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4D6A1A3" w14:textId="67903353" w:rsidR="00AA729E" w:rsidRDefault="004E2830" w:rsidP="0099454C">
      <w:r>
        <w:rPr>
          <w:noProof/>
        </w:rPr>
        <mc:AlternateContent>
          <mc:Choice Requires="wps">
            <w:drawing>
              <wp:anchor distT="0" distB="0" distL="114300" distR="114300" simplePos="0" relativeHeight="251674112" behindDoc="0" locked="0" layoutInCell="1" allowOverlap="1" wp14:anchorId="381E1775" wp14:editId="67D81450">
                <wp:simplePos x="0" y="0"/>
                <wp:positionH relativeFrom="margin">
                  <wp:posOffset>399415</wp:posOffset>
                </wp:positionH>
                <wp:positionV relativeFrom="paragraph">
                  <wp:posOffset>-367030</wp:posOffset>
                </wp:positionV>
                <wp:extent cx="4933315" cy="999490"/>
                <wp:effectExtent l="0" t="0" r="0" b="0"/>
                <wp:wrapNone/>
                <wp:docPr id="41" name="สี่เหลี่ยมผืนผ้า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33315" cy="999490"/>
                        </a:xfrm>
                        <a:prstGeom prst="rect">
                          <a:avLst/>
                        </a:prstGeom>
                        <a:noFill/>
                        <a:ln w="12700" cap="flat" cmpd="sng" algn="ctr">
                          <a:noFill/>
                          <a:prstDash val="solid"/>
                          <a:miter lim="800000"/>
                        </a:ln>
                        <a:effectLst/>
                      </wps:spPr>
                      <wps:txbx>
                        <w:txbxContent>
                          <w:p w14:paraId="06F20DA8" w14:textId="77777777" w:rsidR="00A139F2" w:rsidRPr="002E1E1D" w:rsidRDefault="00A139F2" w:rsidP="00AA729E">
                            <w:pPr>
                              <w:jc w:val="center"/>
                              <w:rPr>
                                <w:b/>
                                <w:bCs/>
                                <w:color w:val="000000"/>
                                <w:sz w:val="56"/>
                                <w:szCs w:val="56"/>
                                <w:cs/>
                              </w:rPr>
                            </w:pPr>
                            <w:r w:rsidRPr="002E1E1D">
                              <w:rPr>
                                <w:rFonts w:hint="cs"/>
                                <w:b/>
                                <w:bCs/>
                                <w:color w:val="000000"/>
                                <w:sz w:val="56"/>
                                <w:szCs w:val="56"/>
                                <w:cs/>
                              </w:rPr>
                              <w:t>คู่มือการจัดทำเล่มหลักสูต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81E1775" id="สี่เหลี่ยมผืนผ้า 14" o:spid="_x0000_s1026" style="position:absolute;left:0;text-align:left;margin-left:31.45pt;margin-top:-28.9pt;width:388.45pt;height:78.7pt;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" filled="f" stroked="f" strokeweight="1pt">
                <v:textbox>
                  <w:txbxContent>
                    <w:p w14:paraId="06F20DA8" w14:textId="77777777" w:rsidR="00A139F2" w:rsidRPr="002E1E1D" w:rsidRDefault="00A139F2" w:rsidP="00AA729E">
                      <w:pPr>
                        <w:jc w:val="center"/>
                        <w:rPr>
                          <w:b/>
                          <w:bCs/>
                          <w:color w:val="000000"/>
                          <w:sz w:val="56"/>
                          <w:szCs w:val="56"/>
                          <w:cs/>
                        </w:rPr>
                      </w:pPr>
                      <w:r w:rsidRPr="002E1E1D">
                        <w:rPr>
                          <w:rFonts w:hint="cs"/>
                          <w:b/>
                          <w:bCs/>
                          <w:color w:val="000000"/>
                          <w:sz w:val="56"/>
                          <w:szCs w:val="56"/>
                          <w:cs/>
                        </w:rPr>
                        <w:t>คู่มือการจัดทำเล่มหลักสูตร</w:t>
                      </w:r>
                    </w:p>
                  </w:txbxContent>
                </v:textbox>
                <w10:wrap anchorx="margin"/>
              </v:rect>
            </w:pict>
          </mc:Fallback>
        </mc:AlternateContent>
      </w:r>
      <w:r>
        <w:rPr>
          <w:noProof/>
        </w:rPr>
        <mc:AlternateContent>
          <mc:Choice Requires="wps">
            <w:drawing>
              <wp:anchor distT="0" distB="0" distL="114300" distR="114300" simplePos="0" relativeHeight="251668992" behindDoc="0" locked="0" layoutInCell="1" allowOverlap="1" wp14:anchorId="7576B40D" wp14:editId="6D49626F">
                <wp:simplePos x="0" y="0"/>
                <wp:positionH relativeFrom="column">
                  <wp:posOffset>4352290</wp:posOffset>
                </wp:positionH>
                <wp:positionV relativeFrom="paragraph">
                  <wp:posOffset>95250</wp:posOffset>
                </wp:positionV>
                <wp:extent cx="1473200" cy="537210"/>
                <wp:effectExtent l="0" t="0" r="0" b="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0" cy="537210"/>
                        </a:xfrm>
                        <a:prstGeom prst="rect">
                          <a:avLst/>
                        </a:prstGeom>
                        <a:solidFill>
                          <a:srgbClr val="FFFFFF"/>
                        </a:solidFill>
                        <a:ln w="9525">
                          <a:solidFill>
                            <a:srgbClr val="000000"/>
                          </a:solidFill>
                          <a:miter lim="800000"/>
                          <a:headEnd/>
                          <a:tailEnd/>
                        </a:ln>
                      </wps:spPr>
                      <wps:txbx>
                        <w:txbxContent>
                          <w:p w14:paraId="6F387F62" w14:textId="77777777" w:rsidR="00A139F2" w:rsidRPr="00505E50" w:rsidRDefault="00A139F2" w:rsidP="00AA729E">
                            <w:r w:rsidRPr="00505E50">
                              <w:rPr>
                                <w:cs/>
                              </w:rPr>
                              <w:t>ปกนอก</w:t>
                            </w:r>
                          </w:p>
                          <w:p w14:paraId="657BBEDF" w14:textId="77777777" w:rsidR="00A139F2" w:rsidRPr="00505E50" w:rsidRDefault="00A139F2" w:rsidP="00AA729E">
                            <w:r w:rsidRPr="00505E50">
                              <w:rPr>
                                <w:cs/>
                              </w:rPr>
                              <w:t>ตรามหาวิทยาลัยทึบ มีสี</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576B40D" id="_x0000_t202" coordsize="21600,21600" o:spt="202" path="m,l,21600r21600,l21600,xe">
                <v:stroke joinstyle="miter"/>
                <v:path gradientshapeok="t" o:connecttype="rect"/>
              </v:shapetype>
              <v:shape id="Text Box 2" o:spid="_x0000_s1027" type="#_x0000_t202" style="position:absolute;left:0;text-align:left;margin-left:342.7pt;margin-top:7.5pt;width:116pt;height:42.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">
                <v:textbox>
                  <w:txbxContent>
                    <w:p w14:paraId="6F387F62" w14:textId="77777777" w:rsidR="00A139F2" w:rsidRPr="00505E50" w:rsidRDefault="00A139F2" w:rsidP="00AA729E">
                      <w:r w:rsidRPr="00505E50">
                        <w:rPr>
                          <w:cs/>
                        </w:rPr>
                        <w:t>ปกนอก</w:t>
                      </w:r>
                    </w:p>
                    <w:p w14:paraId="657BBEDF" w14:textId="77777777" w:rsidR="00A139F2" w:rsidRPr="00505E50" w:rsidRDefault="00A139F2" w:rsidP="00AA729E">
                      <w:r w:rsidRPr="00505E50">
                        <w:rPr>
                          <w:cs/>
                        </w:rPr>
                        <w:t>ตรามหาวิทยาลัยทึบ มีสี</w:t>
                      </w:r>
                    </w:p>
                  </w:txbxContent>
                </v:textbox>
              </v:shape>
            </w:pict>
          </mc:Fallback>
        </mc:AlternateContent>
      </w:r>
    </w:p>
    <w:p w14:paraId="1903DB96" w14:textId="2AB4A56A" w:rsidR="00AA729E" w:rsidRPr="00FD5649" w:rsidRDefault="00AA729E" w:rsidP="0099454C"/>
    <w:p w14:paraId="440BB626" w14:textId="6F3A9CDC" w:rsidR="0099454C" w:rsidRDefault="00430619" w:rsidP="0099454C">
      <w:r>
        <w:rPr>
          <w:noProof/>
        </w:rPr>
        <w:drawing>
          <wp:anchor distT="0" distB="0" distL="114300" distR="114300" simplePos="0" relativeHeight="251667968" behindDoc="0" locked="0" layoutInCell="1" allowOverlap="1" wp14:anchorId="65E63AAD" wp14:editId="173E0185">
            <wp:simplePos x="0" y="0"/>
            <wp:positionH relativeFrom="margin">
              <wp:posOffset>2422344</wp:posOffset>
            </wp:positionH>
            <wp:positionV relativeFrom="paragraph">
              <wp:posOffset>91077</wp:posOffset>
            </wp:positionV>
            <wp:extent cx="1114425" cy="1333500"/>
            <wp:effectExtent l="0" t="0" r="9525" b="0"/>
            <wp:wrapNone/>
            <wp:docPr id="1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14425" cy="1333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57B38A" w14:textId="77777777" w:rsidR="0099454C" w:rsidRDefault="0099454C" w:rsidP="0099454C"/>
    <w:p w14:paraId="0F8F5F8C" w14:textId="77777777" w:rsidR="0099454C" w:rsidRDefault="0099454C" w:rsidP="0099454C"/>
    <w:p w14:paraId="0A5129FF" w14:textId="77777777" w:rsidR="0099454C" w:rsidRDefault="0099454C" w:rsidP="0099454C"/>
    <w:p w14:paraId="66C4CE96" w14:textId="77777777" w:rsidR="00AA729E" w:rsidRDefault="00AA729E" w:rsidP="0099454C">
      <w:pPr>
        <w:rPr>
          <w:cs/>
        </w:rPr>
      </w:pPr>
    </w:p>
    <w:p w14:paraId="27363E1D" w14:textId="77777777" w:rsidR="00AA729E" w:rsidRDefault="00AA729E" w:rsidP="0099454C"/>
    <w:p w14:paraId="66F9AE68" w14:textId="77777777" w:rsidR="00AA729E" w:rsidRDefault="00AA729E" w:rsidP="0099454C"/>
    <w:p w14:paraId="13A4BDC0" w14:textId="77777777" w:rsidR="00AA729E" w:rsidRDefault="00AA729E" w:rsidP="0099454C">
      <w:pPr>
        <w:rPr>
          <w:cs/>
        </w:rPr>
      </w:pPr>
    </w:p>
    <w:p w14:paraId="32102CCB" w14:textId="77777777" w:rsidR="00B84AE8" w:rsidRDefault="00B84AE8" w:rsidP="0099454C"/>
    <w:p w14:paraId="31932A82" w14:textId="77777777" w:rsidR="0099454C" w:rsidRDefault="0099454C" w:rsidP="0099454C"/>
    <w:p w14:paraId="75D290FE" w14:textId="77777777" w:rsidR="00AA729E" w:rsidRPr="00841827" w:rsidRDefault="00AA729E" w:rsidP="0099454C">
      <w:pPr>
        <w:jc w:val="center"/>
        <w:rPr>
          <w:b/>
          <w:bCs/>
          <w:sz w:val="48"/>
          <w:szCs w:val="48"/>
        </w:rPr>
      </w:pPr>
      <w:r w:rsidRPr="00841827">
        <w:rPr>
          <w:b/>
          <w:bCs/>
          <w:sz w:val="48"/>
          <w:szCs w:val="48"/>
          <w:cs/>
        </w:rPr>
        <w:t>หลักสูตร</w:t>
      </w:r>
      <w:r>
        <w:rPr>
          <w:rFonts w:hint="cs"/>
          <w:b/>
          <w:bCs/>
          <w:sz w:val="48"/>
          <w:szCs w:val="48"/>
          <w:cs/>
        </w:rPr>
        <w:t>.....................................................</w:t>
      </w:r>
    </w:p>
    <w:p w14:paraId="2A116353" w14:textId="77777777" w:rsidR="00AA729E" w:rsidRDefault="00AA729E" w:rsidP="00AA729E">
      <w:pPr>
        <w:jc w:val="center"/>
        <w:rPr>
          <w:b/>
          <w:bCs/>
          <w:sz w:val="48"/>
          <w:szCs w:val="48"/>
        </w:rPr>
      </w:pPr>
      <w:r w:rsidRPr="00841827">
        <w:rPr>
          <w:b/>
          <w:bCs/>
          <w:sz w:val="48"/>
          <w:szCs w:val="48"/>
          <w:cs/>
        </w:rPr>
        <w:t>สาขา</w:t>
      </w:r>
      <w:r w:rsidRPr="00841827">
        <w:rPr>
          <w:rFonts w:hint="cs"/>
          <w:b/>
          <w:bCs/>
          <w:sz w:val="48"/>
          <w:szCs w:val="48"/>
          <w:cs/>
        </w:rPr>
        <w:t>วิชา</w:t>
      </w:r>
      <w:r>
        <w:rPr>
          <w:rFonts w:hint="cs"/>
          <w:b/>
          <w:bCs/>
          <w:sz w:val="48"/>
          <w:szCs w:val="48"/>
          <w:cs/>
        </w:rPr>
        <w:t>........................................</w:t>
      </w:r>
    </w:p>
    <w:p w14:paraId="781C3526" w14:textId="77777777" w:rsidR="00AA729E" w:rsidRDefault="00AA729E" w:rsidP="00AA729E">
      <w:pPr>
        <w:jc w:val="center"/>
        <w:rPr>
          <w:b/>
          <w:bCs/>
          <w:sz w:val="48"/>
          <w:szCs w:val="48"/>
        </w:rPr>
      </w:pPr>
      <w:r>
        <w:rPr>
          <w:rFonts w:hint="cs"/>
          <w:b/>
          <w:bCs/>
          <w:sz w:val="48"/>
          <w:szCs w:val="48"/>
          <w:cs/>
        </w:rPr>
        <w:t>หลักสูตร</w:t>
      </w:r>
      <w:r w:rsidRPr="00383BD5">
        <w:rPr>
          <w:rFonts w:hint="cs"/>
          <w:b/>
          <w:bCs/>
          <w:i/>
          <w:iCs/>
          <w:color w:val="FF0000"/>
          <w:sz w:val="48"/>
          <w:szCs w:val="48"/>
          <w:cs/>
        </w:rPr>
        <w:t>ปรับปรุง/ใหม่</w:t>
      </w:r>
      <w:r>
        <w:rPr>
          <w:rFonts w:hint="cs"/>
          <w:b/>
          <w:bCs/>
          <w:sz w:val="48"/>
          <w:szCs w:val="48"/>
          <w:cs/>
        </w:rPr>
        <w:t xml:space="preserve"> พ</w:t>
      </w:r>
      <w:r w:rsidR="008F6986">
        <w:rPr>
          <w:rFonts w:hint="cs"/>
          <w:b/>
          <w:bCs/>
          <w:sz w:val="48"/>
          <w:szCs w:val="48"/>
          <w:cs/>
        </w:rPr>
        <w:t>.ศ.</w:t>
      </w:r>
      <w:r>
        <w:rPr>
          <w:rFonts w:hint="cs"/>
          <w:b/>
          <w:bCs/>
          <w:sz w:val="48"/>
          <w:szCs w:val="48"/>
          <w:cs/>
        </w:rPr>
        <w:t xml:space="preserve"> 25</w:t>
      </w:r>
      <w:r w:rsidR="00141871">
        <w:rPr>
          <w:rFonts w:hint="cs"/>
          <w:b/>
          <w:bCs/>
          <w:sz w:val="48"/>
          <w:szCs w:val="48"/>
          <w:cs/>
        </w:rPr>
        <w:t>6</w:t>
      </w:r>
      <w:r w:rsidR="00395F2F">
        <w:rPr>
          <w:rFonts w:hint="cs"/>
          <w:b/>
          <w:bCs/>
          <w:sz w:val="48"/>
          <w:szCs w:val="48"/>
          <w:cs/>
        </w:rPr>
        <w:t>9</w:t>
      </w:r>
    </w:p>
    <w:p w14:paraId="6D2FF660" w14:textId="77777777" w:rsidR="00AA729E" w:rsidRPr="00383BD5" w:rsidRDefault="00AA729E" w:rsidP="00AA729E">
      <w:pPr>
        <w:jc w:val="center"/>
        <w:rPr>
          <w:b/>
          <w:bCs/>
          <w:i/>
          <w:iCs/>
          <w:color w:val="FF0000"/>
          <w:sz w:val="48"/>
          <w:szCs w:val="48"/>
          <w:cs/>
        </w:rPr>
      </w:pPr>
      <w:r w:rsidRPr="00383BD5">
        <w:rPr>
          <w:rFonts w:hint="cs"/>
          <w:b/>
          <w:bCs/>
          <w:i/>
          <w:iCs/>
          <w:color w:val="FF0000"/>
          <w:sz w:val="48"/>
          <w:szCs w:val="48"/>
          <w:cs/>
        </w:rPr>
        <w:t>(ระบุปี พ.ศ.ให้ตรงกับปีที่เปิดใช้หลักสูตรนี้)</w:t>
      </w:r>
    </w:p>
    <w:p w14:paraId="640BBF94" w14:textId="77777777" w:rsidR="00AA729E" w:rsidRPr="00841827" w:rsidRDefault="00AA729E" w:rsidP="00AA729E">
      <w:pPr>
        <w:jc w:val="center"/>
        <w:rPr>
          <w:b/>
          <w:bCs/>
          <w:sz w:val="48"/>
          <w:szCs w:val="48"/>
          <w:cs/>
        </w:rPr>
      </w:pPr>
    </w:p>
    <w:p w14:paraId="31C1709A" w14:textId="77777777" w:rsidR="00AA729E" w:rsidRPr="00841827" w:rsidRDefault="00AA729E" w:rsidP="00AA729E">
      <w:pPr>
        <w:jc w:val="center"/>
        <w:rPr>
          <w:sz w:val="36"/>
          <w:szCs w:val="36"/>
        </w:rPr>
      </w:pPr>
    </w:p>
    <w:p w14:paraId="650983A2" w14:textId="77777777" w:rsidR="00AA729E" w:rsidRPr="00841827" w:rsidRDefault="00AA729E" w:rsidP="00AA729E">
      <w:pPr>
        <w:jc w:val="center"/>
        <w:rPr>
          <w:sz w:val="36"/>
          <w:szCs w:val="36"/>
        </w:rPr>
      </w:pPr>
    </w:p>
    <w:p w14:paraId="390BC6D4" w14:textId="77777777" w:rsidR="00AA729E" w:rsidRPr="00841827" w:rsidRDefault="00AA729E" w:rsidP="00AA729E">
      <w:pPr>
        <w:jc w:val="center"/>
        <w:rPr>
          <w:sz w:val="36"/>
          <w:szCs w:val="36"/>
        </w:rPr>
      </w:pPr>
    </w:p>
    <w:p w14:paraId="13D778DA" w14:textId="371627A2" w:rsidR="00AA729E" w:rsidRDefault="004E2830" w:rsidP="00AA729E">
      <w:pPr>
        <w:jc w:val="center"/>
        <w:rPr>
          <w:sz w:val="36"/>
          <w:szCs w:val="36"/>
        </w:rPr>
      </w:pPr>
      <w:r>
        <w:rPr>
          <w:noProof/>
        </w:rPr>
        <mc:AlternateContent>
          <mc:Choice Requires="wps">
            <w:drawing>
              <wp:anchor distT="0" distB="0" distL="114300" distR="114300" simplePos="0" relativeHeight="251672064" behindDoc="1" locked="0" layoutInCell="1" allowOverlap="1" wp14:anchorId="4C65E4AD" wp14:editId="41460AB9">
                <wp:simplePos x="0" y="0"/>
                <wp:positionH relativeFrom="column">
                  <wp:posOffset>1736090</wp:posOffset>
                </wp:positionH>
                <wp:positionV relativeFrom="paragraph">
                  <wp:posOffset>184150</wp:posOffset>
                </wp:positionV>
                <wp:extent cx="2559685" cy="755015"/>
                <wp:effectExtent l="0" t="0" r="0" b="0"/>
                <wp:wrapNone/>
                <wp:docPr id="3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685" cy="755015"/>
                        </a:xfrm>
                        <a:prstGeom prst="rect">
                          <a:avLst/>
                        </a:prstGeom>
                        <a:solidFill>
                          <a:srgbClr val="FFFFFF"/>
                        </a:solidFill>
                        <a:ln>
                          <a:noFill/>
                        </a:ln>
                        <a:extLst>
                          <a:ext uri="{91240B29-F687-4F45-9708-019B960494DF}">
                            <a14:hiddenLine xmlns:a14="http://schemas.microsoft.com/office/drawing/2010/main" w="9525" cap="rnd">
                              <a:solidFill>
                                <a:srgbClr val="000000"/>
                              </a:solidFill>
                              <a:prstDash val="sysDot"/>
                              <a:miter lim="800000"/>
                              <a:headEnd/>
                              <a:tailEnd/>
                            </a14:hiddenLine>
                          </a:ext>
                        </a:extLst>
                      </wps:spPr>
                      <wps:txbx>
                        <w:txbxContent>
                          <w:p w14:paraId="2739FF92" w14:textId="77777777" w:rsidR="00A139F2" w:rsidRPr="00383BD5" w:rsidRDefault="00A139F2" w:rsidP="00AA729E">
                            <w:pPr>
                              <w:ind w:right="-766"/>
                              <w:rPr>
                                <w:b/>
                                <w:bCs/>
                                <w:i/>
                                <w:iCs/>
                                <w:color w:val="FF0000"/>
                                <w:sz w:val="36"/>
                                <w:szCs w:val="36"/>
                                <w:cs/>
                              </w:rPr>
                            </w:pPr>
                            <w:r w:rsidRPr="00383BD5">
                              <w:rPr>
                                <w:rFonts w:hint="cs"/>
                                <w:b/>
                                <w:bCs/>
                                <w:i/>
                                <w:iCs/>
                                <w:color w:val="FF0000"/>
                                <w:sz w:val="36"/>
                                <w:szCs w:val="36"/>
                                <w:cs/>
                              </w:rPr>
                              <w:t>จัดให้กึ่งกลางหน้ากระดาษ</w:t>
                            </w:r>
                          </w:p>
                          <w:p w14:paraId="770E5D93" w14:textId="77777777" w:rsidR="00A139F2" w:rsidRPr="001C73DC" w:rsidRDefault="00A139F2" w:rsidP="00AA729E">
                            <w:pPr>
                              <w:rPr>
                                <w:sz w:val="18"/>
                                <w:szCs w:val="18"/>
                                <w: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65E4AD" id="Rectangle 9" o:spid="_x0000_s1028" style="position:absolute;left:0;text-align:left;margin-left:136.7pt;margin-top:14.5pt;width:201.55pt;height:59.4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" stroked="f">
                <v:stroke dashstyle="1 1" endcap="round"/>
                <v:textbox>
                  <w:txbxContent>
                    <w:p w14:paraId="2739FF92" w14:textId="77777777" w:rsidR="00A139F2" w:rsidRPr="00383BD5" w:rsidRDefault="00A139F2" w:rsidP="00AA729E">
                      <w:pPr>
                        <w:ind w:right="-766"/>
                        <w:rPr>
                          <w:b/>
                          <w:bCs/>
                          <w:i/>
                          <w:iCs/>
                          <w:color w:val="FF0000"/>
                          <w:sz w:val="36"/>
                          <w:szCs w:val="36"/>
                          <w:cs/>
                        </w:rPr>
                      </w:pPr>
                      <w:r w:rsidRPr="00383BD5">
                        <w:rPr>
                          <w:rFonts w:hint="cs"/>
                          <w:b/>
                          <w:bCs/>
                          <w:i/>
                          <w:iCs/>
                          <w:color w:val="FF0000"/>
                          <w:sz w:val="36"/>
                          <w:szCs w:val="36"/>
                          <w:cs/>
                        </w:rPr>
                        <w:t>จัดให้กึ่งกลางหน้ากระดาษ</w:t>
                      </w:r>
                    </w:p>
                    <w:p w14:paraId="770E5D93" w14:textId="77777777" w:rsidR="00A139F2" w:rsidRPr="001C73DC" w:rsidRDefault="00A139F2" w:rsidP="00AA729E">
                      <w:pPr>
                        <w:rPr>
                          <w:sz w:val="18"/>
                          <w:szCs w:val="18"/>
                          <w:cs/>
                        </w:rPr>
                      </w:pPr>
                    </w:p>
                  </w:txbxContent>
                </v:textbox>
              </v:rect>
            </w:pict>
          </mc:Fallback>
        </mc:AlternateContent>
      </w:r>
    </w:p>
    <w:p w14:paraId="4C4401C3" w14:textId="77777777" w:rsidR="00AA729E" w:rsidRDefault="00AA729E" w:rsidP="00AA729E">
      <w:pPr>
        <w:jc w:val="center"/>
        <w:rPr>
          <w:sz w:val="36"/>
          <w:szCs w:val="36"/>
        </w:rPr>
      </w:pPr>
      <w:r>
        <w:rPr>
          <w:rFonts w:hint="cs"/>
          <w:sz w:val="36"/>
          <w:szCs w:val="36"/>
          <w:cs/>
        </w:rPr>
        <w:t xml:space="preserve">  </w:t>
      </w:r>
    </w:p>
    <w:p w14:paraId="68046304" w14:textId="77777777" w:rsidR="00AA729E" w:rsidRDefault="00AA729E" w:rsidP="00AA729E">
      <w:pPr>
        <w:rPr>
          <w:sz w:val="36"/>
          <w:szCs w:val="36"/>
        </w:rPr>
      </w:pPr>
    </w:p>
    <w:p w14:paraId="0B576DBE" w14:textId="77777777" w:rsidR="00B84AE8" w:rsidRDefault="00B84AE8" w:rsidP="00AA729E">
      <w:pPr>
        <w:rPr>
          <w:sz w:val="36"/>
          <w:szCs w:val="36"/>
        </w:rPr>
      </w:pPr>
    </w:p>
    <w:p w14:paraId="3419CAF8" w14:textId="77777777" w:rsidR="00B84AE8" w:rsidRDefault="00B84AE8" w:rsidP="00AA729E">
      <w:pPr>
        <w:rPr>
          <w:sz w:val="36"/>
          <w:szCs w:val="36"/>
        </w:rPr>
      </w:pPr>
    </w:p>
    <w:p w14:paraId="5C8C67BB" w14:textId="77777777" w:rsidR="00AA729E" w:rsidRDefault="00AA729E" w:rsidP="00AA729E">
      <w:pPr>
        <w:jc w:val="center"/>
        <w:rPr>
          <w:sz w:val="36"/>
          <w:szCs w:val="36"/>
        </w:rPr>
      </w:pPr>
    </w:p>
    <w:p w14:paraId="11745065" w14:textId="77777777" w:rsidR="00AA729E" w:rsidRDefault="00AA729E" w:rsidP="00AA729E">
      <w:pPr>
        <w:jc w:val="center"/>
        <w:rPr>
          <w:sz w:val="36"/>
          <w:szCs w:val="36"/>
        </w:rPr>
      </w:pPr>
    </w:p>
    <w:p w14:paraId="363CF5E7" w14:textId="77777777" w:rsidR="00AA729E" w:rsidRPr="00781E6E" w:rsidRDefault="00AA729E" w:rsidP="00AA729E">
      <w:pPr>
        <w:jc w:val="center"/>
        <w:rPr>
          <w:b/>
          <w:bCs/>
          <w:sz w:val="48"/>
          <w:szCs w:val="48"/>
        </w:rPr>
      </w:pPr>
      <w:r w:rsidRPr="00781E6E">
        <w:rPr>
          <w:rFonts w:hint="cs"/>
          <w:b/>
          <w:bCs/>
          <w:sz w:val="48"/>
          <w:szCs w:val="48"/>
          <w:cs/>
        </w:rPr>
        <w:t>คณะ..........................................................</w:t>
      </w:r>
    </w:p>
    <w:p w14:paraId="5BB27622" w14:textId="77777777" w:rsidR="00AA729E" w:rsidRDefault="00AA729E" w:rsidP="00AA729E">
      <w:pPr>
        <w:jc w:val="center"/>
        <w:rPr>
          <w:b/>
          <w:bCs/>
          <w:sz w:val="48"/>
          <w:szCs w:val="48"/>
        </w:rPr>
      </w:pPr>
      <w:r w:rsidRPr="00781E6E">
        <w:rPr>
          <w:b/>
          <w:bCs/>
          <w:sz w:val="48"/>
          <w:szCs w:val="48"/>
          <w:cs/>
        </w:rPr>
        <w:t>มหาวิทยาลัยราชภัฏอุดรธานี</w:t>
      </w:r>
    </w:p>
    <w:p w14:paraId="686AE0AC" w14:textId="77777777" w:rsidR="00AA729E" w:rsidRPr="00AA729E" w:rsidRDefault="00AA729E" w:rsidP="00AA729E">
      <w:pPr>
        <w:ind w:right="-766"/>
        <w:jc w:val="center"/>
        <w:rPr>
          <w:b/>
          <w:bCs/>
          <w:color w:val="000000"/>
          <w:sz w:val="48"/>
          <w:szCs w:val="48"/>
        </w:rPr>
      </w:pPr>
      <w:r w:rsidRPr="00AA729E">
        <w:rPr>
          <w:rFonts w:hint="cs"/>
          <w:b/>
          <w:bCs/>
          <w:color w:val="000000"/>
          <w:sz w:val="48"/>
          <w:szCs w:val="48"/>
          <w:cs/>
        </w:rPr>
        <w:t>ตามมาตรฐานคุณวุฒิระดับอุดมศึกษา พ.ศ. 25</w:t>
      </w:r>
      <w:r w:rsidR="000F4122">
        <w:rPr>
          <w:rFonts w:hint="cs"/>
          <w:b/>
          <w:bCs/>
          <w:color w:val="000000"/>
          <w:sz w:val="48"/>
          <w:szCs w:val="48"/>
          <w:cs/>
        </w:rPr>
        <w:t>65</w:t>
      </w:r>
    </w:p>
    <w:p w14:paraId="673A1D05" w14:textId="6CADFC2A" w:rsidR="00AA729E" w:rsidRPr="001C73DC" w:rsidRDefault="004E2830" w:rsidP="00AA729E">
      <w:pPr>
        <w:ind w:right="-766"/>
        <w:jc w:val="center"/>
        <w:rPr>
          <w:b/>
          <w:bCs/>
          <w:color w:val="FF0000"/>
          <w:sz w:val="36"/>
          <w:szCs w:val="36"/>
          <w:cs/>
        </w:rPr>
      </w:pPr>
      <w:r>
        <w:rPr>
          <w:noProof/>
        </w:rPr>
        <mc:AlternateContent>
          <mc:Choice Requires="wps">
            <w:drawing>
              <wp:anchor distT="0" distB="0" distL="114300" distR="114300" simplePos="0" relativeHeight="251671040" behindDoc="0" locked="0" layoutInCell="1" allowOverlap="1" wp14:anchorId="7C0294EA" wp14:editId="32C28D28">
                <wp:simplePos x="0" y="0"/>
                <wp:positionH relativeFrom="column">
                  <wp:posOffset>835025</wp:posOffset>
                </wp:positionH>
                <wp:positionV relativeFrom="paragraph">
                  <wp:posOffset>22225</wp:posOffset>
                </wp:positionV>
                <wp:extent cx="4422775" cy="869950"/>
                <wp:effectExtent l="0" t="0" r="0" b="6350"/>
                <wp:wrapNone/>
                <wp:docPr id="3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22775" cy="869950"/>
                        </a:xfrm>
                        <a:prstGeom prst="rect">
                          <a:avLst/>
                        </a:prstGeom>
                        <a:solidFill>
                          <a:srgbClr val="FFFFFF"/>
                        </a:solidFill>
                        <a:ln w="9525">
                          <a:solidFill>
                            <a:srgbClr val="000000"/>
                          </a:solidFill>
                          <a:miter lim="800000"/>
                          <a:headEnd/>
                          <a:tailEnd/>
                        </a:ln>
                      </wps:spPr>
                      <wps:txbx>
                        <w:txbxContent>
                          <w:p w14:paraId="2230B820" w14:textId="4B42629E" w:rsidR="00A139F2" w:rsidRPr="00F06966" w:rsidRDefault="00F06966" w:rsidP="002E1E1D">
                            <w:pPr>
                              <w:jc w:val="center"/>
                              <w:rPr>
                                <w:i/>
                                <w:iCs/>
                                <w:color w:val="FF0000"/>
                                <w:sz w:val="40"/>
                                <w:szCs w:val="40"/>
                                <w:u w:val="dotted"/>
                              </w:rPr>
                            </w:pPr>
                            <w:r>
                              <w:rPr>
                                <w:rFonts w:hint="cs"/>
                                <w:b/>
                                <w:bCs/>
                                <w:i/>
                                <w:iCs/>
                                <w:color w:val="FF0000"/>
                                <w:sz w:val="40"/>
                                <w:szCs w:val="40"/>
                                <w:cs/>
                              </w:rPr>
                              <w:t>*****</w:t>
                            </w:r>
                            <w:r w:rsidR="00A139F2" w:rsidRPr="00F06966">
                              <w:rPr>
                                <w:rFonts w:hint="cs"/>
                                <w:b/>
                                <w:bCs/>
                                <w:i/>
                                <w:iCs/>
                                <w:color w:val="FF0000"/>
                                <w:sz w:val="40"/>
                                <w:szCs w:val="40"/>
                                <w:cs/>
                              </w:rPr>
                              <w:t>หมายเหตุ</w:t>
                            </w:r>
                            <w:r w:rsidR="00A139F2" w:rsidRPr="00F06966">
                              <w:rPr>
                                <w:rFonts w:hint="cs"/>
                                <w:i/>
                                <w:iCs/>
                                <w:color w:val="FF0000"/>
                                <w:sz w:val="40"/>
                                <w:szCs w:val="40"/>
                                <w:cs/>
                              </w:rPr>
                              <w:t xml:space="preserve"> </w:t>
                            </w:r>
                            <w:r w:rsidR="00A139F2" w:rsidRPr="00F06966">
                              <w:rPr>
                                <w:i/>
                                <w:iCs/>
                                <w:color w:val="FF0000"/>
                                <w:sz w:val="40"/>
                                <w:szCs w:val="40"/>
                                <w:u w:val="dotted"/>
                                <w:cs/>
                              </w:rPr>
                              <w:t>ข้อความสีแดงให้ลบหรือปรับข้อความ</w:t>
                            </w:r>
                            <w:r w:rsidR="00A139F2" w:rsidRPr="00F06966">
                              <w:rPr>
                                <w:rFonts w:hint="cs"/>
                                <w:i/>
                                <w:iCs/>
                                <w:color w:val="FF0000"/>
                                <w:sz w:val="40"/>
                                <w:szCs w:val="40"/>
                                <w:u w:val="dotted"/>
                                <w:cs/>
                              </w:rPr>
                              <w:t>ได้</w:t>
                            </w:r>
                          </w:p>
                          <w:p w14:paraId="42145800" w14:textId="77777777" w:rsidR="00A139F2" w:rsidRPr="00F06966" w:rsidRDefault="00A139F2" w:rsidP="002E1E1D">
                            <w:pPr>
                              <w:jc w:val="center"/>
                              <w:rPr>
                                <w:i/>
                                <w:iCs/>
                                <w:color w:val="FF0000"/>
                                <w:sz w:val="40"/>
                                <w:szCs w:val="40"/>
                                <w:u w:val="dotted"/>
                              </w:rPr>
                            </w:pPr>
                            <w:r w:rsidRPr="00F06966">
                              <w:rPr>
                                <w:i/>
                                <w:iCs/>
                                <w:color w:val="FF0000"/>
                                <w:sz w:val="40"/>
                                <w:szCs w:val="40"/>
                                <w:u w:val="dotted"/>
                                <w:cs/>
                              </w:rPr>
                              <w:t>ข้อความสีดำห้ามตัดคำออกแต่สามารถเพิ่มเติมได้</w:t>
                            </w:r>
                          </w:p>
                          <w:p w14:paraId="2180D091" w14:textId="77777777" w:rsidR="00A139F2" w:rsidRPr="00D56052" w:rsidRDefault="00A139F2" w:rsidP="002E1E1D">
                            <w:pPr>
                              <w:jc w:val="center"/>
                              <w:rPr>
                                <w:i/>
                                <w:iCs/>
                                <w:color w:val="00B050"/>
                                <w:u w:val="dotted"/>
                                <w:cs/>
                              </w:rPr>
                            </w:pPr>
                            <w:r>
                              <w:rPr>
                                <w:rFonts w:hint="cs"/>
                                <w:i/>
                                <w:iCs/>
                                <w:color w:val="00B050"/>
                                <w:u w:val="dotted"/>
                                <w:cs/>
                              </w:rPr>
                              <w:t>ระดับบัณฑิตศึกษาให้ใช้ข้อความสีเขียวคำอธิบายสีแดงและในวงเล็บให้ตัดออ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294EA" id="Rectangle 7" o:spid="_x0000_s1029" style="position:absolute;left:0;text-align:left;margin-left:65.75pt;margin-top:1.75pt;width:348.25pt;height:68.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">
                <v:textbox>
                  <w:txbxContent>
                    <w:p w14:paraId="2230B820" w14:textId="4B42629E" w:rsidR="00A139F2" w:rsidRPr="00F06966" w:rsidRDefault="00F06966" w:rsidP="002E1E1D">
                      <w:pPr>
                        <w:jc w:val="center"/>
                        <w:rPr>
                          <w:i/>
                          <w:iCs/>
                          <w:color w:val="FF0000"/>
                          <w:sz w:val="40"/>
                          <w:szCs w:val="40"/>
                          <w:u w:val="dotted"/>
                        </w:rPr>
                      </w:pPr>
                      <w:r>
                        <w:rPr>
                          <w:rFonts w:hint="cs"/>
                          <w:b/>
                          <w:bCs/>
                          <w:i/>
                          <w:iCs/>
                          <w:color w:val="FF0000"/>
                          <w:sz w:val="40"/>
                          <w:szCs w:val="40"/>
                          <w:cs/>
                        </w:rPr>
                        <w:t>*****</w:t>
                      </w:r>
                      <w:r w:rsidR="00A139F2" w:rsidRPr="00F06966">
                        <w:rPr>
                          <w:rFonts w:hint="cs"/>
                          <w:b/>
                          <w:bCs/>
                          <w:i/>
                          <w:iCs/>
                          <w:color w:val="FF0000"/>
                          <w:sz w:val="40"/>
                          <w:szCs w:val="40"/>
                          <w:cs/>
                        </w:rPr>
                        <w:t>หมายเหตุ</w:t>
                      </w:r>
                      <w:r w:rsidR="00A139F2" w:rsidRPr="00F06966">
                        <w:rPr>
                          <w:rFonts w:hint="cs"/>
                          <w:i/>
                          <w:iCs/>
                          <w:color w:val="FF0000"/>
                          <w:sz w:val="40"/>
                          <w:szCs w:val="40"/>
                          <w:cs/>
                        </w:rPr>
                        <w:t xml:space="preserve"> </w:t>
                      </w:r>
                      <w:r w:rsidR="00A139F2" w:rsidRPr="00F06966">
                        <w:rPr>
                          <w:i/>
                          <w:iCs/>
                          <w:color w:val="FF0000"/>
                          <w:sz w:val="40"/>
                          <w:szCs w:val="40"/>
                          <w:u w:val="dotted"/>
                          <w:cs/>
                        </w:rPr>
                        <w:t>ข้อความสีแดงให้ลบหรือปรับข้อความ</w:t>
                      </w:r>
                      <w:r w:rsidR="00A139F2" w:rsidRPr="00F06966">
                        <w:rPr>
                          <w:rFonts w:hint="cs"/>
                          <w:i/>
                          <w:iCs/>
                          <w:color w:val="FF0000"/>
                          <w:sz w:val="40"/>
                          <w:szCs w:val="40"/>
                          <w:u w:val="dotted"/>
                          <w:cs/>
                        </w:rPr>
                        <w:t>ได้</w:t>
                      </w:r>
                    </w:p>
                    <w:p w14:paraId="42145800" w14:textId="77777777" w:rsidR="00A139F2" w:rsidRPr="00F06966" w:rsidRDefault="00A139F2" w:rsidP="002E1E1D">
                      <w:pPr>
                        <w:jc w:val="center"/>
                        <w:rPr>
                          <w:i/>
                          <w:iCs/>
                          <w:color w:val="FF0000"/>
                          <w:sz w:val="40"/>
                          <w:szCs w:val="40"/>
                          <w:u w:val="dotted"/>
                        </w:rPr>
                      </w:pPr>
                      <w:r w:rsidRPr="00F06966">
                        <w:rPr>
                          <w:i/>
                          <w:iCs/>
                          <w:color w:val="FF0000"/>
                          <w:sz w:val="40"/>
                          <w:szCs w:val="40"/>
                          <w:u w:val="dotted"/>
                          <w:cs/>
                        </w:rPr>
                        <w:t>ข้อความสีดำห้ามตัดคำออกแต่สามารถเพิ่มเติมได้</w:t>
                      </w:r>
                    </w:p>
                    <w:p w14:paraId="2180D091" w14:textId="77777777" w:rsidR="00A139F2" w:rsidRPr="00D56052" w:rsidRDefault="00A139F2" w:rsidP="002E1E1D">
                      <w:pPr>
                        <w:jc w:val="center"/>
                        <w:rPr>
                          <w:i/>
                          <w:iCs/>
                          <w:color w:val="00B050"/>
                          <w:u w:val="dotted"/>
                          <w:cs/>
                        </w:rPr>
                      </w:pPr>
                      <w:r>
                        <w:rPr>
                          <w:rFonts w:hint="cs"/>
                          <w:i/>
                          <w:iCs/>
                          <w:color w:val="00B050"/>
                          <w:u w:val="dotted"/>
                          <w:cs/>
                        </w:rPr>
                        <w:t>ระดับบัณฑิตศึกษาให้ใช้ข้อความสีเขียวคำอธิบายสีแดงและในวงเล็บให้ตัดออก</w:t>
                      </w:r>
                    </w:p>
                  </w:txbxContent>
                </v:textbox>
              </v:rect>
            </w:pict>
          </mc:Fallback>
        </mc:AlternateContent>
      </w:r>
    </w:p>
    <w:p w14:paraId="3B78304B" w14:textId="121C35F9" w:rsidR="00AA729E" w:rsidRDefault="004E2830" w:rsidP="0099454C">
      <w:pPr>
        <w:jc w:val="center"/>
      </w:pPr>
      <w:r>
        <w:rPr>
          <w:noProof/>
        </w:rPr>
        <w:lastRenderedPageBreak/>
        <mc:AlternateContent>
          <mc:Choice Requires="wps">
            <w:drawing>
              <wp:anchor distT="0" distB="0" distL="114300" distR="114300" simplePos="0" relativeHeight="251670016" behindDoc="0" locked="0" layoutInCell="1" allowOverlap="1" wp14:anchorId="0A17CD92" wp14:editId="65C00211">
                <wp:simplePos x="0" y="0"/>
                <wp:positionH relativeFrom="column">
                  <wp:posOffset>3689985</wp:posOffset>
                </wp:positionH>
                <wp:positionV relativeFrom="paragraph">
                  <wp:posOffset>624840</wp:posOffset>
                </wp:positionV>
                <wp:extent cx="1849755" cy="537210"/>
                <wp:effectExtent l="0" t="0" r="0" b="0"/>
                <wp:wrapNone/>
                <wp:docPr id="3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9755" cy="537210"/>
                        </a:xfrm>
                        <a:prstGeom prst="rect">
                          <a:avLst/>
                        </a:prstGeom>
                        <a:solidFill>
                          <a:srgbClr val="FFFFFF"/>
                        </a:solidFill>
                        <a:ln w="9525">
                          <a:solidFill>
                            <a:srgbClr val="000000"/>
                          </a:solidFill>
                          <a:miter lim="800000"/>
                          <a:headEnd/>
                          <a:tailEnd/>
                        </a:ln>
                      </wps:spPr>
                      <wps:txbx>
                        <w:txbxContent>
                          <w:p w14:paraId="2EA1018B" w14:textId="77777777" w:rsidR="00A139F2" w:rsidRPr="009E5D6D" w:rsidRDefault="00A139F2" w:rsidP="00AA729E">
                            <w:r w:rsidRPr="009E5D6D">
                              <w:rPr>
                                <w:cs/>
                              </w:rPr>
                              <w:t>ปกใน</w:t>
                            </w:r>
                          </w:p>
                          <w:p w14:paraId="71C4F95A" w14:textId="77777777" w:rsidR="00A139F2" w:rsidRPr="009E5D6D" w:rsidRDefault="00A139F2" w:rsidP="006237CC">
                            <w:pPr>
                              <w:jc w:val="left"/>
                            </w:pPr>
                            <w:r w:rsidRPr="009E5D6D">
                              <w:rPr>
                                <w:cs/>
                              </w:rPr>
                              <w:t>ตรามหาวิทยาลัยโปร่ง  สีขาวดำ</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17CD92" id="Text Box 3" o:spid="_x0000_s1030" type="#_x0000_t202" style="position:absolute;left:0;text-align:left;margin-left:290.55pt;margin-top:49.2pt;width:145.65pt;height:42.3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">
                <v:textbox>
                  <w:txbxContent>
                    <w:p w14:paraId="2EA1018B" w14:textId="77777777" w:rsidR="00A139F2" w:rsidRPr="009E5D6D" w:rsidRDefault="00A139F2" w:rsidP="00AA729E">
                      <w:r w:rsidRPr="009E5D6D">
                        <w:rPr>
                          <w:cs/>
                        </w:rPr>
                        <w:t>ปกใน</w:t>
                      </w:r>
                    </w:p>
                    <w:p w14:paraId="71C4F95A" w14:textId="77777777" w:rsidR="00A139F2" w:rsidRPr="009E5D6D" w:rsidRDefault="00A139F2" w:rsidP="006237CC">
                      <w:pPr>
                        <w:jc w:val="left"/>
                      </w:pPr>
                      <w:r w:rsidRPr="009E5D6D">
                        <w:rPr>
                          <w:cs/>
                        </w:rPr>
                        <w:t>ตรามหาวิทยาลัยโปร่ง  สีขาวดำ</w:t>
                      </w:r>
                    </w:p>
                  </w:txbxContent>
                </v:textbox>
              </v:shape>
            </w:pict>
          </mc:Fallback>
        </mc:AlternateContent>
      </w:r>
      <w:r w:rsidRPr="00AA729E">
        <w:rPr>
          <w:noProof/>
        </w:rPr>
        <w:drawing>
          <wp:inline distT="0" distB="0" distL="0" distR="0" wp14:anchorId="4E36178E" wp14:editId="429A93A1">
            <wp:extent cx="1325880" cy="1706880"/>
            <wp:effectExtent l="0" t="0" r="0" b="0"/>
            <wp:docPr id="6" name="รูปภาพ 1" descr="logo udru b 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descr="logo udru b 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25880" cy="1706880"/>
                    </a:xfrm>
                    <a:prstGeom prst="rect">
                      <a:avLst/>
                    </a:prstGeom>
                    <a:noFill/>
                    <a:ln>
                      <a:noFill/>
                    </a:ln>
                  </pic:spPr>
                </pic:pic>
              </a:graphicData>
            </a:graphic>
          </wp:inline>
        </w:drawing>
      </w:r>
    </w:p>
    <w:p w14:paraId="0CE1812B" w14:textId="77777777" w:rsidR="00AA729E" w:rsidRDefault="00AA729E" w:rsidP="0099454C"/>
    <w:p w14:paraId="422512E2" w14:textId="77777777" w:rsidR="0099454C" w:rsidRDefault="0099454C" w:rsidP="0099454C"/>
    <w:p w14:paraId="23522DC9" w14:textId="77777777" w:rsidR="00B84AE8" w:rsidRPr="00B84AE8" w:rsidRDefault="00B84AE8" w:rsidP="00B84AE8">
      <w:pPr>
        <w:rPr>
          <w:lang w:eastAsia="th-TH"/>
        </w:rPr>
      </w:pPr>
    </w:p>
    <w:p w14:paraId="22B34F03" w14:textId="77777777" w:rsidR="00AA729E" w:rsidRPr="00841827" w:rsidRDefault="00AA729E" w:rsidP="0099454C">
      <w:pPr>
        <w:jc w:val="center"/>
        <w:rPr>
          <w:b/>
          <w:bCs/>
          <w:sz w:val="48"/>
          <w:szCs w:val="48"/>
        </w:rPr>
      </w:pPr>
      <w:r w:rsidRPr="00841827">
        <w:rPr>
          <w:b/>
          <w:bCs/>
          <w:sz w:val="48"/>
          <w:szCs w:val="48"/>
          <w:cs/>
        </w:rPr>
        <w:t>หลักสูตร</w:t>
      </w:r>
      <w:r>
        <w:rPr>
          <w:rFonts w:hint="cs"/>
          <w:b/>
          <w:bCs/>
          <w:sz w:val="48"/>
          <w:szCs w:val="48"/>
          <w:cs/>
        </w:rPr>
        <w:t>.....................................................</w:t>
      </w:r>
    </w:p>
    <w:p w14:paraId="53EAFB82" w14:textId="77777777" w:rsidR="00AA729E" w:rsidRDefault="00AA729E" w:rsidP="00AA729E">
      <w:pPr>
        <w:jc w:val="center"/>
        <w:rPr>
          <w:b/>
          <w:bCs/>
          <w:sz w:val="48"/>
          <w:szCs w:val="48"/>
        </w:rPr>
      </w:pPr>
      <w:r w:rsidRPr="00841827">
        <w:rPr>
          <w:b/>
          <w:bCs/>
          <w:sz w:val="48"/>
          <w:szCs w:val="48"/>
          <w:cs/>
        </w:rPr>
        <w:t>สาขา</w:t>
      </w:r>
      <w:r w:rsidRPr="00841827">
        <w:rPr>
          <w:rFonts w:hint="cs"/>
          <w:b/>
          <w:bCs/>
          <w:sz w:val="48"/>
          <w:szCs w:val="48"/>
          <w:cs/>
        </w:rPr>
        <w:t>วิชา</w:t>
      </w:r>
      <w:r>
        <w:rPr>
          <w:rFonts w:hint="cs"/>
          <w:b/>
          <w:bCs/>
          <w:sz w:val="48"/>
          <w:szCs w:val="48"/>
          <w:cs/>
        </w:rPr>
        <w:t>........................................</w:t>
      </w:r>
    </w:p>
    <w:p w14:paraId="78BF86C3" w14:textId="77777777" w:rsidR="00AA729E" w:rsidRDefault="00AA729E" w:rsidP="00AA729E">
      <w:pPr>
        <w:jc w:val="center"/>
        <w:rPr>
          <w:b/>
          <w:bCs/>
          <w:sz w:val="48"/>
          <w:szCs w:val="48"/>
          <w:cs/>
        </w:rPr>
      </w:pPr>
      <w:r>
        <w:rPr>
          <w:rFonts w:hint="cs"/>
          <w:b/>
          <w:bCs/>
          <w:sz w:val="48"/>
          <w:szCs w:val="48"/>
          <w:cs/>
        </w:rPr>
        <w:t>หลักสูตร</w:t>
      </w:r>
      <w:r w:rsidRPr="00383BD5">
        <w:rPr>
          <w:rFonts w:hint="cs"/>
          <w:b/>
          <w:bCs/>
          <w:i/>
          <w:iCs/>
          <w:color w:val="FF0000"/>
          <w:sz w:val="48"/>
          <w:szCs w:val="48"/>
          <w:cs/>
        </w:rPr>
        <w:t>ปรับปรุง/ใหม่</w:t>
      </w:r>
      <w:r>
        <w:rPr>
          <w:rFonts w:hint="cs"/>
          <w:b/>
          <w:bCs/>
          <w:sz w:val="48"/>
          <w:szCs w:val="48"/>
          <w:cs/>
        </w:rPr>
        <w:t xml:space="preserve"> พ</w:t>
      </w:r>
      <w:r w:rsidR="008F6986">
        <w:rPr>
          <w:rFonts w:hint="cs"/>
          <w:b/>
          <w:bCs/>
          <w:sz w:val="48"/>
          <w:szCs w:val="48"/>
          <w:cs/>
        </w:rPr>
        <w:t>.ศ.</w:t>
      </w:r>
      <w:r>
        <w:rPr>
          <w:rFonts w:hint="cs"/>
          <w:b/>
          <w:bCs/>
          <w:sz w:val="48"/>
          <w:szCs w:val="48"/>
          <w:cs/>
        </w:rPr>
        <w:t xml:space="preserve"> 25</w:t>
      </w:r>
      <w:r w:rsidR="00141871">
        <w:rPr>
          <w:b/>
          <w:bCs/>
          <w:sz w:val="48"/>
          <w:szCs w:val="48"/>
        </w:rPr>
        <w:t>6</w:t>
      </w:r>
      <w:r w:rsidR="0096341F">
        <w:rPr>
          <w:b/>
          <w:bCs/>
          <w:sz w:val="48"/>
          <w:szCs w:val="48"/>
        </w:rPr>
        <w:t>9</w:t>
      </w:r>
    </w:p>
    <w:p w14:paraId="66A1CD31" w14:textId="77777777" w:rsidR="00AA729E" w:rsidRPr="00383BD5" w:rsidRDefault="00AA729E" w:rsidP="00AA729E">
      <w:pPr>
        <w:jc w:val="center"/>
        <w:rPr>
          <w:b/>
          <w:bCs/>
          <w:i/>
          <w:iCs/>
          <w:color w:val="FF0000"/>
          <w:sz w:val="48"/>
          <w:szCs w:val="48"/>
          <w:cs/>
        </w:rPr>
      </w:pPr>
      <w:r w:rsidRPr="00383BD5">
        <w:rPr>
          <w:rFonts w:hint="cs"/>
          <w:b/>
          <w:bCs/>
          <w:i/>
          <w:iCs/>
          <w:color w:val="FF0000"/>
          <w:sz w:val="48"/>
          <w:szCs w:val="48"/>
          <w:cs/>
        </w:rPr>
        <w:t>(ระบุปี พ.ศ.ให้ตรงกับปีที่เปิดใช้หลักสูตรนี้)</w:t>
      </w:r>
    </w:p>
    <w:p w14:paraId="6849AF6F" w14:textId="77777777" w:rsidR="00AA729E" w:rsidRPr="00841827" w:rsidRDefault="00AA729E" w:rsidP="00AA729E">
      <w:pPr>
        <w:jc w:val="center"/>
        <w:rPr>
          <w:sz w:val="36"/>
          <w:szCs w:val="36"/>
        </w:rPr>
      </w:pPr>
    </w:p>
    <w:p w14:paraId="6DDC1EF8" w14:textId="77777777" w:rsidR="00AA729E" w:rsidRPr="00841827" w:rsidRDefault="00AA729E" w:rsidP="00AA729E">
      <w:pPr>
        <w:jc w:val="center"/>
        <w:rPr>
          <w:sz w:val="36"/>
          <w:szCs w:val="36"/>
        </w:rPr>
      </w:pPr>
    </w:p>
    <w:p w14:paraId="309D14A5" w14:textId="77777777" w:rsidR="00AA729E" w:rsidRPr="00841827" w:rsidRDefault="00AA729E" w:rsidP="00AA729E">
      <w:pPr>
        <w:jc w:val="center"/>
        <w:rPr>
          <w:sz w:val="36"/>
          <w:szCs w:val="36"/>
        </w:rPr>
      </w:pPr>
    </w:p>
    <w:p w14:paraId="152DBDDC" w14:textId="77777777" w:rsidR="00AA729E" w:rsidRDefault="00AA729E" w:rsidP="00AA729E">
      <w:pPr>
        <w:jc w:val="center"/>
        <w:rPr>
          <w:sz w:val="36"/>
          <w:szCs w:val="36"/>
        </w:rPr>
      </w:pPr>
    </w:p>
    <w:p w14:paraId="16D95214" w14:textId="77777777" w:rsidR="00AA729E" w:rsidRDefault="00AA729E" w:rsidP="00AA729E">
      <w:pPr>
        <w:jc w:val="center"/>
        <w:rPr>
          <w:sz w:val="36"/>
          <w:szCs w:val="36"/>
        </w:rPr>
      </w:pPr>
    </w:p>
    <w:p w14:paraId="2A2E82BD" w14:textId="77777777" w:rsidR="00AA729E" w:rsidRDefault="00AA729E" w:rsidP="00AA729E">
      <w:pPr>
        <w:jc w:val="center"/>
        <w:rPr>
          <w:sz w:val="36"/>
          <w:szCs w:val="36"/>
        </w:rPr>
      </w:pPr>
    </w:p>
    <w:p w14:paraId="555A4C59" w14:textId="77777777" w:rsidR="00AA729E" w:rsidRDefault="00AA729E" w:rsidP="00AA729E">
      <w:pPr>
        <w:jc w:val="center"/>
        <w:rPr>
          <w:sz w:val="36"/>
          <w:szCs w:val="36"/>
        </w:rPr>
      </w:pPr>
    </w:p>
    <w:p w14:paraId="042FDB4F" w14:textId="77777777" w:rsidR="00AA729E" w:rsidRDefault="00AA729E" w:rsidP="00AA729E">
      <w:pPr>
        <w:jc w:val="center"/>
        <w:rPr>
          <w:sz w:val="36"/>
          <w:szCs w:val="36"/>
        </w:rPr>
      </w:pPr>
    </w:p>
    <w:p w14:paraId="3AFD2B88" w14:textId="77777777" w:rsidR="00B84AE8" w:rsidRDefault="00B84AE8" w:rsidP="00AA729E">
      <w:pPr>
        <w:jc w:val="center"/>
        <w:rPr>
          <w:sz w:val="36"/>
          <w:szCs w:val="36"/>
        </w:rPr>
      </w:pPr>
    </w:p>
    <w:p w14:paraId="1D7BE556" w14:textId="77777777" w:rsidR="00B84AE8" w:rsidRDefault="00B84AE8" w:rsidP="00AA729E">
      <w:pPr>
        <w:jc w:val="center"/>
        <w:rPr>
          <w:sz w:val="36"/>
          <w:szCs w:val="36"/>
        </w:rPr>
      </w:pPr>
    </w:p>
    <w:p w14:paraId="3519E16B" w14:textId="77777777" w:rsidR="00B84AE8" w:rsidRDefault="00B84AE8" w:rsidP="00AA729E">
      <w:pPr>
        <w:jc w:val="center"/>
        <w:rPr>
          <w:sz w:val="36"/>
          <w:szCs w:val="36"/>
        </w:rPr>
      </w:pPr>
    </w:p>
    <w:p w14:paraId="3CE9A328" w14:textId="77777777" w:rsidR="00B84AE8" w:rsidRDefault="00B84AE8" w:rsidP="00AA729E">
      <w:pPr>
        <w:jc w:val="center"/>
        <w:rPr>
          <w:sz w:val="36"/>
          <w:szCs w:val="36"/>
        </w:rPr>
      </w:pPr>
    </w:p>
    <w:p w14:paraId="6A2514D6" w14:textId="77777777" w:rsidR="00AA729E" w:rsidRDefault="00AA729E" w:rsidP="00AA729E">
      <w:pPr>
        <w:jc w:val="center"/>
        <w:rPr>
          <w:sz w:val="36"/>
          <w:szCs w:val="36"/>
        </w:rPr>
      </w:pPr>
    </w:p>
    <w:p w14:paraId="2B9D57BF" w14:textId="77777777" w:rsidR="00AA729E" w:rsidRPr="00781E6E" w:rsidRDefault="00AA729E" w:rsidP="00AA729E">
      <w:pPr>
        <w:jc w:val="center"/>
        <w:rPr>
          <w:b/>
          <w:bCs/>
          <w:sz w:val="48"/>
          <w:szCs w:val="48"/>
        </w:rPr>
      </w:pPr>
      <w:r w:rsidRPr="00781E6E">
        <w:rPr>
          <w:rFonts w:hint="cs"/>
          <w:b/>
          <w:bCs/>
          <w:sz w:val="48"/>
          <w:szCs w:val="48"/>
          <w:cs/>
        </w:rPr>
        <w:t>คณะ..........................................................</w:t>
      </w:r>
    </w:p>
    <w:p w14:paraId="4E3BF37B" w14:textId="77777777" w:rsidR="00AA729E" w:rsidRDefault="00AA729E" w:rsidP="00AA729E">
      <w:pPr>
        <w:jc w:val="center"/>
        <w:rPr>
          <w:b/>
          <w:bCs/>
          <w:sz w:val="48"/>
          <w:szCs w:val="48"/>
        </w:rPr>
      </w:pPr>
      <w:r w:rsidRPr="00781E6E">
        <w:rPr>
          <w:b/>
          <w:bCs/>
          <w:sz w:val="48"/>
          <w:szCs w:val="48"/>
          <w:cs/>
        </w:rPr>
        <w:t>มหาวิทยาลัยราชภัฏอุดรธานี</w:t>
      </w:r>
    </w:p>
    <w:p w14:paraId="6CF89F41" w14:textId="77777777" w:rsidR="00AA729E" w:rsidRPr="00AA729E" w:rsidRDefault="00AA729E" w:rsidP="00E27CC0">
      <w:pPr>
        <w:ind w:right="20"/>
        <w:jc w:val="center"/>
        <w:rPr>
          <w:b/>
          <w:bCs/>
          <w:color w:val="000000"/>
          <w:sz w:val="48"/>
          <w:szCs w:val="48"/>
        </w:rPr>
      </w:pPr>
      <w:r w:rsidRPr="00AA729E">
        <w:rPr>
          <w:rFonts w:hint="cs"/>
          <w:b/>
          <w:bCs/>
          <w:color w:val="000000"/>
          <w:sz w:val="48"/>
          <w:szCs w:val="48"/>
          <w:cs/>
        </w:rPr>
        <w:t>ตามมาตรฐานคุณวุฒิระดับอุดมศึกษา พ.ศ. 25</w:t>
      </w:r>
      <w:r w:rsidR="000F4122">
        <w:rPr>
          <w:rFonts w:hint="cs"/>
          <w:b/>
          <w:bCs/>
          <w:color w:val="000000"/>
          <w:sz w:val="48"/>
          <w:szCs w:val="48"/>
          <w:cs/>
        </w:rPr>
        <w:t>65</w:t>
      </w:r>
    </w:p>
    <w:p w14:paraId="19027E32" w14:textId="4F4EAE9B" w:rsidR="00AA729E" w:rsidRDefault="004E2830" w:rsidP="00AA729E">
      <w:pPr>
        <w:ind w:right="-766"/>
        <w:jc w:val="center"/>
        <w:rPr>
          <w:b/>
          <w:bCs/>
          <w:color w:val="FF0000"/>
          <w:sz w:val="36"/>
          <w:szCs w:val="36"/>
        </w:rPr>
      </w:pPr>
      <w:r>
        <w:rPr>
          <w:noProof/>
        </w:rPr>
        <mc:AlternateContent>
          <mc:Choice Requires="wps">
            <w:drawing>
              <wp:anchor distT="0" distB="0" distL="114300" distR="114300" simplePos="0" relativeHeight="251673088" behindDoc="0" locked="0" layoutInCell="1" allowOverlap="1" wp14:anchorId="0C32814C" wp14:editId="4EA566B9">
                <wp:simplePos x="0" y="0"/>
                <wp:positionH relativeFrom="margin">
                  <wp:posOffset>661181</wp:posOffset>
                </wp:positionH>
                <wp:positionV relativeFrom="paragraph">
                  <wp:posOffset>64770</wp:posOffset>
                </wp:positionV>
                <wp:extent cx="4965895" cy="801858"/>
                <wp:effectExtent l="0" t="0" r="25400" b="17780"/>
                <wp:wrapNone/>
                <wp:docPr id="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5895" cy="801858"/>
                        </a:xfrm>
                        <a:prstGeom prst="rect">
                          <a:avLst/>
                        </a:prstGeom>
                        <a:solidFill>
                          <a:srgbClr val="FFFFFF"/>
                        </a:solidFill>
                        <a:ln w="9525">
                          <a:solidFill>
                            <a:srgbClr val="000000"/>
                          </a:solidFill>
                          <a:miter lim="800000"/>
                          <a:headEnd/>
                          <a:tailEnd/>
                        </a:ln>
                      </wps:spPr>
                      <wps:txbx>
                        <w:txbxContent>
                          <w:p w14:paraId="640FABC9" w14:textId="77777777" w:rsidR="00A139F2" w:rsidRPr="004E5678" w:rsidRDefault="00A139F2" w:rsidP="002E1E1D">
                            <w:pPr>
                              <w:jc w:val="center"/>
                              <w:rPr>
                                <w:i/>
                                <w:iCs/>
                                <w:color w:val="FF0000"/>
                                <w:sz w:val="48"/>
                                <w:szCs w:val="48"/>
                                <w:u w:val="dotted"/>
                              </w:rPr>
                            </w:pPr>
                            <w:r w:rsidRPr="004E5678">
                              <w:rPr>
                                <w:rFonts w:hint="cs"/>
                                <w:b/>
                                <w:bCs/>
                                <w:i/>
                                <w:iCs/>
                                <w:color w:val="FF0000"/>
                                <w:sz w:val="48"/>
                                <w:szCs w:val="48"/>
                                <w:cs/>
                              </w:rPr>
                              <w:t>หมายเหตุ</w:t>
                            </w:r>
                            <w:r w:rsidRPr="004E5678">
                              <w:rPr>
                                <w:rFonts w:hint="cs"/>
                                <w:i/>
                                <w:iCs/>
                                <w:color w:val="FF0000"/>
                                <w:sz w:val="48"/>
                                <w:szCs w:val="48"/>
                                <w:cs/>
                              </w:rPr>
                              <w:t xml:space="preserve"> </w:t>
                            </w:r>
                            <w:r w:rsidRPr="004E5678">
                              <w:rPr>
                                <w:i/>
                                <w:iCs/>
                                <w:color w:val="FF0000"/>
                                <w:sz w:val="48"/>
                                <w:szCs w:val="48"/>
                                <w:u w:val="dotted"/>
                                <w:cs/>
                              </w:rPr>
                              <w:t>ข้อความสีแดงให้ลบหรือปรับข้อความ</w:t>
                            </w:r>
                            <w:r w:rsidRPr="004E5678">
                              <w:rPr>
                                <w:rFonts w:hint="cs"/>
                                <w:i/>
                                <w:iCs/>
                                <w:color w:val="FF0000"/>
                                <w:sz w:val="48"/>
                                <w:szCs w:val="48"/>
                                <w:u w:val="dotted"/>
                                <w:cs/>
                              </w:rPr>
                              <w:t>ได้</w:t>
                            </w:r>
                          </w:p>
                          <w:p w14:paraId="483E335B" w14:textId="77777777" w:rsidR="00A139F2" w:rsidRPr="004E5678" w:rsidRDefault="00A139F2" w:rsidP="002E1E1D">
                            <w:pPr>
                              <w:jc w:val="center"/>
                              <w:rPr>
                                <w:i/>
                                <w:iCs/>
                                <w:color w:val="FF0000"/>
                                <w:sz w:val="48"/>
                                <w:szCs w:val="48"/>
                                <w:u w:val="dotted"/>
                              </w:rPr>
                            </w:pPr>
                            <w:r w:rsidRPr="004E5678">
                              <w:rPr>
                                <w:i/>
                                <w:iCs/>
                                <w:color w:val="FF0000"/>
                                <w:sz w:val="48"/>
                                <w:szCs w:val="48"/>
                                <w:u w:val="dotted"/>
                                <w:cs/>
                              </w:rPr>
                              <w:t>ข้อความสีดำห้ามตัดคำออกแต่สามารถเพิ่มเติมไ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2814C" id="_x0000_s1031" style="position:absolute;left:0;text-align:left;margin-left:52.05pt;margin-top:5.1pt;width:391pt;height:63.15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">
                <v:textbox>
                  <w:txbxContent>
                    <w:p w14:paraId="640FABC9" w14:textId="77777777" w:rsidR="00A139F2" w:rsidRPr="004E5678" w:rsidRDefault="00A139F2" w:rsidP="002E1E1D">
                      <w:pPr>
                        <w:jc w:val="center"/>
                        <w:rPr>
                          <w:i/>
                          <w:iCs/>
                          <w:color w:val="FF0000"/>
                          <w:sz w:val="48"/>
                          <w:szCs w:val="48"/>
                          <w:u w:val="dotted"/>
                        </w:rPr>
                      </w:pPr>
                      <w:r w:rsidRPr="004E5678">
                        <w:rPr>
                          <w:rFonts w:hint="cs"/>
                          <w:b/>
                          <w:bCs/>
                          <w:i/>
                          <w:iCs/>
                          <w:color w:val="FF0000"/>
                          <w:sz w:val="48"/>
                          <w:szCs w:val="48"/>
                          <w:cs/>
                        </w:rPr>
                        <w:t>หมายเหตุ</w:t>
                      </w:r>
                      <w:r w:rsidRPr="004E5678">
                        <w:rPr>
                          <w:rFonts w:hint="cs"/>
                          <w:i/>
                          <w:iCs/>
                          <w:color w:val="FF0000"/>
                          <w:sz w:val="48"/>
                          <w:szCs w:val="48"/>
                          <w:cs/>
                        </w:rPr>
                        <w:t xml:space="preserve"> </w:t>
                      </w:r>
                      <w:r w:rsidRPr="004E5678">
                        <w:rPr>
                          <w:i/>
                          <w:iCs/>
                          <w:color w:val="FF0000"/>
                          <w:sz w:val="48"/>
                          <w:szCs w:val="48"/>
                          <w:u w:val="dotted"/>
                          <w:cs/>
                        </w:rPr>
                        <w:t>ข้อความสีแดงให้ลบหรือปรับข้อความ</w:t>
                      </w:r>
                      <w:r w:rsidRPr="004E5678">
                        <w:rPr>
                          <w:rFonts w:hint="cs"/>
                          <w:i/>
                          <w:iCs/>
                          <w:color w:val="FF0000"/>
                          <w:sz w:val="48"/>
                          <w:szCs w:val="48"/>
                          <w:u w:val="dotted"/>
                          <w:cs/>
                        </w:rPr>
                        <w:t>ได้</w:t>
                      </w:r>
                    </w:p>
                    <w:p w14:paraId="483E335B" w14:textId="77777777" w:rsidR="00A139F2" w:rsidRPr="004E5678" w:rsidRDefault="00A139F2" w:rsidP="002E1E1D">
                      <w:pPr>
                        <w:jc w:val="center"/>
                        <w:rPr>
                          <w:i/>
                          <w:iCs/>
                          <w:color w:val="FF0000"/>
                          <w:sz w:val="48"/>
                          <w:szCs w:val="48"/>
                          <w:u w:val="dotted"/>
                        </w:rPr>
                      </w:pPr>
                      <w:r w:rsidRPr="004E5678">
                        <w:rPr>
                          <w:i/>
                          <w:iCs/>
                          <w:color w:val="FF0000"/>
                          <w:sz w:val="48"/>
                          <w:szCs w:val="48"/>
                          <w:u w:val="dotted"/>
                          <w:cs/>
                        </w:rPr>
                        <w:t>ข้อความสีดำห้ามตัดคำออกแต่สามารถเพิ่มเติมได้</w:t>
                      </w:r>
                    </w:p>
                  </w:txbxContent>
                </v:textbox>
                <w10:wrap anchorx="margin"/>
              </v:rect>
            </w:pict>
          </mc:Fallback>
        </mc:AlternateContent>
      </w:r>
    </w:p>
    <w:p w14:paraId="0FB00821" w14:textId="77777777" w:rsidR="00AA729E" w:rsidRDefault="00AA729E" w:rsidP="00AA729E">
      <w:pPr>
        <w:ind w:right="-766"/>
        <w:jc w:val="center"/>
        <w:rPr>
          <w:b/>
          <w:bCs/>
          <w:color w:val="FF0000"/>
          <w:sz w:val="36"/>
          <w:szCs w:val="36"/>
        </w:rPr>
      </w:pPr>
    </w:p>
    <w:p w14:paraId="512B41C3" w14:textId="77777777" w:rsidR="004D6CCA" w:rsidRDefault="004D6CCA" w:rsidP="00AA729E">
      <w:pPr>
        <w:ind w:right="-766"/>
        <w:jc w:val="center"/>
        <w:rPr>
          <w:b/>
          <w:bCs/>
          <w:color w:val="FF0000"/>
          <w:sz w:val="36"/>
          <w:szCs w:val="36"/>
        </w:rPr>
        <w:sectPr w:rsidR="004D6CCA" w:rsidSect="00005C04">
          <w:pgSz w:w="11907" w:h="16840" w:code="9"/>
          <w:pgMar w:top="1440" w:right="1440" w:bottom="1134" w:left="1800" w:header="720" w:footer="720" w:gutter="0"/>
          <w:pgNumType w:fmt="thaiLetters" w:start="1"/>
          <w:cols w:space="720"/>
          <w:noEndnote/>
          <w:titlePg/>
          <w:docGrid w:linePitch="435"/>
        </w:sectPr>
      </w:pPr>
    </w:p>
    <w:p w14:paraId="4CB11096" w14:textId="77777777" w:rsidR="00AA729E" w:rsidRPr="0099454C" w:rsidRDefault="00AA729E" w:rsidP="00AA729E">
      <w:pPr>
        <w:pStyle w:val="af8"/>
        <w:rPr>
          <w:rFonts w:ascii="TH SarabunPSK" w:hAnsi="TH SarabunPSK" w:cs="TH SarabunPSK"/>
          <w:sz w:val="36"/>
          <w:szCs w:val="36"/>
        </w:rPr>
      </w:pPr>
      <w:r w:rsidRPr="0099454C">
        <w:rPr>
          <w:rFonts w:ascii="TH SarabunPSK" w:hAnsi="TH SarabunPSK" w:cs="TH SarabunPSK"/>
          <w:sz w:val="36"/>
          <w:szCs w:val="36"/>
          <w:cs/>
        </w:rPr>
        <w:lastRenderedPageBreak/>
        <w:t>สารบัญ</w:t>
      </w:r>
    </w:p>
    <w:p w14:paraId="3FD61E7D" w14:textId="77777777" w:rsidR="000F4122" w:rsidRPr="004C7677" w:rsidRDefault="00F50CB5" w:rsidP="004C7677">
      <w:pPr>
        <w:rPr>
          <w:color w:val="FF0000"/>
        </w:rPr>
      </w:pPr>
      <w:r w:rsidRPr="004C7677">
        <w:rPr>
          <w:rFonts w:hint="cs"/>
          <w:color w:val="FF0000"/>
          <w:cs/>
        </w:rPr>
        <w:t>เมื่อทำเอกสารเสร็จแล้วให้ คลิกขวา</w:t>
      </w:r>
      <w:r w:rsidR="004C7677">
        <w:rPr>
          <w:color w:val="FF0000"/>
        </w:rPr>
        <w:t xml:space="preserve"> </w:t>
      </w:r>
      <w:r w:rsidRPr="004C7677">
        <w:rPr>
          <w:rFonts w:hint="cs"/>
          <w:color w:val="FF0000"/>
          <w:cs/>
        </w:rPr>
        <w:t>ตรงเนื้อหาสารบัญ และเลือก</w:t>
      </w:r>
      <w:r w:rsidR="004C7677">
        <w:rPr>
          <w:color w:val="FF0000"/>
        </w:rPr>
        <w:t>&gt;</w:t>
      </w:r>
      <w:r w:rsidR="004C7677">
        <w:rPr>
          <w:rFonts w:hint="cs"/>
          <w:color w:val="FF0000"/>
          <w:cs/>
        </w:rPr>
        <w:t>อัพเดท</w:t>
      </w:r>
      <w:r w:rsidR="006237CC">
        <w:rPr>
          <w:rFonts w:hint="cs"/>
          <w:color w:val="FF0000"/>
          <w:cs/>
        </w:rPr>
        <w:t>เขต</w:t>
      </w:r>
      <w:r w:rsidR="004C7677">
        <w:rPr>
          <w:rFonts w:hint="cs"/>
          <w:color w:val="FF0000"/>
          <w:cs/>
        </w:rPr>
        <w:t xml:space="preserve">ข้อมูล </w:t>
      </w:r>
      <w:r w:rsidR="004C7677">
        <w:rPr>
          <w:color w:val="FF0000"/>
        </w:rPr>
        <w:t xml:space="preserve">&gt; </w:t>
      </w:r>
      <w:r w:rsidRPr="004C7677">
        <w:rPr>
          <w:rFonts w:hint="cs"/>
          <w:color w:val="FF0000"/>
          <w:cs/>
        </w:rPr>
        <w:t>อัพเดททั้งตาราง</w:t>
      </w:r>
    </w:p>
    <w:p w14:paraId="145C6CA4" w14:textId="77777777" w:rsidR="000F4122" w:rsidRDefault="00AA729E" w:rsidP="00A46C4D">
      <w:pPr>
        <w:tabs>
          <w:tab w:val="left" w:pos="1080"/>
          <w:tab w:val="right" w:pos="8647"/>
        </w:tabs>
        <w:rPr>
          <w:b/>
          <w:bCs/>
        </w:rPr>
      </w:pPr>
      <w:r w:rsidRPr="000F4122">
        <w:rPr>
          <w:rFonts w:hint="cs"/>
          <w:cs/>
        </w:rPr>
        <w:tab/>
      </w:r>
      <w:r w:rsidRPr="000F4122">
        <w:rPr>
          <w:rFonts w:hint="cs"/>
          <w:b/>
          <w:bCs/>
          <w:cs/>
        </w:rPr>
        <w:tab/>
        <w:t>หน้า</w:t>
      </w:r>
    </w:p>
    <w:p w14:paraId="50203111" w14:textId="16DE57B3" w:rsidR="00960C2D" w:rsidRDefault="00F50CB5">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r>
        <w:rPr>
          <w:b w:val="0"/>
          <w:bCs w:val="0"/>
          <w:cs/>
        </w:rPr>
        <w:fldChar w:fldCharType="begin"/>
      </w:r>
      <w:r>
        <w:rPr>
          <w:b w:val="0"/>
          <w:bCs w:val="0"/>
          <w:cs/>
        </w:rPr>
        <w:instrText xml:space="preserve"> </w:instrText>
      </w:r>
      <w:r>
        <w:rPr>
          <w:b w:val="0"/>
          <w:bCs w:val="0"/>
        </w:rPr>
        <w:instrText>TOC \o "</w:instrText>
      </w:r>
      <w:r>
        <w:rPr>
          <w:b w:val="0"/>
          <w:bCs w:val="0"/>
          <w:cs/>
        </w:rPr>
        <w:instrText xml:space="preserve">1-3" </w:instrText>
      </w:r>
      <w:r>
        <w:rPr>
          <w:b w:val="0"/>
          <w:bCs w:val="0"/>
        </w:rPr>
        <w:instrText>\h \z \u</w:instrText>
      </w:r>
      <w:r>
        <w:rPr>
          <w:b w:val="0"/>
          <w:bCs w:val="0"/>
          <w:cs/>
        </w:rPr>
        <w:instrText xml:space="preserve"> </w:instrText>
      </w:r>
      <w:r>
        <w:rPr>
          <w:b w:val="0"/>
          <w:bCs w:val="0"/>
          <w:cs/>
        </w:rPr>
        <w:fldChar w:fldCharType="separate"/>
      </w:r>
      <w:hyperlink w:anchor="_Toc183614395" w:history="1">
        <w:r w:rsidR="00960C2D" w:rsidRPr="00B21ADF">
          <w:rPr>
            <w:rStyle w:val="af1"/>
            <w:noProof/>
            <w:cs/>
          </w:rPr>
          <w:t>หมวดที่</w:t>
        </w:r>
        <w:r w:rsidR="00960C2D" w:rsidRPr="00B21ADF">
          <w:rPr>
            <w:rStyle w:val="af1"/>
            <w:noProof/>
          </w:rPr>
          <w:t xml:space="preserve"> 1 </w:t>
        </w:r>
        <w:r w:rsidR="00960C2D" w:rsidRPr="00B21ADF">
          <w:rPr>
            <w:rStyle w:val="af1"/>
            <w:noProof/>
            <w:cs/>
          </w:rPr>
          <w:t>ข้อมูลทั่วไป</w:t>
        </w:r>
        <w:r w:rsidR="00960C2D">
          <w:rPr>
            <w:noProof/>
            <w:webHidden/>
          </w:rPr>
          <w:tab/>
        </w:r>
        <w:r w:rsidR="00960C2D">
          <w:rPr>
            <w:noProof/>
            <w:webHidden/>
          </w:rPr>
          <w:fldChar w:fldCharType="begin"/>
        </w:r>
        <w:r w:rsidR="00960C2D">
          <w:rPr>
            <w:noProof/>
            <w:webHidden/>
          </w:rPr>
          <w:instrText xml:space="preserve"> PAGEREF _Toc183614395 \h </w:instrText>
        </w:r>
        <w:r w:rsidR="00960C2D">
          <w:rPr>
            <w:noProof/>
            <w:webHidden/>
          </w:rPr>
        </w:r>
        <w:r w:rsidR="00960C2D">
          <w:rPr>
            <w:noProof/>
            <w:webHidden/>
          </w:rPr>
          <w:fldChar w:fldCharType="separate"/>
        </w:r>
        <w:r w:rsidR="00960C2D">
          <w:rPr>
            <w:noProof/>
            <w:webHidden/>
            <w:cs/>
          </w:rPr>
          <w:t>1</w:t>
        </w:r>
        <w:r w:rsidR="00960C2D">
          <w:rPr>
            <w:noProof/>
            <w:webHidden/>
          </w:rPr>
          <w:fldChar w:fldCharType="end"/>
        </w:r>
      </w:hyperlink>
    </w:p>
    <w:p w14:paraId="7E0748AA" w14:textId="45E5DA90"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396" w:history="1">
        <w:r w:rsidRPr="00B21ADF">
          <w:rPr>
            <w:rStyle w:val="af1"/>
            <w:noProof/>
            <w:lang w:bidi="ar-SA"/>
          </w:rPr>
          <w:t xml:space="preserve">1. </w:t>
        </w:r>
        <w:r w:rsidRPr="00B21ADF">
          <w:rPr>
            <w:rStyle w:val="af1"/>
            <w:noProof/>
            <w:cs/>
            <w:lang w:bidi="ar-SA"/>
          </w:rPr>
          <w:t>รหัสและชื่อหลักสูตร</w:t>
        </w:r>
        <w:r>
          <w:rPr>
            <w:noProof/>
            <w:webHidden/>
          </w:rPr>
          <w:tab/>
        </w:r>
        <w:r>
          <w:rPr>
            <w:noProof/>
            <w:webHidden/>
          </w:rPr>
          <w:fldChar w:fldCharType="begin"/>
        </w:r>
        <w:r>
          <w:rPr>
            <w:noProof/>
            <w:webHidden/>
          </w:rPr>
          <w:instrText xml:space="preserve"> PAGEREF _Toc183614396 \h </w:instrText>
        </w:r>
        <w:r>
          <w:rPr>
            <w:noProof/>
            <w:webHidden/>
          </w:rPr>
        </w:r>
        <w:r>
          <w:rPr>
            <w:noProof/>
            <w:webHidden/>
          </w:rPr>
          <w:fldChar w:fldCharType="separate"/>
        </w:r>
        <w:r>
          <w:rPr>
            <w:noProof/>
            <w:webHidden/>
            <w:cs/>
          </w:rPr>
          <w:t>1</w:t>
        </w:r>
        <w:r>
          <w:rPr>
            <w:noProof/>
            <w:webHidden/>
          </w:rPr>
          <w:fldChar w:fldCharType="end"/>
        </w:r>
      </w:hyperlink>
    </w:p>
    <w:p w14:paraId="787BACBF" w14:textId="73E83CE9"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397" w:history="1">
        <w:r w:rsidRPr="00B21ADF">
          <w:rPr>
            <w:rStyle w:val="af1"/>
            <w:noProof/>
            <w:lang w:bidi="ar-SA"/>
          </w:rPr>
          <w:t xml:space="preserve">2. </w:t>
        </w:r>
        <w:r w:rsidRPr="00B21ADF">
          <w:rPr>
            <w:rStyle w:val="af1"/>
            <w:noProof/>
            <w:cs/>
            <w:lang w:bidi="ar-SA"/>
          </w:rPr>
          <w:t>ชื่อปริญญาและสาขาวิชา</w:t>
        </w:r>
        <w:r>
          <w:rPr>
            <w:noProof/>
            <w:webHidden/>
          </w:rPr>
          <w:tab/>
        </w:r>
        <w:r>
          <w:rPr>
            <w:noProof/>
            <w:webHidden/>
          </w:rPr>
          <w:fldChar w:fldCharType="begin"/>
        </w:r>
        <w:r>
          <w:rPr>
            <w:noProof/>
            <w:webHidden/>
          </w:rPr>
          <w:instrText xml:space="preserve"> PAGEREF _Toc183614397 \h </w:instrText>
        </w:r>
        <w:r>
          <w:rPr>
            <w:noProof/>
            <w:webHidden/>
          </w:rPr>
        </w:r>
        <w:r>
          <w:rPr>
            <w:noProof/>
            <w:webHidden/>
          </w:rPr>
          <w:fldChar w:fldCharType="separate"/>
        </w:r>
        <w:r>
          <w:rPr>
            <w:noProof/>
            <w:webHidden/>
            <w:cs/>
          </w:rPr>
          <w:t>1</w:t>
        </w:r>
        <w:r>
          <w:rPr>
            <w:noProof/>
            <w:webHidden/>
          </w:rPr>
          <w:fldChar w:fldCharType="end"/>
        </w:r>
      </w:hyperlink>
    </w:p>
    <w:p w14:paraId="3B9F197E" w14:textId="1A759D30"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398" w:history="1">
        <w:r w:rsidRPr="00B21ADF">
          <w:rPr>
            <w:rStyle w:val="af1"/>
            <w:noProof/>
            <w:lang w:bidi="ar-SA"/>
          </w:rPr>
          <w:t xml:space="preserve">3. </w:t>
        </w:r>
        <w:r w:rsidRPr="00B21ADF">
          <w:rPr>
            <w:rStyle w:val="af1"/>
            <w:noProof/>
            <w:cs/>
            <w:lang w:bidi="ar-SA"/>
          </w:rPr>
          <w:t>วิชาเอกหรือความเชี่ยวชาญเฉพาะของหลักสูตร</w:t>
        </w:r>
        <w:r>
          <w:rPr>
            <w:noProof/>
            <w:webHidden/>
          </w:rPr>
          <w:tab/>
        </w:r>
        <w:r>
          <w:rPr>
            <w:noProof/>
            <w:webHidden/>
          </w:rPr>
          <w:fldChar w:fldCharType="begin"/>
        </w:r>
        <w:r>
          <w:rPr>
            <w:noProof/>
            <w:webHidden/>
          </w:rPr>
          <w:instrText xml:space="preserve"> PAGEREF _Toc183614398 \h </w:instrText>
        </w:r>
        <w:r>
          <w:rPr>
            <w:noProof/>
            <w:webHidden/>
          </w:rPr>
        </w:r>
        <w:r>
          <w:rPr>
            <w:noProof/>
            <w:webHidden/>
          </w:rPr>
          <w:fldChar w:fldCharType="separate"/>
        </w:r>
        <w:r>
          <w:rPr>
            <w:noProof/>
            <w:webHidden/>
            <w:cs/>
          </w:rPr>
          <w:t>1</w:t>
        </w:r>
        <w:r>
          <w:rPr>
            <w:noProof/>
            <w:webHidden/>
          </w:rPr>
          <w:fldChar w:fldCharType="end"/>
        </w:r>
      </w:hyperlink>
    </w:p>
    <w:p w14:paraId="61A1C539" w14:textId="3B8D1DE3"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399" w:history="1">
        <w:r w:rsidRPr="00B21ADF">
          <w:rPr>
            <w:rStyle w:val="af1"/>
            <w:noProof/>
            <w:lang w:bidi="ar-SA"/>
          </w:rPr>
          <w:t xml:space="preserve">4. </w:t>
        </w:r>
        <w:r w:rsidRPr="00B21ADF">
          <w:rPr>
            <w:rStyle w:val="af1"/>
            <w:noProof/>
            <w:cs/>
            <w:lang w:bidi="ar-SA"/>
          </w:rPr>
          <w:t>จํานวนหน่วยกิตที่เรียนตลอดหลักสูตร</w:t>
        </w:r>
        <w:r>
          <w:rPr>
            <w:noProof/>
            <w:webHidden/>
          </w:rPr>
          <w:tab/>
        </w:r>
        <w:r>
          <w:rPr>
            <w:noProof/>
            <w:webHidden/>
          </w:rPr>
          <w:fldChar w:fldCharType="begin"/>
        </w:r>
        <w:r>
          <w:rPr>
            <w:noProof/>
            <w:webHidden/>
          </w:rPr>
          <w:instrText xml:space="preserve"> PAGEREF _Toc183614399 \h </w:instrText>
        </w:r>
        <w:r>
          <w:rPr>
            <w:noProof/>
            <w:webHidden/>
          </w:rPr>
        </w:r>
        <w:r>
          <w:rPr>
            <w:noProof/>
            <w:webHidden/>
          </w:rPr>
          <w:fldChar w:fldCharType="separate"/>
        </w:r>
        <w:r>
          <w:rPr>
            <w:noProof/>
            <w:webHidden/>
            <w:cs/>
          </w:rPr>
          <w:t>1</w:t>
        </w:r>
        <w:r>
          <w:rPr>
            <w:noProof/>
            <w:webHidden/>
          </w:rPr>
          <w:fldChar w:fldCharType="end"/>
        </w:r>
      </w:hyperlink>
    </w:p>
    <w:p w14:paraId="1617FC5E" w14:textId="12B1657C"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0" w:history="1">
        <w:r w:rsidRPr="00B21ADF">
          <w:rPr>
            <w:rStyle w:val="af1"/>
            <w:noProof/>
            <w:lang w:bidi="ar-SA"/>
          </w:rPr>
          <w:t xml:space="preserve">5. </w:t>
        </w:r>
        <w:r w:rsidRPr="00B21ADF">
          <w:rPr>
            <w:rStyle w:val="af1"/>
            <w:noProof/>
            <w:cs/>
            <w:lang w:bidi="ar-SA"/>
          </w:rPr>
          <w:t>รูปแบบของหลักสูตร</w:t>
        </w:r>
        <w:r>
          <w:rPr>
            <w:noProof/>
            <w:webHidden/>
          </w:rPr>
          <w:tab/>
        </w:r>
        <w:r>
          <w:rPr>
            <w:noProof/>
            <w:webHidden/>
          </w:rPr>
          <w:fldChar w:fldCharType="begin"/>
        </w:r>
        <w:r>
          <w:rPr>
            <w:noProof/>
            <w:webHidden/>
          </w:rPr>
          <w:instrText xml:space="preserve"> PAGEREF _Toc183614400 \h </w:instrText>
        </w:r>
        <w:r>
          <w:rPr>
            <w:noProof/>
            <w:webHidden/>
          </w:rPr>
        </w:r>
        <w:r>
          <w:rPr>
            <w:noProof/>
            <w:webHidden/>
          </w:rPr>
          <w:fldChar w:fldCharType="separate"/>
        </w:r>
        <w:r>
          <w:rPr>
            <w:noProof/>
            <w:webHidden/>
            <w:cs/>
          </w:rPr>
          <w:t>1</w:t>
        </w:r>
        <w:r>
          <w:rPr>
            <w:noProof/>
            <w:webHidden/>
          </w:rPr>
          <w:fldChar w:fldCharType="end"/>
        </w:r>
      </w:hyperlink>
    </w:p>
    <w:p w14:paraId="313961C4" w14:textId="547C3FD6"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1" w:history="1">
        <w:r w:rsidRPr="00B21ADF">
          <w:rPr>
            <w:rStyle w:val="af1"/>
            <w:noProof/>
            <w:lang w:bidi="ar-SA"/>
          </w:rPr>
          <w:t xml:space="preserve">6. </w:t>
        </w:r>
        <w:r w:rsidRPr="00B21ADF">
          <w:rPr>
            <w:rStyle w:val="af1"/>
            <w:noProof/>
            <w:cs/>
            <w:lang w:bidi="ar-SA"/>
          </w:rPr>
          <w:t>สถานภาพของหลักสูตรและการพิจารณาอนุมัติ</w:t>
        </w:r>
        <w:r w:rsidRPr="00B21ADF">
          <w:rPr>
            <w:rStyle w:val="af1"/>
            <w:noProof/>
            <w:lang w:bidi="ar-SA"/>
          </w:rPr>
          <w:t xml:space="preserve"> /</w:t>
        </w:r>
        <w:r w:rsidRPr="00B21ADF">
          <w:rPr>
            <w:rStyle w:val="af1"/>
            <w:noProof/>
            <w:cs/>
            <w:lang w:bidi="ar-SA"/>
          </w:rPr>
          <w:t>เห็นชอบหลักสูตร</w:t>
        </w:r>
        <w:r>
          <w:rPr>
            <w:noProof/>
            <w:webHidden/>
          </w:rPr>
          <w:tab/>
        </w:r>
        <w:r>
          <w:rPr>
            <w:noProof/>
            <w:webHidden/>
          </w:rPr>
          <w:fldChar w:fldCharType="begin"/>
        </w:r>
        <w:r>
          <w:rPr>
            <w:noProof/>
            <w:webHidden/>
          </w:rPr>
          <w:instrText xml:space="preserve"> PAGEREF _Toc183614401 \h </w:instrText>
        </w:r>
        <w:r>
          <w:rPr>
            <w:noProof/>
            <w:webHidden/>
          </w:rPr>
        </w:r>
        <w:r>
          <w:rPr>
            <w:noProof/>
            <w:webHidden/>
          </w:rPr>
          <w:fldChar w:fldCharType="separate"/>
        </w:r>
        <w:r>
          <w:rPr>
            <w:noProof/>
            <w:webHidden/>
            <w:cs/>
          </w:rPr>
          <w:t>3</w:t>
        </w:r>
        <w:r>
          <w:rPr>
            <w:noProof/>
            <w:webHidden/>
          </w:rPr>
          <w:fldChar w:fldCharType="end"/>
        </w:r>
      </w:hyperlink>
    </w:p>
    <w:p w14:paraId="016857DA" w14:textId="4537E992"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2" w:history="1">
        <w:r w:rsidRPr="00B21ADF">
          <w:rPr>
            <w:rStyle w:val="af1"/>
            <w:noProof/>
            <w:lang w:bidi="ar-SA"/>
          </w:rPr>
          <w:t xml:space="preserve">7. </w:t>
        </w:r>
        <w:r w:rsidRPr="00B21ADF">
          <w:rPr>
            <w:rStyle w:val="af1"/>
            <w:noProof/>
            <w:cs/>
            <w:lang w:bidi="ar-SA"/>
          </w:rPr>
          <w:t>ความพร้อมในการเผยแพร่หลักสูตรที่มีคุณภาพและมาตรฐาน</w:t>
        </w:r>
        <w:r>
          <w:rPr>
            <w:noProof/>
            <w:webHidden/>
          </w:rPr>
          <w:tab/>
        </w:r>
        <w:r>
          <w:rPr>
            <w:noProof/>
            <w:webHidden/>
          </w:rPr>
          <w:fldChar w:fldCharType="begin"/>
        </w:r>
        <w:r>
          <w:rPr>
            <w:noProof/>
            <w:webHidden/>
          </w:rPr>
          <w:instrText xml:space="preserve"> PAGEREF _Toc183614402 \h </w:instrText>
        </w:r>
        <w:r>
          <w:rPr>
            <w:noProof/>
            <w:webHidden/>
          </w:rPr>
        </w:r>
        <w:r>
          <w:rPr>
            <w:noProof/>
            <w:webHidden/>
          </w:rPr>
          <w:fldChar w:fldCharType="separate"/>
        </w:r>
        <w:r>
          <w:rPr>
            <w:noProof/>
            <w:webHidden/>
            <w:cs/>
          </w:rPr>
          <w:t>3</w:t>
        </w:r>
        <w:r>
          <w:rPr>
            <w:noProof/>
            <w:webHidden/>
          </w:rPr>
          <w:fldChar w:fldCharType="end"/>
        </w:r>
      </w:hyperlink>
    </w:p>
    <w:p w14:paraId="1AFEE9CA" w14:textId="6F7FD7FE"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3" w:history="1">
        <w:r w:rsidRPr="00B21ADF">
          <w:rPr>
            <w:rStyle w:val="af1"/>
            <w:noProof/>
            <w:lang w:bidi="ar-SA"/>
          </w:rPr>
          <w:t xml:space="preserve">8. </w:t>
        </w:r>
        <w:r w:rsidRPr="00B21ADF">
          <w:rPr>
            <w:rStyle w:val="af1"/>
            <w:noProof/>
            <w:cs/>
            <w:lang w:bidi="ar-SA"/>
          </w:rPr>
          <w:t>อาชีพที่สามารถประกอบได้หลังสำเร็จการศึกษา</w:t>
        </w:r>
        <w:r>
          <w:rPr>
            <w:noProof/>
            <w:webHidden/>
          </w:rPr>
          <w:tab/>
        </w:r>
        <w:r>
          <w:rPr>
            <w:noProof/>
            <w:webHidden/>
          </w:rPr>
          <w:fldChar w:fldCharType="begin"/>
        </w:r>
        <w:r>
          <w:rPr>
            <w:noProof/>
            <w:webHidden/>
          </w:rPr>
          <w:instrText xml:space="preserve"> PAGEREF _Toc183614403 \h </w:instrText>
        </w:r>
        <w:r>
          <w:rPr>
            <w:noProof/>
            <w:webHidden/>
          </w:rPr>
        </w:r>
        <w:r>
          <w:rPr>
            <w:noProof/>
            <w:webHidden/>
          </w:rPr>
          <w:fldChar w:fldCharType="separate"/>
        </w:r>
        <w:r>
          <w:rPr>
            <w:noProof/>
            <w:webHidden/>
            <w:cs/>
          </w:rPr>
          <w:t>3</w:t>
        </w:r>
        <w:r>
          <w:rPr>
            <w:noProof/>
            <w:webHidden/>
          </w:rPr>
          <w:fldChar w:fldCharType="end"/>
        </w:r>
      </w:hyperlink>
    </w:p>
    <w:p w14:paraId="405BA893" w14:textId="6FCE74AF"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4" w:history="1">
        <w:r w:rsidRPr="00B21ADF">
          <w:rPr>
            <w:rStyle w:val="af1"/>
            <w:noProof/>
            <w:lang w:bidi="ar-SA"/>
          </w:rPr>
          <w:t xml:space="preserve">9. </w:t>
        </w:r>
        <w:r w:rsidRPr="00B21ADF">
          <w:rPr>
            <w:rStyle w:val="af1"/>
            <w:noProof/>
            <w:cs/>
            <w:lang w:bidi="ar-SA"/>
          </w:rPr>
          <w:t>อาจารย์ผู้รับผิดชอบหลักสูตร</w:t>
        </w:r>
        <w:r>
          <w:rPr>
            <w:noProof/>
            <w:webHidden/>
          </w:rPr>
          <w:tab/>
        </w:r>
        <w:r>
          <w:rPr>
            <w:noProof/>
            <w:webHidden/>
          </w:rPr>
          <w:fldChar w:fldCharType="begin"/>
        </w:r>
        <w:r>
          <w:rPr>
            <w:noProof/>
            <w:webHidden/>
          </w:rPr>
          <w:instrText xml:space="preserve"> PAGEREF _Toc183614404 \h </w:instrText>
        </w:r>
        <w:r>
          <w:rPr>
            <w:noProof/>
            <w:webHidden/>
          </w:rPr>
        </w:r>
        <w:r>
          <w:rPr>
            <w:noProof/>
            <w:webHidden/>
          </w:rPr>
          <w:fldChar w:fldCharType="separate"/>
        </w:r>
        <w:r>
          <w:rPr>
            <w:noProof/>
            <w:webHidden/>
            <w:cs/>
          </w:rPr>
          <w:t>3</w:t>
        </w:r>
        <w:r>
          <w:rPr>
            <w:noProof/>
            <w:webHidden/>
          </w:rPr>
          <w:fldChar w:fldCharType="end"/>
        </w:r>
      </w:hyperlink>
    </w:p>
    <w:p w14:paraId="175EEB9B" w14:textId="4AE13C76"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5" w:history="1">
        <w:r w:rsidRPr="00B21ADF">
          <w:rPr>
            <w:rStyle w:val="af1"/>
            <w:noProof/>
            <w:lang w:bidi="ar-SA"/>
          </w:rPr>
          <w:t xml:space="preserve">10. </w:t>
        </w:r>
        <w:r w:rsidRPr="00B21ADF">
          <w:rPr>
            <w:rStyle w:val="af1"/>
            <w:noProof/>
            <w:cs/>
            <w:lang w:bidi="ar-SA"/>
          </w:rPr>
          <w:t>สถานที่จัดการเรียนการสอน</w:t>
        </w:r>
        <w:r>
          <w:rPr>
            <w:noProof/>
            <w:webHidden/>
          </w:rPr>
          <w:tab/>
        </w:r>
        <w:r>
          <w:rPr>
            <w:noProof/>
            <w:webHidden/>
          </w:rPr>
          <w:fldChar w:fldCharType="begin"/>
        </w:r>
        <w:r>
          <w:rPr>
            <w:noProof/>
            <w:webHidden/>
          </w:rPr>
          <w:instrText xml:space="preserve"> PAGEREF _Toc183614405 \h </w:instrText>
        </w:r>
        <w:r>
          <w:rPr>
            <w:noProof/>
            <w:webHidden/>
          </w:rPr>
        </w:r>
        <w:r>
          <w:rPr>
            <w:noProof/>
            <w:webHidden/>
          </w:rPr>
          <w:fldChar w:fldCharType="separate"/>
        </w:r>
        <w:r>
          <w:rPr>
            <w:noProof/>
            <w:webHidden/>
            <w:cs/>
          </w:rPr>
          <w:t>4</w:t>
        </w:r>
        <w:r>
          <w:rPr>
            <w:noProof/>
            <w:webHidden/>
          </w:rPr>
          <w:fldChar w:fldCharType="end"/>
        </w:r>
      </w:hyperlink>
    </w:p>
    <w:p w14:paraId="2F814D29" w14:textId="1E8F244F"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6" w:history="1">
        <w:r w:rsidRPr="00B21ADF">
          <w:rPr>
            <w:rStyle w:val="af1"/>
            <w:noProof/>
            <w:cs/>
            <w:lang w:bidi="ar-SA"/>
          </w:rPr>
          <w:t xml:space="preserve">11. ความสอดคล้องของ </w:t>
        </w:r>
        <w:r w:rsidRPr="00B21ADF">
          <w:rPr>
            <w:rStyle w:val="af1"/>
            <w:noProof/>
            <w:lang w:bidi="ar-SA"/>
          </w:rPr>
          <w:t xml:space="preserve">PLO </w:t>
        </w:r>
        <w:r w:rsidRPr="00B21ADF">
          <w:rPr>
            <w:rStyle w:val="af1"/>
            <w:noProof/>
            <w:cs/>
            <w:lang w:bidi="ar-SA"/>
          </w:rPr>
          <w:t>ของหลักสูตรกับความต้องการของผู้มีส่วนได้ส่วนเสีย ยุทธศาสตร์การพัฒนาประเทศ พันธกิจและยุทธศาสตร์สถาบันและอัตลักษณ์สถาบัน</w:t>
        </w:r>
        <w:r>
          <w:rPr>
            <w:noProof/>
            <w:webHidden/>
          </w:rPr>
          <w:tab/>
        </w:r>
        <w:r>
          <w:rPr>
            <w:noProof/>
            <w:webHidden/>
          </w:rPr>
          <w:fldChar w:fldCharType="begin"/>
        </w:r>
        <w:r>
          <w:rPr>
            <w:noProof/>
            <w:webHidden/>
          </w:rPr>
          <w:instrText xml:space="preserve"> PAGEREF _Toc183614406 \h </w:instrText>
        </w:r>
        <w:r>
          <w:rPr>
            <w:noProof/>
            <w:webHidden/>
          </w:rPr>
        </w:r>
        <w:r>
          <w:rPr>
            <w:noProof/>
            <w:webHidden/>
          </w:rPr>
          <w:fldChar w:fldCharType="separate"/>
        </w:r>
        <w:r>
          <w:rPr>
            <w:noProof/>
            <w:webHidden/>
            <w:cs/>
          </w:rPr>
          <w:t>4</w:t>
        </w:r>
        <w:r>
          <w:rPr>
            <w:noProof/>
            <w:webHidden/>
          </w:rPr>
          <w:fldChar w:fldCharType="end"/>
        </w:r>
      </w:hyperlink>
    </w:p>
    <w:p w14:paraId="0E79EC0C" w14:textId="29B157CF"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7" w:history="1">
        <w:r w:rsidRPr="00B21ADF">
          <w:rPr>
            <w:rStyle w:val="af1"/>
            <w:noProof/>
            <w:lang w:bidi="ar-SA"/>
          </w:rPr>
          <w:t xml:space="preserve">12. </w:t>
        </w:r>
        <w:r w:rsidRPr="00B21ADF">
          <w:rPr>
            <w:rStyle w:val="af1"/>
            <w:noProof/>
            <w:cs/>
            <w:lang w:bidi="ar-SA"/>
          </w:rPr>
          <w:t>ผลกระทบจากข้อ</w:t>
        </w:r>
        <w:r w:rsidRPr="00B21ADF">
          <w:rPr>
            <w:rStyle w:val="af1"/>
            <w:noProof/>
            <w:lang w:bidi="ar-SA"/>
          </w:rPr>
          <w:t xml:space="preserve"> 11.1 </w:t>
        </w:r>
        <w:r w:rsidRPr="00B21ADF">
          <w:rPr>
            <w:rStyle w:val="af1"/>
            <w:noProof/>
            <w:cs/>
            <w:lang w:bidi="ar-SA"/>
          </w:rPr>
          <w:t>และ 11.2 ต่อการพัฒนาหลักสูตรและความเกี่ยวข้องกับพันธกิจ</w:t>
        </w:r>
        <w:r w:rsidRPr="00B21ADF">
          <w:rPr>
            <w:rStyle w:val="af1"/>
            <w:noProof/>
            <w:lang w:bidi="ar-SA"/>
          </w:rPr>
          <w:t xml:space="preserve">  </w:t>
        </w:r>
        <w:r w:rsidRPr="00B21ADF">
          <w:rPr>
            <w:rStyle w:val="af1"/>
            <w:noProof/>
            <w:cs/>
          </w:rPr>
          <w:t xml:space="preserve"> อัตลักษณ์ ปรัชญาการศึกษา</w:t>
        </w:r>
        <w:r w:rsidRPr="00B21ADF">
          <w:rPr>
            <w:rStyle w:val="af1"/>
            <w:noProof/>
            <w:cs/>
            <w:lang w:bidi="ar-SA"/>
          </w:rPr>
          <w:t>ของมหาวิทยาลัย</w:t>
        </w:r>
        <w:r>
          <w:rPr>
            <w:noProof/>
            <w:webHidden/>
          </w:rPr>
          <w:tab/>
        </w:r>
        <w:r>
          <w:rPr>
            <w:noProof/>
            <w:webHidden/>
          </w:rPr>
          <w:fldChar w:fldCharType="begin"/>
        </w:r>
        <w:r>
          <w:rPr>
            <w:noProof/>
            <w:webHidden/>
          </w:rPr>
          <w:instrText xml:space="preserve"> PAGEREF _Toc183614407 \h </w:instrText>
        </w:r>
        <w:r>
          <w:rPr>
            <w:noProof/>
            <w:webHidden/>
          </w:rPr>
        </w:r>
        <w:r>
          <w:rPr>
            <w:noProof/>
            <w:webHidden/>
          </w:rPr>
          <w:fldChar w:fldCharType="separate"/>
        </w:r>
        <w:r>
          <w:rPr>
            <w:noProof/>
            <w:webHidden/>
            <w:cs/>
          </w:rPr>
          <w:t>5</w:t>
        </w:r>
        <w:r>
          <w:rPr>
            <w:noProof/>
            <w:webHidden/>
          </w:rPr>
          <w:fldChar w:fldCharType="end"/>
        </w:r>
      </w:hyperlink>
    </w:p>
    <w:p w14:paraId="76614D24" w14:textId="35BCA612"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08" w:history="1">
        <w:r w:rsidRPr="00B21ADF">
          <w:rPr>
            <w:rStyle w:val="af1"/>
            <w:noProof/>
            <w:lang w:bidi="ar-SA"/>
          </w:rPr>
          <w:t xml:space="preserve">13. </w:t>
        </w:r>
        <w:r w:rsidRPr="00B21ADF">
          <w:rPr>
            <w:rStyle w:val="af1"/>
            <w:noProof/>
            <w:cs/>
            <w:lang w:bidi="ar-SA"/>
          </w:rPr>
          <w:t>ความสัมพันธ์กับหลักสูตรอื่นที่เปิดสอนในคณะ</w:t>
        </w:r>
        <w:r w:rsidRPr="00B21ADF">
          <w:rPr>
            <w:rStyle w:val="af1"/>
            <w:noProof/>
            <w:lang w:bidi="ar-SA"/>
          </w:rPr>
          <w:t>/</w:t>
        </w:r>
        <w:r w:rsidRPr="00B21ADF">
          <w:rPr>
            <w:rStyle w:val="af1"/>
            <w:noProof/>
            <w:cs/>
            <w:lang w:bidi="ar-SA"/>
          </w:rPr>
          <w:t>สาขาวิชาอื่นของมหาวิทยาลัย</w:t>
        </w:r>
        <w:r>
          <w:rPr>
            <w:noProof/>
            <w:webHidden/>
          </w:rPr>
          <w:tab/>
        </w:r>
        <w:r>
          <w:rPr>
            <w:noProof/>
            <w:webHidden/>
          </w:rPr>
          <w:fldChar w:fldCharType="begin"/>
        </w:r>
        <w:r>
          <w:rPr>
            <w:noProof/>
            <w:webHidden/>
          </w:rPr>
          <w:instrText xml:space="preserve"> PAGEREF _Toc183614408 \h </w:instrText>
        </w:r>
        <w:r>
          <w:rPr>
            <w:noProof/>
            <w:webHidden/>
          </w:rPr>
        </w:r>
        <w:r>
          <w:rPr>
            <w:noProof/>
            <w:webHidden/>
          </w:rPr>
          <w:fldChar w:fldCharType="separate"/>
        </w:r>
        <w:r>
          <w:rPr>
            <w:noProof/>
            <w:webHidden/>
            <w:cs/>
          </w:rPr>
          <w:t>5</w:t>
        </w:r>
        <w:r>
          <w:rPr>
            <w:noProof/>
            <w:webHidden/>
          </w:rPr>
          <w:fldChar w:fldCharType="end"/>
        </w:r>
      </w:hyperlink>
    </w:p>
    <w:p w14:paraId="0DD9548B" w14:textId="469B1DC6"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09" w:history="1">
        <w:r w:rsidRPr="00B21ADF">
          <w:rPr>
            <w:rStyle w:val="af1"/>
            <w:noProof/>
            <w:cs/>
          </w:rPr>
          <w:t>หมวดที่ 2 ข้อมูลเฉพาะของหลักสูตร</w:t>
        </w:r>
        <w:r>
          <w:rPr>
            <w:noProof/>
            <w:webHidden/>
          </w:rPr>
          <w:tab/>
        </w:r>
        <w:r>
          <w:rPr>
            <w:noProof/>
            <w:webHidden/>
          </w:rPr>
          <w:fldChar w:fldCharType="begin"/>
        </w:r>
        <w:r>
          <w:rPr>
            <w:noProof/>
            <w:webHidden/>
          </w:rPr>
          <w:instrText xml:space="preserve"> PAGEREF _Toc183614409 \h </w:instrText>
        </w:r>
        <w:r>
          <w:rPr>
            <w:noProof/>
            <w:webHidden/>
          </w:rPr>
        </w:r>
        <w:r>
          <w:rPr>
            <w:noProof/>
            <w:webHidden/>
          </w:rPr>
          <w:fldChar w:fldCharType="separate"/>
        </w:r>
        <w:r>
          <w:rPr>
            <w:noProof/>
            <w:webHidden/>
            <w:cs/>
          </w:rPr>
          <w:t>6</w:t>
        </w:r>
        <w:r>
          <w:rPr>
            <w:noProof/>
            <w:webHidden/>
          </w:rPr>
          <w:fldChar w:fldCharType="end"/>
        </w:r>
      </w:hyperlink>
    </w:p>
    <w:p w14:paraId="658D12B7" w14:textId="386B4641"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0" w:history="1">
        <w:r w:rsidRPr="00B21ADF">
          <w:rPr>
            <w:rStyle w:val="af1"/>
            <w:noProof/>
            <w:lang w:bidi="ar-SA"/>
          </w:rPr>
          <w:t xml:space="preserve">1. </w:t>
        </w:r>
        <w:r w:rsidRPr="00B21ADF">
          <w:rPr>
            <w:rStyle w:val="af1"/>
            <w:noProof/>
            <w:cs/>
            <w:lang w:bidi="ar-SA"/>
          </w:rPr>
          <w:t>ปรัชญา</w:t>
        </w:r>
        <w:r w:rsidRPr="00B21ADF">
          <w:rPr>
            <w:rStyle w:val="af1"/>
            <w:noProof/>
            <w:lang w:bidi="ar-SA"/>
          </w:rPr>
          <w:t xml:space="preserve"> </w:t>
        </w:r>
        <w:r w:rsidRPr="00B21ADF">
          <w:rPr>
            <w:rStyle w:val="af1"/>
            <w:noProof/>
            <w:cs/>
            <w:lang w:bidi="ar-SA"/>
          </w:rPr>
          <w:t>ความสำคัญ</w:t>
        </w:r>
        <w:r w:rsidRPr="00B21ADF">
          <w:rPr>
            <w:rStyle w:val="af1"/>
            <w:noProof/>
            <w:lang w:bidi="ar-SA"/>
          </w:rPr>
          <w:t xml:space="preserve"> </w:t>
        </w:r>
        <w:r w:rsidRPr="00B21ADF">
          <w:rPr>
            <w:rStyle w:val="af1"/>
            <w:noProof/>
            <w:cs/>
            <w:lang w:bidi="ar-SA"/>
          </w:rPr>
          <w:t>วัตถุประสงค์</w:t>
        </w:r>
        <w:r w:rsidRPr="00B21ADF">
          <w:rPr>
            <w:rStyle w:val="af1"/>
            <w:noProof/>
            <w:cs/>
          </w:rPr>
          <w:t xml:space="preserve"> และผลลัพธ์การเรียนรู้</w:t>
        </w:r>
        <w:r w:rsidRPr="00B21ADF">
          <w:rPr>
            <w:rStyle w:val="af1"/>
            <w:noProof/>
            <w:cs/>
            <w:lang w:bidi="ar-SA"/>
          </w:rPr>
          <w:t>ของหลักสูตร</w:t>
        </w:r>
        <w:r>
          <w:rPr>
            <w:noProof/>
            <w:webHidden/>
          </w:rPr>
          <w:tab/>
        </w:r>
        <w:r>
          <w:rPr>
            <w:noProof/>
            <w:webHidden/>
          </w:rPr>
          <w:fldChar w:fldCharType="begin"/>
        </w:r>
        <w:r>
          <w:rPr>
            <w:noProof/>
            <w:webHidden/>
          </w:rPr>
          <w:instrText xml:space="preserve"> PAGEREF _Toc183614410 \h </w:instrText>
        </w:r>
        <w:r>
          <w:rPr>
            <w:noProof/>
            <w:webHidden/>
          </w:rPr>
        </w:r>
        <w:r>
          <w:rPr>
            <w:noProof/>
            <w:webHidden/>
          </w:rPr>
          <w:fldChar w:fldCharType="separate"/>
        </w:r>
        <w:r>
          <w:rPr>
            <w:noProof/>
            <w:webHidden/>
            <w:cs/>
          </w:rPr>
          <w:t>6</w:t>
        </w:r>
        <w:r>
          <w:rPr>
            <w:noProof/>
            <w:webHidden/>
          </w:rPr>
          <w:fldChar w:fldCharType="end"/>
        </w:r>
      </w:hyperlink>
    </w:p>
    <w:p w14:paraId="7013D57D" w14:textId="1CF5CA6C"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1" w:history="1">
        <w:r w:rsidRPr="00B21ADF">
          <w:rPr>
            <w:rStyle w:val="af1"/>
            <w:noProof/>
            <w:lang w:bidi="ar-SA"/>
          </w:rPr>
          <w:t xml:space="preserve">2. </w:t>
        </w:r>
        <w:r w:rsidRPr="00B21ADF">
          <w:rPr>
            <w:rStyle w:val="af1"/>
            <w:noProof/>
            <w:cs/>
            <w:lang w:bidi="ar-SA"/>
          </w:rPr>
          <w:t>แผนพัฒนาปรับปรุงหลักสูตร</w:t>
        </w:r>
        <w:r>
          <w:rPr>
            <w:noProof/>
            <w:webHidden/>
          </w:rPr>
          <w:tab/>
        </w:r>
        <w:r>
          <w:rPr>
            <w:noProof/>
            <w:webHidden/>
          </w:rPr>
          <w:fldChar w:fldCharType="begin"/>
        </w:r>
        <w:r>
          <w:rPr>
            <w:noProof/>
            <w:webHidden/>
          </w:rPr>
          <w:instrText xml:space="preserve"> PAGEREF _Toc183614411 \h </w:instrText>
        </w:r>
        <w:r>
          <w:rPr>
            <w:noProof/>
            <w:webHidden/>
          </w:rPr>
        </w:r>
        <w:r>
          <w:rPr>
            <w:noProof/>
            <w:webHidden/>
          </w:rPr>
          <w:fldChar w:fldCharType="separate"/>
        </w:r>
        <w:r>
          <w:rPr>
            <w:noProof/>
            <w:webHidden/>
            <w:cs/>
          </w:rPr>
          <w:t>10</w:t>
        </w:r>
        <w:r>
          <w:rPr>
            <w:noProof/>
            <w:webHidden/>
          </w:rPr>
          <w:fldChar w:fldCharType="end"/>
        </w:r>
      </w:hyperlink>
    </w:p>
    <w:p w14:paraId="43F2028A" w14:textId="52B82013"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12" w:history="1">
        <w:r w:rsidRPr="00B21ADF">
          <w:rPr>
            <w:rStyle w:val="af1"/>
            <w:noProof/>
            <w:cs/>
          </w:rPr>
          <w:t>หมวดที่</w:t>
        </w:r>
        <w:r w:rsidRPr="00B21ADF">
          <w:rPr>
            <w:rStyle w:val="af1"/>
            <w:noProof/>
          </w:rPr>
          <w:t xml:space="preserve"> 3 </w:t>
        </w:r>
        <w:r w:rsidRPr="00B21ADF">
          <w:rPr>
            <w:rStyle w:val="af1"/>
            <w:noProof/>
            <w:cs/>
          </w:rPr>
          <w:t>ระบบการจัดการศึกษา</w:t>
        </w:r>
        <w:r w:rsidRPr="00B21ADF">
          <w:rPr>
            <w:rStyle w:val="af1"/>
            <w:noProof/>
          </w:rPr>
          <w:t xml:space="preserve"> </w:t>
        </w:r>
        <w:r w:rsidRPr="00B21ADF">
          <w:rPr>
            <w:rStyle w:val="af1"/>
            <w:noProof/>
            <w:cs/>
          </w:rPr>
          <w:t>การดำเนินการ</w:t>
        </w:r>
        <w:r w:rsidRPr="00B21ADF">
          <w:rPr>
            <w:rStyle w:val="af1"/>
            <w:noProof/>
          </w:rPr>
          <w:t xml:space="preserve"> </w:t>
        </w:r>
        <w:r w:rsidRPr="00B21ADF">
          <w:rPr>
            <w:rStyle w:val="af1"/>
            <w:noProof/>
            <w:cs/>
          </w:rPr>
          <w:t>และโครงสร้างของหลักสูตร</w:t>
        </w:r>
        <w:r>
          <w:rPr>
            <w:noProof/>
            <w:webHidden/>
          </w:rPr>
          <w:tab/>
        </w:r>
        <w:r>
          <w:rPr>
            <w:noProof/>
            <w:webHidden/>
          </w:rPr>
          <w:fldChar w:fldCharType="begin"/>
        </w:r>
        <w:r>
          <w:rPr>
            <w:noProof/>
            <w:webHidden/>
          </w:rPr>
          <w:instrText xml:space="preserve"> PAGEREF _Toc183614412 \h </w:instrText>
        </w:r>
        <w:r>
          <w:rPr>
            <w:noProof/>
            <w:webHidden/>
          </w:rPr>
        </w:r>
        <w:r>
          <w:rPr>
            <w:noProof/>
            <w:webHidden/>
          </w:rPr>
          <w:fldChar w:fldCharType="separate"/>
        </w:r>
        <w:r>
          <w:rPr>
            <w:noProof/>
            <w:webHidden/>
            <w:cs/>
          </w:rPr>
          <w:t>11</w:t>
        </w:r>
        <w:r>
          <w:rPr>
            <w:noProof/>
            <w:webHidden/>
          </w:rPr>
          <w:fldChar w:fldCharType="end"/>
        </w:r>
      </w:hyperlink>
    </w:p>
    <w:p w14:paraId="365831CA" w14:textId="382A30A3"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3" w:history="1">
        <w:r w:rsidRPr="00B21ADF">
          <w:rPr>
            <w:rStyle w:val="af1"/>
            <w:noProof/>
            <w:lang w:bidi="ar-SA"/>
          </w:rPr>
          <w:t>1.</w:t>
        </w:r>
        <w:r w:rsidRPr="00B21ADF">
          <w:rPr>
            <w:rStyle w:val="af1"/>
            <w:noProof/>
            <w:cs/>
            <w:lang w:bidi="ar-SA"/>
          </w:rPr>
          <w:t xml:space="preserve"> ระบบการจัดการศึกษา</w:t>
        </w:r>
        <w:r>
          <w:rPr>
            <w:noProof/>
            <w:webHidden/>
          </w:rPr>
          <w:tab/>
        </w:r>
        <w:r>
          <w:rPr>
            <w:noProof/>
            <w:webHidden/>
          </w:rPr>
          <w:fldChar w:fldCharType="begin"/>
        </w:r>
        <w:r>
          <w:rPr>
            <w:noProof/>
            <w:webHidden/>
          </w:rPr>
          <w:instrText xml:space="preserve"> PAGEREF _Toc183614413 \h </w:instrText>
        </w:r>
        <w:r>
          <w:rPr>
            <w:noProof/>
            <w:webHidden/>
          </w:rPr>
        </w:r>
        <w:r>
          <w:rPr>
            <w:noProof/>
            <w:webHidden/>
          </w:rPr>
          <w:fldChar w:fldCharType="separate"/>
        </w:r>
        <w:r>
          <w:rPr>
            <w:noProof/>
            <w:webHidden/>
            <w:cs/>
          </w:rPr>
          <w:t>11</w:t>
        </w:r>
        <w:r>
          <w:rPr>
            <w:noProof/>
            <w:webHidden/>
          </w:rPr>
          <w:fldChar w:fldCharType="end"/>
        </w:r>
      </w:hyperlink>
    </w:p>
    <w:p w14:paraId="707ADB10" w14:textId="2D2537A9"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4" w:history="1">
        <w:r w:rsidRPr="00B21ADF">
          <w:rPr>
            <w:rStyle w:val="af1"/>
            <w:noProof/>
            <w:lang w:bidi="ar-SA"/>
          </w:rPr>
          <w:t xml:space="preserve">2. </w:t>
        </w:r>
        <w:r w:rsidRPr="00B21ADF">
          <w:rPr>
            <w:rStyle w:val="af1"/>
            <w:noProof/>
            <w:cs/>
            <w:lang w:bidi="ar-SA"/>
          </w:rPr>
          <w:t>การดำเนินการหลักสูตร</w:t>
        </w:r>
        <w:r>
          <w:rPr>
            <w:noProof/>
            <w:webHidden/>
          </w:rPr>
          <w:tab/>
        </w:r>
        <w:r>
          <w:rPr>
            <w:noProof/>
            <w:webHidden/>
          </w:rPr>
          <w:fldChar w:fldCharType="begin"/>
        </w:r>
        <w:r>
          <w:rPr>
            <w:noProof/>
            <w:webHidden/>
          </w:rPr>
          <w:instrText xml:space="preserve"> PAGEREF _Toc183614414 \h </w:instrText>
        </w:r>
        <w:r>
          <w:rPr>
            <w:noProof/>
            <w:webHidden/>
          </w:rPr>
        </w:r>
        <w:r>
          <w:rPr>
            <w:noProof/>
            <w:webHidden/>
          </w:rPr>
          <w:fldChar w:fldCharType="separate"/>
        </w:r>
        <w:r>
          <w:rPr>
            <w:noProof/>
            <w:webHidden/>
            <w:cs/>
          </w:rPr>
          <w:t>11</w:t>
        </w:r>
        <w:r>
          <w:rPr>
            <w:noProof/>
            <w:webHidden/>
          </w:rPr>
          <w:fldChar w:fldCharType="end"/>
        </w:r>
      </w:hyperlink>
    </w:p>
    <w:p w14:paraId="3432D5FF" w14:textId="54F320E9"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5" w:history="1">
        <w:r w:rsidRPr="00B21ADF">
          <w:rPr>
            <w:rStyle w:val="af1"/>
            <w:noProof/>
            <w:cs/>
          </w:rPr>
          <w:t>3.</w:t>
        </w:r>
        <w:r w:rsidRPr="00B21ADF">
          <w:rPr>
            <w:rStyle w:val="af1"/>
            <w:noProof/>
            <w:lang w:bidi="ar-SA"/>
          </w:rPr>
          <w:t xml:space="preserve"> </w:t>
        </w:r>
        <w:r w:rsidRPr="00B21ADF">
          <w:rPr>
            <w:rStyle w:val="af1"/>
            <w:noProof/>
            <w:cs/>
            <w:lang w:bidi="ar-SA"/>
          </w:rPr>
          <w:t>คุณสมบัติของผู้เข้าศึกษา</w:t>
        </w:r>
        <w:r w:rsidRPr="00B21ADF">
          <w:rPr>
            <w:rStyle w:val="af1"/>
            <w:noProof/>
            <w:cs/>
          </w:rPr>
          <w:t>และการเตรียมความพร้อม</w:t>
        </w:r>
        <w:r>
          <w:rPr>
            <w:noProof/>
            <w:webHidden/>
          </w:rPr>
          <w:tab/>
        </w:r>
        <w:r>
          <w:rPr>
            <w:noProof/>
            <w:webHidden/>
          </w:rPr>
          <w:fldChar w:fldCharType="begin"/>
        </w:r>
        <w:r>
          <w:rPr>
            <w:noProof/>
            <w:webHidden/>
          </w:rPr>
          <w:instrText xml:space="preserve"> PAGEREF _Toc183614415 \h </w:instrText>
        </w:r>
        <w:r>
          <w:rPr>
            <w:noProof/>
            <w:webHidden/>
          </w:rPr>
        </w:r>
        <w:r>
          <w:rPr>
            <w:noProof/>
            <w:webHidden/>
          </w:rPr>
          <w:fldChar w:fldCharType="separate"/>
        </w:r>
        <w:r>
          <w:rPr>
            <w:noProof/>
            <w:webHidden/>
            <w:cs/>
          </w:rPr>
          <w:t>12</w:t>
        </w:r>
        <w:r>
          <w:rPr>
            <w:noProof/>
            <w:webHidden/>
          </w:rPr>
          <w:fldChar w:fldCharType="end"/>
        </w:r>
      </w:hyperlink>
    </w:p>
    <w:p w14:paraId="1D4861BE" w14:textId="40F2ADE2"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6" w:history="1">
        <w:r w:rsidRPr="00B21ADF">
          <w:rPr>
            <w:rStyle w:val="af1"/>
            <w:noProof/>
            <w:cs/>
          </w:rPr>
          <w:t>4.</w:t>
        </w:r>
        <w:r w:rsidRPr="00B21ADF">
          <w:rPr>
            <w:rStyle w:val="af1"/>
            <w:noProof/>
            <w:lang w:bidi="ar-SA"/>
          </w:rPr>
          <w:t xml:space="preserve"> </w:t>
        </w:r>
        <w:r w:rsidRPr="00B21ADF">
          <w:rPr>
            <w:rStyle w:val="af1"/>
            <w:noProof/>
            <w:cs/>
            <w:lang w:bidi="ar-SA"/>
          </w:rPr>
          <w:t>แผนการรับนักศึกษาและผู้สำเร็จการศึกษาในระยะ</w:t>
        </w:r>
        <w:r w:rsidRPr="00B21ADF">
          <w:rPr>
            <w:rStyle w:val="af1"/>
            <w:noProof/>
            <w:lang w:bidi="ar-SA"/>
          </w:rPr>
          <w:t xml:space="preserve"> 5 </w:t>
        </w:r>
        <w:r w:rsidRPr="00B21ADF">
          <w:rPr>
            <w:rStyle w:val="af1"/>
            <w:noProof/>
            <w:cs/>
            <w:lang w:bidi="ar-SA"/>
          </w:rPr>
          <w:t>ปี</w:t>
        </w:r>
        <w:r>
          <w:rPr>
            <w:noProof/>
            <w:webHidden/>
          </w:rPr>
          <w:tab/>
        </w:r>
        <w:r>
          <w:rPr>
            <w:noProof/>
            <w:webHidden/>
          </w:rPr>
          <w:fldChar w:fldCharType="begin"/>
        </w:r>
        <w:r>
          <w:rPr>
            <w:noProof/>
            <w:webHidden/>
          </w:rPr>
          <w:instrText xml:space="preserve"> PAGEREF _Toc183614416 \h </w:instrText>
        </w:r>
        <w:r>
          <w:rPr>
            <w:noProof/>
            <w:webHidden/>
          </w:rPr>
        </w:r>
        <w:r>
          <w:rPr>
            <w:noProof/>
            <w:webHidden/>
          </w:rPr>
          <w:fldChar w:fldCharType="separate"/>
        </w:r>
        <w:r>
          <w:rPr>
            <w:noProof/>
            <w:webHidden/>
            <w:cs/>
          </w:rPr>
          <w:t>12</w:t>
        </w:r>
        <w:r>
          <w:rPr>
            <w:noProof/>
            <w:webHidden/>
          </w:rPr>
          <w:fldChar w:fldCharType="end"/>
        </w:r>
      </w:hyperlink>
    </w:p>
    <w:p w14:paraId="7CDA8226" w14:textId="432B0841"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7" w:history="1">
        <w:r w:rsidRPr="00B21ADF">
          <w:rPr>
            <w:rStyle w:val="af1"/>
            <w:noProof/>
            <w:cs/>
          </w:rPr>
          <w:t>5.</w:t>
        </w:r>
        <w:r w:rsidRPr="00B21ADF">
          <w:rPr>
            <w:rStyle w:val="af1"/>
            <w:noProof/>
            <w:cs/>
            <w:lang w:bidi="ar-SA"/>
          </w:rPr>
          <w:t xml:space="preserve"> งบประมาณตามแผน</w:t>
        </w:r>
        <w:r>
          <w:rPr>
            <w:noProof/>
            <w:webHidden/>
          </w:rPr>
          <w:tab/>
        </w:r>
        <w:r>
          <w:rPr>
            <w:noProof/>
            <w:webHidden/>
          </w:rPr>
          <w:fldChar w:fldCharType="begin"/>
        </w:r>
        <w:r>
          <w:rPr>
            <w:noProof/>
            <w:webHidden/>
          </w:rPr>
          <w:instrText xml:space="preserve"> PAGEREF _Toc183614417 \h </w:instrText>
        </w:r>
        <w:r>
          <w:rPr>
            <w:noProof/>
            <w:webHidden/>
          </w:rPr>
        </w:r>
        <w:r>
          <w:rPr>
            <w:noProof/>
            <w:webHidden/>
          </w:rPr>
          <w:fldChar w:fldCharType="separate"/>
        </w:r>
        <w:r>
          <w:rPr>
            <w:noProof/>
            <w:webHidden/>
            <w:cs/>
          </w:rPr>
          <w:t>13</w:t>
        </w:r>
        <w:r>
          <w:rPr>
            <w:noProof/>
            <w:webHidden/>
          </w:rPr>
          <w:fldChar w:fldCharType="end"/>
        </w:r>
      </w:hyperlink>
    </w:p>
    <w:p w14:paraId="65BFDA9F" w14:textId="4D24EBAF"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18" w:history="1">
        <w:r w:rsidRPr="00B21ADF">
          <w:rPr>
            <w:rStyle w:val="af1"/>
            <w:noProof/>
            <w:cs/>
          </w:rPr>
          <w:t>หมวด 4 หลักสูตรและอาจารย์ประจำหลักสูตร</w:t>
        </w:r>
        <w:r>
          <w:rPr>
            <w:noProof/>
            <w:webHidden/>
          </w:rPr>
          <w:tab/>
        </w:r>
        <w:r>
          <w:rPr>
            <w:noProof/>
            <w:webHidden/>
          </w:rPr>
          <w:fldChar w:fldCharType="begin"/>
        </w:r>
        <w:r>
          <w:rPr>
            <w:noProof/>
            <w:webHidden/>
          </w:rPr>
          <w:instrText xml:space="preserve"> PAGEREF _Toc183614418 \h </w:instrText>
        </w:r>
        <w:r>
          <w:rPr>
            <w:noProof/>
            <w:webHidden/>
          </w:rPr>
        </w:r>
        <w:r>
          <w:rPr>
            <w:noProof/>
            <w:webHidden/>
          </w:rPr>
          <w:fldChar w:fldCharType="separate"/>
        </w:r>
        <w:r>
          <w:rPr>
            <w:noProof/>
            <w:webHidden/>
            <w:cs/>
          </w:rPr>
          <w:t>15</w:t>
        </w:r>
        <w:r>
          <w:rPr>
            <w:noProof/>
            <w:webHidden/>
          </w:rPr>
          <w:fldChar w:fldCharType="end"/>
        </w:r>
      </w:hyperlink>
    </w:p>
    <w:p w14:paraId="0C32F87B" w14:textId="090E9ABD"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19" w:history="1">
        <w:r w:rsidRPr="00B21ADF">
          <w:rPr>
            <w:rStyle w:val="af1"/>
            <w:noProof/>
            <w:cs/>
          </w:rPr>
          <w:t>1.</w:t>
        </w:r>
        <w:r w:rsidRPr="00B21ADF">
          <w:rPr>
            <w:rStyle w:val="af1"/>
            <w:noProof/>
            <w:lang w:bidi="ar-SA"/>
          </w:rPr>
          <w:t xml:space="preserve"> </w:t>
        </w:r>
        <w:r w:rsidRPr="00B21ADF">
          <w:rPr>
            <w:rStyle w:val="af1"/>
            <w:noProof/>
            <w:cs/>
            <w:lang w:bidi="ar-SA"/>
          </w:rPr>
          <w:t>โครงสร้างหลักสูตร รายวิชา หน่วยกิต และแผนการศึกษา</w:t>
        </w:r>
        <w:r>
          <w:rPr>
            <w:noProof/>
            <w:webHidden/>
          </w:rPr>
          <w:tab/>
        </w:r>
        <w:r>
          <w:rPr>
            <w:noProof/>
            <w:webHidden/>
          </w:rPr>
          <w:fldChar w:fldCharType="begin"/>
        </w:r>
        <w:r>
          <w:rPr>
            <w:noProof/>
            <w:webHidden/>
          </w:rPr>
          <w:instrText xml:space="preserve"> PAGEREF _Toc183614419 \h </w:instrText>
        </w:r>
        <w:r>
          <w:rPr>
            <w:noProof/>
            <w:webHidden/>
          </w:rPr>
        </w:r>
        <w:r>
          <w:rPr>
            <w:noProof/>
            <w:webHidden/>
          </w:rPr>
          <w:fldChar w:fldCharType="separate"/>
        </w:r>
        <w:r>
          <w:rPr>
            <w:noProof/>
            <w:webHidden/>
            <w:cs/>
          </w:rPr>
          <w:t>15</w:t>
        </w:r>
        <w:r>
          <w:rPr>
            <w:noProof/>
            <w:webHidden/>
          </w:rPr>
          <w:fldChar w:fldCharType="end"/>
        </w:r>
      </w:hyperlink>
    </w:p>
    <w:p w14:paraId="1A733DAF" w14:textId="7854C552" w:rsidR="00960C2D" w:rsidRDefault="00960C2D">
      <w:pPr>
        <w:pStyle w:val="3a"/>
        <w:tabs>
          <w:tab w:val="right" w:leader="dot" w:pos="8657"/>
        </w:tabs>
        <w:rPr>
          <w:rFonts w:asciiTheme="minorHAnsi" w:eastAsiaTheme="minorEastAsia" w:hAnsiTheme="minorHAnsi" w:cstheme="minorBidi"/>
          <w:noProof/>
          <w:kern w:val="2"/>
          <w:sz w:val="22"/>
          <w:szCs w:val="28"/>
          <w14:ligatures w14:val="standardContextual"/>
        </w:rPr>
      </w:pPr>
      <w:hyperlink w:anchor="_Toc183614420" w:history="1">
        <w:r w:rsidRPr="00B21ADF">
          <w:rPr>
            <w:rStyle w:val="af1"/>
            <w:noProof/>
          </w:rPr>
          <w:t xml:space="preserve">1.1 </w:t>
        </w:r>
        <w:r w:rsidRPr="00B21ADF">
          <w:rPr>
            <w:rStyle w:val="af1"/>
            <w:noProof/>
            <w:cs/>
          </w:rPr>
          <w:t>จำนวนหน่วยกิต</w:t>
        </w:r>
        <w:r>
          <w:rPr>
            <w:noProof/>
            <w:webHidden/>
          </w:rPr>
          <w:tab/>
        </w:r>
        <w:r>
          <w:rPr>
            <w:noProof/>
            <w:webHidden/>
          </w:rPr>
          <w:fldChar w:fldCharType="begin"/>
        </w:r>
        <w:r>
          <w:rPr>
            <w:noProof/>
            <w:webHidden/>
          </w:rPr>
          <w:instrText xml:space="preserve"> PAGEREF _Toc183614420 \h </w:instrText>
        </w:r>
        <w:r>
          <w:rPr>
            <w:noProof/>
            <w:webHidden/>
          </w:rPr>
        </w:r>
        <w:r>
          <w:rPr>
            <w:noProof/>
            <w:webHidden/>
          </w:rPr>
          <w:fldChar w:fldCharType="separate"/>
        </w:r>
        <w:r>
          <w:rPr>
            <w:noProof/>
            <w:webHidden/>
            <w:cs/>
          </w:rPr>
          <w:t>15</w:t>
        </w:r>
        <w:r>
          <w:rPr>
            <w:noProof/>
            <w:webHidden/>
          </w:rPr>
          <w:fldChar w:fldCharType="end"/>
        </w:r>
      </w:hyperlink>
    </w:p>
    <w:p w14:paraId="5212227D" w14:textId="5C046CD5" w:rsidR="00960C2D" w:rsidRDefault="00960C2D">
      <w:pPr>
        <w:pStyle w:val="3a"/>
        <w:tabs>
          <w:tab w:val="right" w:leader="dot" w:pos="8657"/>
        </w:tabs>
        <w:rPr>
          <w:rFonts w:asciiTheme="minorHAnsi" w:eastAsiaTheme="minorEastAsia" w:hAnsiTheme="minorHAnsi" w:cstheme="minorBidi"/>
          <w:noProof/>
          <w:kern w:val="2"/>
          <w:sz w:val="22"/>
          <w:szCs w:val="28"/>
          <w14:ligatures w14:val="standardContextual"/>
        </w:rPr>
      </w:pPr>
      <w:hyperlink w:anchor="_Toc183614421" w:history="1">
        <w:r w:rsidRPr="00B21ADF">
          <w:rPr>
            <w:rStyle w:val="af1"/>
            <w:noProof/>
          </w:rPr>
          <w:t xml:space="preserve">1.2 </w:t>
        </w:r>
        <w:r w:rsidRPr="00B21ADF">
          <w:rPr>
            <w:rStyle w:val="af1"/>
            <w:noProof/>
            <w:cs/>
          </w:rPr>
          <w:t>โครงสร้างหลักสูตร</w:t>
        </w:r>
        <w:r>
          <w:rPr>
            <w:noProof/>
            <w:webHidden/>
          </w:rPr>
          <w:tab/>
        </w:r>
        <w:r>
          <w:rPr>
            <w:noProof/>
            <w:webHidden/>
          </w:rPr>
          <w:fldChar w:fldCharType="begin"/>
        </w:r>
        <w:r>
          <w:rPr>
            <w:noProof/>
            <w:webHidden/>
          </w:rPr>
          <w:instrText xml:space="preserve"> PAGEREF _Toc183614421 \h </w:instrText>
        </w:r>
        <w:r>
          <w:rPr>
            <w:noProof/>
            <w:webHidden/>
          </w:rPr>
        </w:r>
        <w:r>
          <w:rPr>
            <w:noProof/>
            <w:webHidden/>
          </w:rPr>
          <w:fldChar w:fldCharType="separate"/>
        </w:r>
        <w:r>
          <w:rPr>
            <w:noProof/>
            <w:webHidden/>
            <w:cs/>
          </w:rPr>
          <w:t>15</w:t>
        </w:r>
        <w:r>
          <w:rPr>
            <w:noProof/>
            <w:webHidden/>
          </w:rPr>
          <w:fldChar w:fldCharType="end"/>
        </w:r>
      </w:hyperlink>
    </w:p>
    <w:p w14:paraId="1CC1ECEE" w14:textId="0B7AE0D1" w:rsidR="00960C2D" w:rsidRDefault="00960C2D">
      <w:pPr>
        <w:pStyle w:val="3a"/>
        <w:tabs>
          <w:tab w:val="right" w:leader="dot" w:pos="8657"/>
        </w:tabs>
        <w:rPr>
          <w:rFonts w:asciiTheme="minorHAnsi" w:eastAsiaTheme="minorEastAsia" w:hAnsiTheme="minorHAnsi" w:cstheme="minorBidi"/>
          <w:noProof/>
          <w:kern w:val="2"/>
          <w:sz w:val="22"/>
          <w:szCs w:val="28"/>
          <w14:ligatures w14:val="standardContextual"/>
        </w:rPr>
      </w:pPr>
      <w:hyperlink w:anchor="_Toc183614422" w:history="1">
        <w:r w:rsidRPr="00B21ADF">
          <w:rPr>
            <w:rStyle w:val="af1"/>
            <w:noProof/>
          </w:rPr>
          <w:t xml:space="preserve">1.3 </w:t>
        </w:r>
        <w:r w:rsidRPr="00B21ADF">
          <w:rPr>
            <w:rStyle w:val="af1"/>
            <w:noProof/>
            <w:cs/>
          </w:rPr>
          <w:t>รายวิชา</w:t>
        </w:r>
        <w:r>
          <w:rPr>
            <w:noProof/>
            <w:webHidden/>
          </w:rPr>
          <w:tab/>
        </w:r>
        <w:r>
          <w:rPr>
            <w:noProof/>
            <w:webHidden/>
          </w:rPr>
          <w:fldChar w:fldCharType="begin"/>
        </w:r>
        <w:r>
          <w:rPr>
            <w:noProof/>
            <w:webHidden/>
          </w:rPr>
          <w:instrText xml:space="preserve"> PAGEREF _Toc183614422 \h </w:instrText>
        </w:r>
        <w:r>
          <w:rPr>
            <w:noProof/>
            <w:webHidden/>
          </w:rPr>
        </w:r>
        <w:r>
          <w:rPr>
            <w:noProof/>
            <w:webHidden/>
          </w:rPr>
          <w:fldChar w:fldCharType="separate"/>
        </w:r>
        <w:r>
          <w:rPr>
            <w:noProof/>
            <w:webHidden/>
            <w:cs/>
          </w:rPr>
          <w:t>16</w:t>
        </w:r>
        <w:r>
          <w:rPr>
            <w:noProof/>
            <w:webHidden/>
          </w:rPr>
          <w:fldChar w:fldCharType="end"/>
        </w:r>
      </w:hyperlink>
    </w:p>
    <w:p w14:paraId="56AB1FEE" w14:textId="5D423B8B" w:rsidR="00960C2D" w:rsidRDefault="00960C2D">
      <w:pPr>
        <w:pStyle w:val="3a"/>
        <w:tabs>
          <w:tab w:val="right" w:leader="dot" w:pos="8657"/>
        </w:tabs>
        <w:rPr>
          <w:rFonts w:asciiTheme="minorHAnsi" w:eastAsiaTheme="minorEastAsia" w:hAnsiTheme="minorHAnsi" w:cstheme="minorBidi"/>
          <w:noProof/>
          <w:kern w:val="2"/>
          <w:sz w:val="22"/>
          <w:szCs w:val="28"/>
          <w14:ligatures w14:val="standardContextual"/>
        </w:rPr>
      </w:pPr>
      <w:hyperlink w:anchor="_Toc183614423" w:history="1">
        <w:r w:rsidRPr="00B21ADF">
          <w:rPr>
            <w:rStyle w:val="af1"/>
            <w:noProof/>
            <w:cs/>
          </w:rPr>
          <w:t>1.4 แผนการศึกษา</w:t>
        </w:r>
        <w:r>
          <w:rPr>
            <w:noProof/>
            <w:webHidden/>
          </w:rPr>
          <w:tab/>
        </w:r>
        <w:r>
          <w:rPr>
            <w:noProof/>
            <w:webHidden/>
          </w:rPr>
          <w:fldChar w:fldCharType="begin"/>
        </w:r>
        <w:r>
          <w:rPr>
            <w:noProof/>
            <w:webHidden/>
          </w:rPr>
          <w:instrText xml:space="preserve"> PAGEREF _Toc183614423 \h </w:instrText>
        </w:r>
        <w:r>
          <w:rPr>
            <w:noProof/>
            <w:webHidden/>
          </w:rPr>
        </w:r>
        <w:r>
          <w:rPr>
            <w:noProof/>
            <w:webHidden/>
          </w:rPr>
          <w:fldChar w:fldCharType="separate"/>
        </w:r>
        <w:r>
          <w:rPr>
            <w:noProof/>
            <w:webHidden/>
            <w:cs/>
          </w:rPr>
          <w:t>21</w:t>
        </w:r>
        <w:r>
          <w:rPr>
            <w:noProof/>
            <w:webHidden/>
          </w:rPr>
          <w:fldChar w:fldCharType="end"/>
        </w:r>
      </w:hyperlink>
    </w:p>
    <w:p w14:paraId="7DF4D383" w14:textId="370C1358" w:rsidR="00960C2D" w:rsidRDefault="00960C2D">
      <w:pPr>
        <w:pStyle w:val="3a"/>
        <w:tabs>
          <w:tab w:val="right" w:leader="dot" w:pos="8657"/>
        </w:tabs>
        <w:rPr>
          <w:rFonts w:asciiTheme="minorHAnsi" w:eastAsiaTheme="minorEastAsia" w:hAnsiTheme="minorHAnsi" w:cstheme="minorBidi"/>
          <w:noProof/>
          <w:kern w:val="2"/>
          <w:sz w:val="22"/>
          <w:szCs w:val="28"/>
          <w14:ligatures w14:val="standardContextual"/>
        </w:rPr>
      </w:pPr>
      <w:hyperlink w:anchor="_Toc183614424" w:history="1">
        <w:r w:rsidRPr="00B21ADF">
          <w:rPr>
            <w:rStyle w:val="af1"/>
            <w:noProof/>
            <w:cs/>
          </w:rPr>
          <w:t>1.5 คำอธิบายรายวิชา</w:t>
        </w:r>
        <w:r>
          <w:rPr>
            <w:noProof/>
            <w:webHidden/>
          </w:rPr>
          <w:tab/>
        </w:r>
        <w:r>
          <w:rPr>
            <w:noProof/>
            <w:webHidden/>
          </w:rPr>
          <w:fldChar w:fldCharType="begin"/>
        </w:r>
        <w:r>
          <w:rPr>
            <w:noProof/>
            <w:webHidden/>
          </w:rPr>
          <w:instrText xml:space="preserve"> PAGEREF _Toc183614424 \h </w:instrText>
        </w:r>
        <w:r>
          <w:rPr>
            <w:noProof/>
            <w:webHidden/>
          </w:rPr>
        </w:r>
        <w:r>
          <w:rPr>
            <w:noProof/>
            <w:webHidden/>
          </w:rPr>
          <w:fldChar w:fldCharType="separate"/>
        </w:r>
        <w:r>
          <w:rPr>
            <w:noProof/>
            <w:webHidden/>
            <w:cs/>
          </w:rPr>
          <w:t>24</w:t>
        </w:r>
        <w:r>
          <w:rPr>
            <w:noProof/>
            <w:webHidden/>
          </w:rPr>
          <w:fldChar w:fldCharType="end"/>
        </w:r>
      </w:hyperlink>
    </w:p>
    <w:p w14:paraId="34633191" w14:textId="564EC50A"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25" w:history="1">
        <w:r w:rsidRPr="00B21ADF">
          <w:rPr>
            <w:rStyle w:val="af1"/>
            <w:noProof/>
            <w:lang w:bidi="ar-SA"/>
          </w:rPr>
          <w:t>2</w:t>
        </w:r>
        <w:r w:rsidRPr="00B21ADF">
          <w:rPr>
            <w:rStyle w:val="af1"/>
            <w:noProof/>
            <w:cs/>
          </w:rPr>
          <w:t>.</w:t>
        </w:r>
        <w:r w:rsidRPr="00B21ADF">
          <w:rPr>
            <w:rStyle w:val="af1"/>
            <w:noProof/>
            <w:lang w:bidi="ar-SA"/>
          </w:rPr>
          <w:t xml:space="preserve"> </w:t>
        </w:r>
        <w:r w:rsidRPr="00B21ADF">
          <w:rPr>
            <w:rStyle w:val="af1"/>
            <w:noProof/>
            <w:cs/>
            <w:lang w:bidi="ar-SA"/>
          </w:rPr>
          <w:t>อาจารย์ประจำหลักสูตรและอาจารย์ผู้สอน</w:t>
        </w:r>
        <w:r>
          <w:rPr>
            <w:noProof/>
            <w:webHidden/>
          </w:rPr>
          <w:tab/>
        </w:r>
        <w:r>
          <w:rPr>
            <w:noProof/>
            <w:webHidden/>
          </w:rPr>
          <w:fldChar w:fldCharType="begin"/>
        </w:r>
        <w:r>
          <w:rPr>
            <w:noProof/>
            <w:webHidden/>
          </w:rPr>
          <w:instrText xml:space="preserve"> PAGEREF _Toc183614425 \h </w:instrText>
        </w:r>
        <w:r>
          <w:rPr>
            <w:noProof/>
            <w:webHidden/>
          </w:rPr>
        </w:r>
        <w:r>
          <w:rPr>
            <w:noProof/>
            <w:webHidden/>
          </w:rPr>
          <w:fldChar w:fldCharType="separate"/>
        </w:r>
        <w:r>
          <w:rPr>
            <w:noProof/>
            <w:webHidden/>
            <w:cs/>
          </w:rPr>
          <w:t>34</w:t>
        </w:r>
        <w:r>
          <w:rPr>
            <w:noProof/>
            <w:webHidden/>
          </w:rPr>
          <w:fldChar w:fldCharType="end"/>
        </w:r>
      </w:hyperlink>
    </w:p>
    <w:p w14:paraId="5C714D95" w14:textId="046C4309"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26" w:history="1">
        <w:r w:rsidRPr="00B21ADF">
          <w:rPr>
            <w:rStyle w:val="af1"/>
            <w:noProof/>
            <w:cs/>
          </w:rPr>
          <w:t>3</w:t>
        </w:r>
        <w:r w:rsidRPr="00B21ADF">
          <w:rPr>
            <w:rStyle w:val="af1"/>
            <w:noProof/>
            <w:lang w:bidi="ar-SA"/>
          </w:rPr>
          <w:t xml:space="preserve">. </w:t>
        </w:r>
        <w:r w:rsidRPr="00B21ADF">
          <w:rPr>
            <w:rStyle w:val="af1"/>
            <w:noProof/>
            <w:cs/>
            <w:lang w:bidi="ar-SA"/>
          </w:rPr>
          <w:t>องค์ประกอบเกี่ยวกับประสบการณ์ภาคสนาม</w:t>
        </w:r>
        <w:r>
          <w:rPr>
            <w:noProof/>
            <w:webHidden/>
          </w:rPr>
          <w:tab/>
        </w:r>
        <w:r>
          <w:rPr>
            <w:noProof/>
            <w:webHidden/>
          </w:rPr>
          <w:fldChar w:fldCharType="begin"/>
        </w:r>
        <w:r>
          <w:rPr>
            <w:noProof/>
            <w:webHidden/>
          </w:rPr>
          <w:instrText xml:space="preserve"> PAGEREF _Toc183614426 \h </w:instrText>
        </w:r>
        <w:r>
          <w:rPr>
            <w:noProof/>
            <w:webHidden/>
          </w:rPr>
        </w:r>
        <w:r>
          <w:rPr>
            <w:noProof/>
            <w:webHidden/>
          </w:rPr>
          <w:fldChar w:fldCharType="separate"/>
        </w:r>
        <w:r>
          <w:rPr>
            <w:noProof/>
            <w:webHidden/>
            <w:cs/>
          </w:rPr>
          <w:t>36</w:t>
        </w:r>
        <w:r>
          <w:rPr>
            <w:noProof/>
            <w:webHidden/>
          </w:rPr>
          <w:fldChar w:fldCharType="end"/>
        </w:r>
      </w:hyperlink>
    </w:p>
    <w:p w14:paraId="01BA3908" w14:textId="72715E78"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27" w:history="1">
        <w:r w:rsidRPr="00B21ADF">
          <w:rPr>
            <w:rStyle w:val="af1"/>
            <w:noProof/>
            <w:cs/>
          </w:rPr>
          <w:t>4</w:t>
        </w:r>
        <w:r w:rsidRPr="00B21ADF">
          <w:rPr>
            <w:rStyle w:val="af1"/>
            <w:noProof/>
            <w:lang w:bidi="ar-SA"/>
          </w:rPr>
          <w:t xml:space="preserve">. </w:t>
        </w:r>
        <w:r w:rsidRPr="00B21ADF">
          <w:rPr>
            <w:rStyle w:val="af1"/>
            <w:noProof/>
            <w:cs/>
            <w:lang w:bidi="ar-SA"/>
          </w:rPr>
          <w:t>ข้อกำหนดเกี่ยวกับการทำโครงงานหรืองานวิจัย</w:t>
        </w:r>
        <w:r>
          <w:rPr>
            <w:noProof/>
            <w:webHidden/>
          </w:rPr>
          <w:tab/>
        </w:r>
        <w:r>
          <w:rPr>
            <w:noProof/>
            <w:webHidden/>
          </w:rPr>
          <w:fldChar w:fldCharType="begin"/>
        </w:r>
        <w:r>
          <w:rPr>
            <w:noProof/>
            <w:webHidden/>
          </w:rPr>
          <w:instrText xml:space="preserve"> PAGEREF _Toc183614427 \h </w:instrText>
        </w:r>
        <w:r>
          <w:rPr>
            <w:noProof/>
            <w:webHidden/>
          </w:rPr>
        </w:r>
        <w:r>
          <w:rPr>
            <w:noProof/>
            <w:webHidden/>
          </w:rPr>
          <w:fldChar w:fldCharType="separate"/>
        </w:r>
        <w:r>
          <w:rPr>
            <w:noProof/>
            <w:webHidden/>
            <w:cs/>
          </w:rPr>
          <w:t>36</w:t>
        </w:r>
        <w:r>
          <w:rPr>
            <w:noProof/>
            <w:webHidden/>
          </w:rPr>
          <w:fldChar w:fldCharType="end"/>
        </w:r>
      </w:hyperlink>
    </w:p>
    <w:p w14:paraId="602A8A99" w14:textId="1AAA791E"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28" w:history="1">
        <w:r w:rsidRPr="00B21ADF">
          <w:rPr>
            <w:rStyle w:val="af1"/>
            <w:noProof/>
            <w:cs/>
          </w:rPr>
          <w:t>หมวดที่</w:t>
        </w:r>
        <w:r w:rsidRPr="00B21ADF">
          <w:rPr>
            <w:rStyle w:val="af1"/>
            <w:noProof/>
          </w:rPr>
          <w:t xml:space="preserve"> </w:t>
        </w:r>
        <w:r w:rsidRPr="00B21ADF">
          <w:rPr>
            <w:rStyle w:val="af1"/>
            <w:noProof/>
            <w:cs/>
          </w:rPr>
          <w:t>5</w:t>
        </w:r>
        <w:r w:rsidRPr="00B21ADF">
          <w:rPr>
            <w:rStyle w:val="af1"/>
            <w:noProof/>
          </w:rPr>
          <w:t xml:space="preserve"> </w:t>
        </w:r>
        <w:r w:rsidRPr="00B21ADF">
          <w:rPr>
            <w:rStyle w:val="af1"/>
            <w:noProof/>
            <w:cs/>
          </w:rPr>
          <w:t>การจัดกระบวนการเรียนรู้</w:t>
        </w:r>
        <w:r>
          <w:rPr>
            <w:noProof/>
            <w:webHidden/>
          </w:rPr>
          <w:tab/>
        </w:r>
        <w:r>
          <w:rPr>
            <w:noProof/>
            <w:webHidden/>
          </w:rPr>
          <w:fldChar w:fldCharType="begin"/>
        </w:r>
        <w:r>
          <w:rPr>
            <w:noProof/>
            <w:webHidden/>
          </w:rPr>
          <w:instrText xml:space="preserve"> PAGEREF _Toc183614428 \h </w:instrText>
        </w:r>
        <w:r>
          <w:rPr>
            <w:noProof/>
            <w:webHidden/>
          </w:rPr>
        </w:r>
        <w:r>
          <w:rPr>
            <w:noProof/>
            <w:webHidden/>
          </w:rPr>
          <w:fldChar w:fldCharType="separate"/>
        </w:r>
        <w:r>
          <w:rPr>
            <w:noProof/>
            <w:webHidden/>
            <w:cs/>
          </w:rPr>
          <w:t>37</w:t>
        </w:r>
        <w:r>
          <w:rPr>
            <w:noProof/>
            <w:webHidden/>
          </w:rPr>
          <w:fldChar w:fldCharType="end"/>
        </w:r>
      </w:hyperlink>
    </w:p>
    <w:p w14:paraId="5B13ED3E" w14:textId="29157204"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29" w:history="1">
        <w:r w:rsidRPr="00B21ADF">
          <w:rPr>
            <w:rStyle w:val="af1"/>
            <w:noProof/>
            <w:lang w:bidi="ar-SA"/>
          </w:rPr>
          <w:t>1.</w:t>
        </w:r>
        <w:r w:rsidRPr="00B21ADF">
          <w:rPr>
            <w:rStyle w:val="af1"/>
            <w:noProof/>
            <w:cs/>
            <w:lang w:bidi="ar-SA"/>
          </w:rPr>
          <w:t xml:space="preserve"> การพัฒนาผลลัพธ์การเรียนรู้ของหลักสูตร</w:t>
        </w:r>
        <w:r>
          <w:rPr>
            <w:noProof/>
            <w:webHidden/>
          </w:rPr>
          <w:tab/>
        </w:r>
        <w:r>
          <w:rPr>
            <w:noProof/>
            <w:webHidden/>
          </w:rPr>
          <w:fldChar w:fldCharType="begin"/>
        </w:r>
        <w:r>
          <w:rPr>
            <w:noProof/>
            <w:webHidden/>
          </w:rPr>
          <w:instrText xml:space="preserve"> PAGEREF _Toc183614429 \h </w:instrText>
        </w:r>
        <w:r>
          <w:rPr>
            <w:noProof/>
            <w:webHidden/>
          </w:rPr>
        </w:r>
        <w:r>
          <w:rPr>
            <w:noProof/>
            <w:webHidden/>
          </w:rPr>
          <w:fldChar w:fldCharType="separate"/>
        </w:r>
        <w:r>
          <w:rPr>
            <w:noProof/>
            <w:webHidden/>
            <w:cs/>
          </w:rPr>
          <w:t>37</w:t>
        </w:r>
        <w:r>
          <w:rPr>
            <w:noProof/>
            <w:webHidden/>
          </w:rPr>
          <w:fldChar w:fldCharType="end"/>
        </w:r>
      </w:hyperlink>
    </w:p>
    <w:p w14:paraId="26815651" w14:textId="29B01489"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0" w:history="1">
        <w:r w:rsidRPr="00B21ADF">
          <w:rPr>
            <w:rStyle w:val="af1"/>
            <w:noProof/>
            <w:lang w:bidi="ar-SA"/>
          </w:rPr>
          <w:t xml:space="preserve">2. </w:t>
        </w:r>
        <w:r w:rsidRPr="00B21ADF">
          <w:rPr>
            <w:rStyle w:val="af1"/>
            <w:noProof/>
            <w:cs/>
            <w:lang w:bidi="ar-SA"/>
          </w:rPr>
          <w:t>แผนที่แสดงการกระจายความสัมพันธ์ผลลัพธ์การเรียนรู้จากหลักสูตรสู่รายวิชา (</w:t>
        </w:r>
        <w:r w:rsidRPr="00B21ADF">
          <w:rPr>
            <w:rStyle w:val="af1"/>
            <w:noProof/>
            <w:lang w:bidi="ar-SA"/>
          </w:rPr>
          <w:t>Curriculum Mapping</w:t>
        </w:r>
        <w:r w:rsidRPr="00B21ADF">
          <w:rPr>
            <w:rStyle w:val="af1"/>
            <w:noProof/>
            <w:cs/>
            <w:lang w:bidi="ar-SA"/>
          </w:rPr>
          <w:t>)</w:t>
        </w:r>
        <w:r>
          <w:rPr>
            <w:noProof/>
            <w:webHidden/>
          </w:rPr>
          <w:tab/>
        </w:r>
        <w:r>
          <w:rPr>
            <w:noProof/>
            <w:webHidden/>
          </w:rPr>
          <w:fldChar w:fldCharType="begin"/>
        </w:r>
        <w:r>
          <w:rPr>
            <w:noProof/>
            <w:webHidden/>
          </w:rPr>
          <w:instrText xml:space="preserve"> PAGEREF _Toc183614430 \h </w:instrText>
        </w:r>
        <w:r>
          <w:rPr>
            <w:noProof/>
            <w:webHidden/>
          </w:rPr>
        </w:r>
        <w:r>
          <w:rPr>
            <w:noProof/>
            <w:webHidden/>
          </w:rPr>
          <w:fldChar w:fldCharType="separate"/>
        </w:r>
        <w:r>
          <w:rPr>
            <w:noProof/>
            <w:webHidden/>
            <w:cs/>
          </w:rPr>
          <w:t>38</w:t>
        </w:r>
        <w:r>
          <w:rPr>
            <w:noProof/>
            <w:webHidden/>
          </w:rPr>
          <w:fldChar w:fldCharType="end"/>
        </w:r>
      </w:hyperlink>
    </w:p>
    <w:p w14:paraId="4AD91F64" w14:textId="1F473F38"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1" w:history="1">
        <w:r w:rsidRPr="00B21ADF">
          <w:rPr>
            <w:rStyle w:val="af1"/>
            <w:noProof/>
            <w:lang w:bidi="ar-SA"/>
          </w:rPr>
          <w:t>3</w:t>
        </w:r>
        <w:r w:rsidRPr="00B21ADF">
          <w:rPr>
            <w:rStyle w:val="af1"/>
            <w:noProof/>
            <w:cs/>
            <w:lang w:bidi="ar-SA"/>
          </w:rPr>
          <w:t>. แผนแสดงการกระจายความรับผิดชอบมาตรฐานผลการเรียนรู้</w:t>
        </w:r>
        <w:r w:rsidRPr="00B21ADF">
          <w:rPr>
            <w:rStyle w:val="af1"/>
            <w:noProof/>
            <w:cs/>
          </w:rPr>
          <w:t>จากหลักสูตรสู่รายวิชา</w:t>
        </w:r>
        <w:r>
          <w:rPr>
            <w:noProof/>
            <w:webHidden/>
          </w:rPr>
          <w:tab/>
        </w:r>
        <w:r>
          <w:rPr>
            <w:noProof/>
            <w:webHidden/>
          </w:rPr>
          <w:fldChar w:fldCharType="begin"/>
        </w:r>
        <w:r>
          <w:rPr>
            <w:noProof/>
            <w:webHidden/>
          </w:rPr>
          <w:instrText xml:space="preserve"> PAGEREF _Toc183614431 \h </w:instrText>
        </w:r>
        <w:r>
          <w:rPr>
            <w:noProof/>
            <w:webHidden/>
          </w:rPr>
        </w:r>
        <w:r>
          <w:rPr>
            <w:noProof/>
            <w:webHidden/>
          </w:rPr>
          <w:fldChar w:fldCharType="separate"/>
        </w:r>
        <w:r>
          <w:rPr>
            <w:noProof/>
            <w:webHidden/>
            <w:cs/>
          </w:rPr>
          <w:t>50</w:t>
        </w:r>
        <w:r>
          <w:rPr>
            <w:noProof/>
            <w:webHidden/>
          </w:rPr>
          <w:fldChar w:fldCharType="end"/>
        </w:r>
      </w:hyperlink>
    </w:p>
    <w:p w14:paraId="0696217D" w14:textId="1110AB02"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32" w:history="1">
        <w:r w:rsidRPr="00B21ADF">
          <w:rPr>
            <w:rStyle w:val="af1"/>
            <w:noProof/>
            <w:cs/>
          </w:rPr>
          <w:t>หมวดที่</w:t>
        </w:r>
        <w:r w:rsidRPr="00B21ADF">
          <w:rPr>
            <w:rStyle w:val="af1"/>
            <w:noProof/>
          </w:rPr>
          <w:t xml:space="preserve"> </w:t>
        </w:r>
        <w:r w:rsidRPr="00B21ADF">
          <w:rPr>
            <w:rStyle w:val="af1"/>
            <w:noProof/>
            <w:cs/>
          </w:rPr>
          <w:t>6</w:t>
        </w:r>
        <w:r w:rsidRPr="00B21ADF">
          <w:rPr>
            <w:rStyle w:val="af1"/>
            <w:noProof/>
          </w:rPr>
          <w:t xml:space="preserve"> </w:t>
        </w:r>
        <w:r w:rsidRPr="00B21ADF">
          <w:rPr>
            <w:rStyle w:val="af1"/>
            <w:noProof/>
            <w:cs/>
          </w:rPr>
          <w:t>การประเมินผลการเรียนและเกณฑ์การสำเร็จการศึกษา</w:t>
        </w:r>
        <w:r>
          <w:rPr>
            <w:noProof/>
            <w:webHidden/>
          </w:rPr>
          <w:tab/>
        </w:r>
        <w:r>
          <w:rPr>
            <w:noProof/>
            <w:webHidden/>
          </w:rPr>
          <w:fldChar w:fldCharType="begin"/>
        </w:r>
        <w:r>
          <w:rPr>
            <w:noProof/>
            <w:webHidden/>
          </w:rPr>
          <w:instrText xml:space="preserve"> PAGEREF _Toc183614432 \h </w:instrText>
        </w:r>
        <w:r>
          <w:rPr>
            <w:noProof/>
            <w:webHidden/>
          </w:rPr>
        </w:r>
        <w:r>
          <w:rPr>
            <w:noProof/>
            <w:webHidden/>
          </w:rPr>
          <w:fldChar w:fldCharType="separate"/>
        </w:r>
        <w:r>
          <w:rPr>
            <w:noProof/>
            <w:webHidden/>
            <w:cs/>
          </w:rPr>
          <w:t>49</w:t>
        </w:r>
        <w:r>
          <w:rPr>
            <w:noProof/>
            <w:webHidden/>
          </w:rPr>
          <w:fldChar w:fldCharType="end"/>
        </w:r>
      </w:hyperlink>
    </w:p>
    <w:p w14:paraId="488F69F0" w14:textId="0915D5EA"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3" w:history="1">
        <w:r w:rsidRPr="00B21ADF">
          <w:rPr>
            <w:rStyle w:val="af1"/>
            <w:noProof/>
            <w:lang w:bidi="ar-SA"/>
          </w:rPr>
          <w:t xml:space="preserve">1. </w:t>
        </w:r>
        <w:r w:rsidRPr="00B21ADF">
          <w:rPr>
            <w:rStyle w:val="af1"/>
            <w:noProof/>
            <w:cs/>
            <w:lang w:bidi="ar-SA"/>
          </w:rPr>
          <w:t>กฎระเบียบหรือหลักเกณฑ์ในการให้ระดับคะแนน</w:t>
        </w:r>
        <w:r w:rsidRPr="00B21ADF">
          <w:rPr>
            <w:rStyle w:val="af1"/>
            <w:noProof/>
            <w:lang w:bidi="ar-SA"/>
          </w:rPr>
          <w:t xml:space="preserve"> (</w:t>
        </w:r>
        <w:r w:rsidRPr="00B21ADF">
          <w:rPr>
            <w:rStyle w:val="af1"/>
            <w:noProof/>
            <w:cs/>
            <w:lang w:bidi="ar-SA"/>
          </w:rPr>
          <w:t>เกรด</w:t>
        </w:r>
        <w:r w:rsidRPr="00B21ADF">
          <w:rPr>
            <w:rStyle w:val="af1"/>
            <w:noProof/>
            <w:lang w:bidi="ar-SA"/>
          </w:rPr>
          <w:t>)</w:t>
        </w:r>
        <w:r>
          <w:rPr>
            <w:noProof/>
            <w:webHidden/>
          </w:rPr>
          <w:tab/>
        </w:r>
        <w:r>
          <w:rPr>
            <w:noProof/>
            <w:webHidden/>
          </w:rPr>
          <w:fldChar w:fldCharType="begin"/>
        </w:r>
        <w:r>
          <w:rPr>
            <w:noProof/>
            <w:webHidden/>
          </w:rPr>
          <w:instrText xml:space="preserve"> PAGEREF _Toc183614433 \h </w:instrText>
        </w:r>
        <w:r>
          <w:rPr>
            <w:noProof/>
            <w:webHidden/>
          </w:rPr>
        </w:r>
        <w:r>
          <w:rPr>
            <w:noProof/>
            <w:webHidden/>
          </w:rPr>
          <w:fldChar w:fldCharType="separate"/>
        </w:r>
        <w:r>
          <w:rPr>
            <w:noProof/>
            <w:webHidden/>
            <w:cs/>
          </w:rPr>
          <w:t>49</w:t>
        </w:r>
        <w:r>
          <w:rPr>
            <w:noProof/>
            <w:webHidden/>
          </w:rPr>
          <w:fldChar w:fldCharType="end"/>
        </w:r>
      </w:hyperlink>
    </w:p>
    <w:p w14:paraId="40DFF880" w14:textId="6F309C32"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4" w:history="1">
        <w:r w:rsidRPr="00B21ADF">
          <w:rPr>
            <w:rStyle w:val="af1"/>
            <w:noProof/>
            <w:lang w:bidi="ar-SA"/>
          </w:rPr>
          <w:t xml:space="preserve">2. </w:t>
        </w:r>
        <w:r w:rsidRPr="00B21ADF">
          <w:rPr>
            <w:rStyle w:val="af1"/>
            <w:noProof/>
            <w:cs/>
            <w:lang w:bidi="ar-SA"/>
          </w:rPr>
          <w:t>กระบวนการทวนสอบมาตรฐานผลสัมฤทธิ์ของนักศึกษา</w:t>
        </w:r>
        <w:r>
          <w:rPr>
            <w:noProof/>
            <w:webHidden/>
          </w:rPr>
          <w:tab/>
        </w:r>
        <w:r>
          <w:rPr>
            <w:noProof/>
            <w:webHidden/>
          </w:rPr>
          <w:fldChar w:fldCharType="begin"/>
        </w:r>
        <w:r>
          <w:rPr>
            <w:noProof/>
            <w:webHidden/>
          </w:rPr>
          <w:instrText xml:space="preserve"> PAGEREF _Toc183614434 \h </w:instrText>
        </w:r>
        <w:r>
          <w:rPr>
            <w:noProof/>
            <w:webHidden/>
          </w:rPr>
        </w:r>
        <w:r>
          <w:rPr>
            <w:noProof/>
            <w:webHidden/>
          </w:rPr>
          <w:fldChar w:fldCharType="separate"/>
        </w:r>
        <w:r>
          <w:rPr>
            <w:noProof/>
            <w:webHidden/>
            <w:cs/>
          </w:rPr>
          <w:t>49</w:t>
        </w:r>
        <w:r>
          <w:rPr>
            <w:noProof/>
            <w:webHidden/>
          </w:rPr>
          <w:fldChar w:fldCharType="end"/>
        </w:r>
      </w:hyperlink>
    </w:p>
    <w:p w14:paraId="6B4D17F2" w14:textId="3D9E0A37"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5" w:history="1">
        <w:r w:rsidRPr="00B21ADF">
          <w:rPr>
            <w:rStyle w:val="af1"/>
            <w:noProof/>
            <w:cs/>
            <w:lang w:bidi="ar-SA"/>
          </w:rPr>
          <w:t>3. เกณฑ์การสำเร็จการศึกษาตามหลักสูตร</w:t>
        </w:r>
        <w:r>
          <w:rPr>
            <w:noProof/>
            <w:webHidden/>
          </w:rPr>
          <w:tab/>
        </w:r>
        <w:r>
          <w:rPr>
            <w:noProof/>
            <w:webHidden/>
          </w:rPr>
          <w:fldChar w:fldCharType="begin"/>
        </w:r>
        <w:r>
          <w:rPr>
            <w:noProof/>
            <w:webHidden/>
          </w:rPr>
          <w:instrText xml:space="preserve"> PAGEREF _Toc183614435 \h </w:instrText>
        </w:r>
        <w:r>
          <w:rPr>
            <w:noProof/>
            <w:webHidden/>
          </w:rPr>
        </w:r>
        <w:r>
          <w:rPr>
            <w:noProof/>
            <w:webHidden/>
          </w:rPr>
          <w:fldChar w:fldCharType="separate"/>
        </w:r>
        <w:r>
          <w:rPr>
            <w:noProof/>
            <w:webHidden/>
            <w:cs/>
          </w:rPr>
          <w:t>49</w:t>
        </w:r>
        <w:r>
          <w:rPr>
            <w:noProof/>
            <w:webHidden/>
          </w:rPr>
          <w:fldChar w:fldCharType="end"/>
        </w:r>
      </w:hyperlink>
    </w:p>
    <w:p w14:paraId="079C89C4" w14:textId="349B0ABA"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36" w:history="1">
        <w:r w:rsidRPr="00B21ADF">
          <w:rPr>
            <w:rStyle w:val="af1"/>
            <w:noProof/>
            <w:cs/>
          </w:rPr>
          <w:t>หมวดที่</w:t>
        </w:r>
        <w:r w:rsidRPr="00B21ADF">
          <w:rPr>
            <w:rStyle w:val="af1"/>
            <w:noProof/>
          </w:rPr>
          <w:t xml:space="preserve"> </w:t>
        </w:r>
        <w:r w:rsidRPr="00B21ADF">
          <w:rPr>
            <w:rStyle w:val="af1"/>
            <w:noProof/>
            <w:cs/>
          </w:rPr>
          <w:t>7</w:t>
        </w:r>
        <w:r w:rsidRPr="00B21ADF">
          <w:rPr>
            <w:rStyle w:val="af1"/>
            <w:noProof/>
          </w:rPr>
          <w:t xml:space="preserve"> </w:t>
        </w:r>
        <w:r w:rsidRPr="00B21ADF">
          <w:rPr>
            <w:rStyle w:val="af1"/>
            <w:noProof/>
            <w:cs/>
          </w:rPr>
          <w:t>การพัฒนาอาจารย์</w:t>
        </w:r>
        <w:r>
          <w:rPr>
            <w:noProof/>
            <w:webHidden/>
          </w:rPr>
          <w:tab/>
        </w:r>
        <w:r>
          <w:rPr>
            <w:noProof/>
            <w:webHidden/>
          </w:rPr>
          <w:fldChar w:fldCharType="begin"/>
        </w:r>
        <w:r>
          <w:rPr>
            <w:noProof/>
            <w:webHidden/>
          </w:rPr>
          <w:instrText xml:space="preserve"> PAGEREF _Toc183614436 \h </w:instrText>
        </w:r>
        <w:r>
          <w:rPr>
            <w:noProof/>
            <w:webHidden/>
          </w:rPr>
        </w:r>
        <w:r>
          <w:rPr>
            <w:noProof/>
            <w:webHidden/>
          </w:rPr>
          <w:fldChar w:fldCharType="separate"/>
        </w:r>
        <w:r>
          <w:rPr>
            <w:noProof/>
            <w:webHidden/>
            <w:cs/>
          </w:rPr>
          <w:t>52</w:t>
        </w:r>
        <w:r>
          <w:rPr>
            <w:noProof/>
            <w:webHidden/>
          </w:rPr>
          <w:fldChar w:fldCharType="end"/>
        </w:r>
      </w:hyperlink>
    </w:p>
    <w:p w14:paraId="1B5DD895" w14:textId="777B801A"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7" w:history="1">
        <w:r w:rsidRPr="00B21ADF">
          <w:rPr>
            <w:rStyle w:val="af1"/>
            <w:noProof/>
            <w:lang w:bidi="ar-SA"/>
          </w:rPr>
          <w:t xml:space="preserve">1. </w:t>
        </w:r>
        <w:r w:rsidRPr="00B21ADF">
          <w:rPr>
            <w:rStyle w:val="af1"/>
            <w:noProof/>
            <w:cs/>
            <w:lang w:bidi="ar-SA"/>
          </w:rPr>
          <w:t>การเตรียมการสำหรับอาจารย์ใหม่</w:t>
        </w:r>
        <w:r>
          <w:rPr>
            <w:noProof/>
            <w:webHidden/>
          </w:rPr>
          <w:tab/>
        </w:r>
        <w:r>
          <w:rPr>
            <w:noProof/>
            <w:webHidden/>
          </w:rPr>
          <w:fldChar w:fldCharType="begin"/>
        </w:r>
        <w:r>
          <w:rPr>
            <w:noProof/>
            <w:webHidden/>
          </w:rPr>
          <w:instrText xml:space="preserve"> PAGEREF _Toc183614437 \h </w:instrText>
        </w:r>
        <w:r>
          <w:rPr>
            <w:noProof/>
            <w:webHidden/>
          </w:rPr>
        </w:r>
        <w:r>
          <w:rPr>
            <w:noProof/>
            <w:webHidden/>
          </w:rPr>
          <w:fldChar w:fldCharType="separate"/>
        </w:r>
        <w:r>
          <w:rPr>
            <w:noProof/>
            <w:webHidden/>
            <w:cs/>
          </w:rPr>
          <w:t>52</w:t>
        </w:r>
        <w:r>
          <w:rPr>
            <w:noProof/>
            <w:webHidden/>
          </w:rPr>
          <w:fldChar w:fldCharType="end"/>
        </w:r>
      </w:hyperlink>
    </w:p>
    <w:p w14:paraId="7A4A7E54" w14:textId="1BFF8902"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38" w:history="1">
        <w:r w:rsidRPr="00B21ADF">
          <w:rPr>
            <w:rStyle w:val="af1"/>
            <w:noProof/>
            <w:lang w:bidi="ar-SA"/>
          </w:rPr>
          <w:t xml:space="preserve">2. </w:t>
        </w:r>
        <w:r w:rsidRPr="00B21ADF">
          <w:rPr>
            <w:rStyle w:val="af1"/>
            <w:noProof/>
            <w:cs/>
            <w:lang w:bidi="ar-SA"/>
          </w:rPr>
          <w:t>การพัฒนาความรู้และทักษะให้แก่อาจารย์</w:t>
        </w:r>
        <w:r>
          <w:rPr>
            <w:noProof/>
            <w:webHidden/>
          </w:rPr>
          <w:tab/>
        </w:r>
        <w:r>
          <w:rPr>
            <w:noProof/>
            <w:webHidden/>
          </w:rPr>
          <w:fldChar w:fldCharType="begin"/>
        </w:r>
        <w:r>
          <w:rPr>
            <w:noProof/>
            <w:webHidden/>
          </w:rPr>
          <w:instrText xml:space="preserve"> PAGEREF _Toc183614438 \h </w:instrText>
        </w:r>
        <w:r>
          <w:rPr>
            <w:noProof/>
            <w:webHidden/>
          </w:rPr>
        </w:r>
        <w:r>
          <w:rPr>
            <w:noProof/>
            <w:webHidden/>
          </w:rPr>
          <w:fldChar w:fldCharType="separate"/>
        </w:r>
        <w:r>
          <w:rPr>
            <w:noProof/>
            <w:webHidden/>
            <w:cs/>
          </w:rPr>
          <w:t>52</w:t>
        </w:r>
        <w:r>
          <w:rPr>
            <w:noProof/>
            <w:webHidden/>
          </w:rPr>
          <w:fldChar w:fldCharType="end"/>
        </w:r>
      </w:hyperlink>
    </w:p>
    <w:p w14:paraId="16DD512F" w14:textId="49829824"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39" w:history="1">
        <w:r w:rsidRPr="00B21ADF">
          <w:rPr>
            <w:rStyle w:val="af1"/>
            <w:noProof/>
            <w:cs/>
          </w:rPr>
          <w:t>หมวดที่ 8 การประกันคุณภาพหลักสูตร</w:t>
        </w:r>
        <w:r>
          <w:rPr>
            <w:noProof/>
            <w:webHidden/>
          </w:rPr>
          <w:tab/>
        </w:r>
        <w:r>
          <w:rPr>
            <w:noProof/>
            <w:webHidden/>
          </w:rPr>
          <w:fldChar w:fldCharType="begin"/>
        </w:r>
        <w:r>
          <w:rPr>
            <w:noProof/>
            <w:webHidden/>
          </w:rPr>
          <w:instrText xml:space="preserve"> PAGEREF _Toc183614439 \h </w:instrText>
        </w:r>
        <w:r>
          <w:rPr>
            <w:noProof/>
            <w:webHidden/>
          </w:rPr>
        </w:r>
        <w:r>
          <w:rPr>
            <w:noProof/>
            <w:webHidden/>
          </w:rPr>
          <w:fldChar w:fldCharType="separate"/>
        </w:r>
        <w:r>
          <w:rPr>
            <w:noProof/>
            <w:webHidden/>
            <w:cs/>
          </w:rPr>
          <w:t>53</w:t>
        </w:r>
        <w:r>
          <w:rPr>
            <w:noProof/>
            <w:webHidden/>
          </w:rPr>
          <w:fldChar w:fldCharType="end"/>
        </w:r>
      </w:hyperlink>
    </w:p>
    <w:p w14:paraId="43802482" w14:textId="4C1F6488"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40" w:history="1">
        <w:r w:rsidRPr="00B21ADF">
          <w:rPr>
            <w:rStyle w:val="af1"/>
            <w:noProof/>
            <w:cs/>
          </w:rPr>
          <w:t>หมวดที่</w:t>
        </w:r>
        <w:r w:rsidRPr="00B21ADF">
          <w:rPr>
            <w:rStyle w:val="af1"/>
            <w:noProof/>
          </w:rPr>
          <w:t xml:space="preserve"> </w:t>
        </w:r>
        <w:r w:rsidRPr="00B21ADF">
          <w:rPr>
            <w:rStyle w:val="af1"/>
            <w:noProof/>
            <w:cs/>
          </w:rPr>
          <w:t>9</w:t>
        </w:r>
        <w:r w:rsidRPr="00B21ADF">
          <w:rPr>
            <w:rStyle w:val="af1"/>
            <w:noProof/>
          </w:rPr>
          <w:t xml:space="preserve"> </w:t>
        </w:r>
        <w:r w:rsidRPr="00B21ADF">
          <w:rPr>
            <w:rStyle w:val="af1"/>
            <w:noProof/>
            <w:cs/>
          </w:rPr>
          <w:t>การประเมิน</w:t>
        </w:r>
        <w:r w:rsidRPr="00B21ADF">
          <w:rPr>
            <w:rStyle w:val="af1"/>
            <w:noProof/>
          </w:rPr>
          <w:t xml:space="preserve"> </w:t>
        </w:r>
        <w:r w:rsidRPr="00B21ADF">
          <w:rPr>
            <w:rStyle w:val="af1"/>
            <w:noProof/>
            <w:cs/>
          </w:rPr>
          <w:t>และปรับปรุงการดำเนินการของหลักสูตร</w:t>
        </w:r>
        <w:r>
          <w:rPr>
            <w:noProof/>
            <w:webHidden/>
          </w:rPr>
          <w:tab/>
        </w:r>
        <w:r>
          <w:rPr>
            <w:noProof/>
            <w:webHidden/>
          </w:rPr>
          <w:fldChar w:fldCharType="begin"/>
        </w:r>
        <w:r>
          <w:rPr>
            <w:noProof/>
            <w:webHidden/>
          </w:rPr>
          <w:instrText xml:space="preserve"> PAGEREF _Toc183614440 \h </w:instrText>
        </w:r>
        <w:r>
          <w:rPr>
            <w:noProof/>
            <w:webHidden/>
          </w:rPr>
        </w:r>
        <w:r>
          <w:rPr>
            <w:noProof/>
            <w:webHidden/>
          </w:rPr>
          <w:fldChar w:fldCharType="separate"/>
        </w:r>
        <w:r>
          <w:rPr>
            <w:noProof/>
            <w:webHidden/>
            <w:cs/>
          </w:rPr>
          <w:t>57</w:t>
        </w:r>
        <w:r>
          <w:rPr>
            <w:noProof/>
            <w:webHidden/>
          </w:rPr>
          <w:fldChar w:fldCharType="end"/>
        </w:r>
      </w:hyperlink>
    </w:p>
    <w:p w14:paraId="26055E0E" w14:textId="055B8600"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1" w:history="1">
        <w:r w:rsidRPr="00B21ADF">
          <w:rPr>
            <w:rStyle w:val="af1"/>
            <w:noProof/>
            <w:lang w:bidi="ar-SA"/>
          </w:rPr>
          <w:t xml:space="preserve">1. </w:t>
        </w:r>
        <w:r w:rsidRPr="00B21ADF">
          <w:rPr>
            <w:rStyle w:val="af1"/>
            <w:noProof/>
            <w:cs/>
            <w:lang w:bidi="ar-SA"/>
          </w:rPr>
          <w:t>การประเมินประสิทธิผลของการสอน</w:t>
        </w:r>
        <w:r>
          <w:rPr>
            <w:noProof/>
            <w:webHidden/>
          </w:rPr>
          <w:tab/>
        </w:r>
        <w:r>
          <w:rPr>
            <w:noProof/>
            <w:webHidden/>
          </w:rPr>
          <w:fldChar w:fldCharType="begin"/>
        </w:r>
        <w:r>
          <w:rPr>
            <w:noProof/>
            <w:webHidden/>
          </w:rPr>
          <w:instrText xml:space="preserve"> PAGEREF _Toc183614441 \h </w:instrText>
        </w:r>
        <w:r>
          <w:rPr>
            <w:noProof/>
            <w:webHidden/>
          </w:rPr>
        </w:r>
        <w:r>
          <w:rPr>
            <w:noProof/>
            <w:webHidden/>
          </w:rPr>
          <w:fldChar w:fldCharType="separate"/>
        </w:r>
        <w:r>
          <w:rPr>
            <w:noProof/>
            <w:webHidden/>
            <w:cs/>
          </w:rPr>
          <w:t>57</w:t>
        </w:r>
        <w:r>
          <w:rPr>
            <w:noProof/>
            <w:webHidden/>
          </w:rPr>
          <w:fldChar w:fldCharType="end"/>
        </w:r>
      </w:hyperlink>
    </w:p>
    <w:p w14:paraId="36F5F5DC" w14:textId="603668CB"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2" w:history="1">
        <w:r w:rsidRPr="00B21ADF">
          <w:rPr>
            <w:rStyle w:val="af1"/>
            <w:noProof/>
            <w:lang w:bidi="ar-SA"/>
          </w:rPr>
          <w:t xml:space="preserve">2. </w:t>
        </w:r>
        <w:r w:rsidRPr="00B21ADF">
          <w:rPr>
            <w:rStyle w:val="af1"/>
            <w:noProof/>
            <w:cs/>
            <w:lang w:bidi="ar-SA"/>
          </w:rPr>
          <w:t>การประเมินหลักสูตรในภาพรวม</w:t>
        </w:r>
        <w:r>
          <w:rPr>
            <w:noProof/>
            <w:webHidden/>
          </w:rPr>
          <w:tab/>
        </w:r>
        <w:r>
          <w:rPr>
            <w:noProof/>
            <w:webHidden/>
          </w:rPr>
          <w:fldChar w:fldCharType="begin"/>
        </w:r>
        <w:r>
          <w:rPr>
            <w:noProof/>
            <w:webHidden/>
          </w:rPr>
          <w:instrText xml:space="preserve"> PAGEREF _Toc183614442 \h </w:instrText>
        </w:r>
        <w:r>
          <w:rPr>
            <w:noProof/>
            <w:webHidden/>
          </w:rPr>
        </w:r>
        <w:r>
          <w:rPr>
            <w:noProof/>
            <w:webHidden/>
          </w:rPr>
          <w:fldChar w:fldCharType="separate"/>
        </w:r>
        <w:r>
          <w:rPr>
            <w:noProof/>
            <w:webHidden/>
            <w:cs/>
          </w:rPr>
          <w:t>57</w:t>
        </w:r>
        <w:r>
          <w:rPr>
            <w:noProof/>
            <w:webHidden/>
          </w:rPr>
          <w:fldChar w:fldCharType="end"/>
        </w:r>
      </w:hyperlink>
    </w:p>
    <w:p w14:paraId="14E5CA4C" w14:textId="29FB563A"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3" w:history="1">
        <w:r w:rsidRPr="00B21ADF">
          <w:rPr>
            <w:rStyle w:val="af1"/>
            <w:noProof/>
            <w:lang w:bidi="ar-SA"/>
          </w:rPr>
          <w:t xml:space="preserve">3. </w:t>
        </w:r>
        <w:r w:rsidRPr="00B21ADF">
          <w:rPr>
            <w:rStyle w:val="af1"/>
            <w:noProof/>
            <w:cs/>
            <w:lang w:bidi="ar-SA"/>
          </w:rPr>
          <w:t>การประเมินผลการดำเนินงานตามรายละเอียดหลักสูตร</w:t>
        </w:r>
        <w:r>
          <w:rPr>
            <w:noProof/>
            <w:webHidden/>
          </w:rPr>
          <w:tab/>
        </w:r>
        <w:r>
          <w:rPr>
            <w:noProof/>
            <w:webHidden/>
          </w:rPr>
          <w:fldChar w:fldCharType="begin"/>
        </w:r>
        <w:r>
          <w:rPr>
            <w:noProof/>
            <w:webHidden/>
          </w:rPr>
          <w:instrText xml:space="preserve"> PAGEREF _Toc183614443 \h </w:instrText>
        </w:r>
        <w:r>
          <w:rPr>
            <w:noProof/>
            <w:webHidden/>
          </w:rPr>
        </w:r>
        <w:r>
          <w:rPr>
            <w:noProof/>
            <w:webHidden/>
          </w:rPr>
          <w:fldChar w:fldCharType="separate"/>
        </w:r>
        <w:r>
          <w:rPr>
            <w:noProof/>
            <w:webHidden/>
            <w:cs/>
          </w:rPr>
          <w:t>57</w:t>
        </w:r>
        <w:r>
          <w:rPr>
            <w:noProof/>
            <w:webHidden/>
          </w:rPr>
          <w:fldChar w:fldCharType="end"/>
        </w:r>
      </w:hyperlink>
    </w:p>
    <w:p w14:paraId="4E8E8320" w14:textId="7C7B16A7"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4" w:history="1">
        <w:r w:rsidRPr="00B21ADF">
          <w:rPr>
            <w:rStyle w:val="af1"/>
            <w:noProof/>
            <w:lang w:bidi="ar-SA"/>
          </w:rPr>
          <w:t xml:space="preserve">4. </w:t>
        </w:r>
        <w:r w:rsidRPr="00B21ADF">
          <w:rPr>
            <w:rStyle w:val="af1"/>
            <w:noProof/>
            <w:cs/>
            <w:lang w:bidi="ar-SA"/>
          </w:rPr>
          <w:t>การทบทวนผลการประเมินและวางแผนปรับปรุงหลักสูตร</w:t>
        </w:r>
        <w:r>
          <w:rPr>
            <w:noProof/>
            <w:webHidden/>
          </w:rPr>
          <w:tab/>
        </w:r>
        <w:r>
          <w:rPr>
            <w:noProof/>
            <w:webHidden/>
          </w:rPr>
          <w:fldChar w:fldCharType="begin"/>
        </w:r>
        <w:r>
          <w:rPr>
            <w:noProof/>
            <w:webHidden/>
          </w:rPr>
          <w:instrText xml:space="preserve"> PAGEREF _Toc183614444 \h </w:instrText>
        </w:r>
        <w:r>
          <w:rPr>
            <w:noProof/>
            <w:webHidden/>
          </w:rPr>
        </w:r>
        <w:r>
          <w:rPr>
            <w:noProof/>
            <w:webHidden/>
          </w:rPr>
          <w:fldChar w:fldCharType="separate"/>
        </w:r>
        <w:r>
          <w:rPr>
            <w:noProof/>
            <w:webHidden/>
            <w:cs/>
          </w:rPr>
          <w:t>57</w:t>
        </w:r>
        <w:r>
          <w:rPr>
            <w:noProof/>
            <w:webHidden/>
          </w:rPr>
          <w:fldChar w:fldCharType="end"/>
        </w:r>
      </w:hyperlink>
    </w:p>
    <w:p w14:paraId="4C494155" w14:textId="5F2C4ADF"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45" w:history="1">
        <w:r w:rsidRPr="00B21ADF">
          <w:rPr>
            <w:rStyle w:val="af1"/>
            <w:noProof/>
            <w:cs/>
          </w:rPr>
          <w:t>หมวดที่ 10 ระบบและกลไกการพัฒนาหลักสูตร</w:t>
        </w:r>
        <w:r>
          <w:rPr>
            <w:noProof/>
            <w:webHidden/>
          </w:rPr>
          <w:tab/>
        </w:r>
        <w:r>
          <w:rPr>
            <w:noProof/>
            <w:webHidden/>
          </w:rPr>
          <w:fldChar w:fldCharType="begin"/>
        </w:r>
        <w:r>
          <w:rPr>
            <w:noProof/>
            <w:webHidden/>
          </w:rPr>
          <w:instrText xml:space="preserve"> PAGEREF _Toc183614445 \h </w:instrText>
        </w:r>
        <w:r>
          <w:rPr>
            <w:noProof/>
            <w:webHidden/>
          </w:rPr>
        </w:r>
        <w:r>
          <w:rPr>
            <w:noProof/>
            <w:webHidden/>
          </w:rPr>
          <w:fldChar w:fldCharType="separate"/>
        </w:r>
        <w:r>
          <w:rPr>
            <w:noProof/>
            <w:webHidden/>
            <w:cs/>
          </w:rPr>
          <w:t>58</w:t>
        </w:r>
        <w:r>
          <w:rPr>
            <w:noProof/>
            <w:webHidden/>
          </w:rPr>
          <w:fldChar w:fldCharType="end"/>
        </w:r>
      </w:hyperlink>
    </w:p>
    <w:p w14:paraId="315C4A7F" w14:textId="0F2E9BE5" w:rsidR="00960C2D" w:rsidRDefault="00960C2D">
      <w:pPr>
        <w:pStyle w:val="1f"/>
        <w:tabs>
          <w:tab w:val="right" w:leader="dot" w:pos="8657"/>
        </w:tabs>
        <w:rPr>
          <w:rFonts w:asciiTheme="minorHAnsi" w:eastAsiaTheme="minorEastAsia" w:hAnsiTheme="minorHAnsi" w:cstheme="minorBidi"/>
          <w:b w:val="0"/>
          <w:bCs w:val="0"/>
          <w:noProof/>
          <w:kern w:val="2"/>
          <w:sz w:val="22"/>
          <w:szCs w:val="28"/>
          <w14:ligatures w14:val="standardContextual"/>
        </w:rPr>
      </w:pPr>
      <w:hyperlink w:anchor="_Toc183614446" w:history="1">
        <w:r w:rsidRPr="00B21ADF">
          <w:rPr>
            <w:rStyle w:val="af1"/>
            <w:noProof/>
            <w:cs/>
          </w:rPr>
          <w:t>ภาคผนวก</w:t>
        </w:r>
        <w:r>
          <w:rPr>
            <w:noProof/>
            <w:webHidden/>
          </w:rPr>
          <w:tab/>
        </w:r>
        <w:r>
          <w:rPr>
            <w:noProof/>
            <w:webHidden/>
          </w:rPr>
          <w:fldChar w:fldCharType="begin"/>
        </w:r>
        <w:r>
          <w:rPr>
            <w:noProof/>
            <w:webHidden/>
          </w:rPr>
          <w:instrText xml:space="preserve"> PAGEREF _Toc183614446 \h </w:instrText>
        </w:r>
        <w:r>
          <w:rPr>
            <w:noProof/>
            <w:webHidden/>
          </w:rPr>
        </w:r>
        <w:r>
          <w:rPr>
            <w:noProof/>
            <w:webHidden/>
          </w:rPr>
          <w:fldChar w:fldCharType="separate"/>
        </w:r>
        <w:r>
          <w:rPr>
            <w:noProof/>
            <w:webHidden/>
            <w:cs/>
          </w:rPr>
          <w:t>49</w:t>
        </w:r>
        <w:r>
          <w:rPr>
            <w:noProof/>
            <w:webHidden/>
          </w:rPr>
          <w:fldChar w:fldCharType="end"/>
        </w:r>
      </w:hyperlink>
    </w:p>
    <w:p w14:paraId="3CA2C433" w14:textId="75184535"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7" w:history="1">
        <w:r w:rsidRPr="00B21ADF">
          <w:rPr>
            <w:rStyle w:val="af1"/>
            <w:noProof/>
            <w:cs/>
            <w:lang w:bidi="ar-SA"/>
          </w:rPr>
          <w:t>ภาคผนวก ก ศักยภาพอาจารย์ประจำหลักสูตร</w:t>
        </w:r>
        <w:r>
          <w:rPr>
            <w:noProof/>
            <w:webHidden/>
          </w:rPr>
          <w:tab/>
        </w:r>
        <w:r>
          <w:rPr>
            <w:noProof/>
            <w:webHidden/>
          </w:rPr>
          <w:fldChar w:fldCharType="begin"/>
        </w:r>
        <w:r>
          <w:rPr>
            <w:noProof/>
            <w:webHidden/>
          </w:rPr>
          <w:instrText xml:space="preserve"> PAGEREF _Toc183614447 \h </w:instrText>
        </w:r>
        <w:r>
          <w:rPr>
            <w:noProof/>
            <w:webHidden/>
          </w:rPr>
        </w:r>
        <w:r>
          <w:rPr>
            <w:noProof/>
            <w:webHidden/>
          </w:rPr>
          <w:fldChar w:fldCharType="separate"/>
        </w:r>
        <w:r>
          <w:rPr>
            <w:noProof/>
            <w:webHidden/>
            <w:cs/>
          </w:rPr>
          <w:t>50</w:t>
        </w:r>
        <w:r>
          <w:rPr>
            <w:noProof/>
            <w:webHidden/>
          </w:rPr>
          <w:fldChar w:fldCharType="end"/>
        </w:r>
      </w:hyperlink>
    </w:p>
    <w:p w14:paraId="4B4DBF1B" w14:textId="09F598C2"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8" w:history="1">
        <w:r w:rsidRPr="00B21ADF">
          <w:rPr>
            <w:rStyle w:val="af1"/>
            <w:noProof/>
            <w:cs/>
            <w:lang w:bidi="ar-SA"/>
          </w:rPr>
          <w:t>ภาคผนวก ข คำสั่งแต่งตั้งกรรมการพัฒนาหลักสูตร</w:t>
        </w:r>
        <w:r>
          <w:rPr>
            <w:noProof/>
            <w:webHidden/>
          </w:rPr>
          <w:tab/>
        </w:r>
        <w:r>
          <w:rPr>
            <w:noProof/>
            <w:webHidden/>
          </w:rPr>
          <w:fldChar w:fldCharType="begin"/>
        </w:r>
        <w:r>
          <w:rPr>
            <w:noProof/>
            <w:webHidden/>
          </w:rPr>
          <w:instrText xml:space="preserve"> PAGEREF _Toc183614448 \h </w:instrText>
        </w:r>
        <w:r>
          <w:rPr>
            <w:noProof/>
            <w:webHidden/>
          </w:rPr>
        </w:r>
        <w:r>
          <w:rPr>
            <w:noProof/>
            <w:webHidden/>
          </w:rPr>
          <w:fldChar w:fldCharType="separate"/>
        </w:r>
        <w:r>
          <w:rPr>
            <w:noProof/>
            <w:webHidden/>
            <w:cs/>
          </w:rPr>
          <w:t>55</w:t>
        </w:r>
        <w:r>
          <w:rPr>
            <w:noProof/>
            <w:webHidden/>
          </w:rPr>
          <w:fldChar w:fldCharType="end"/>
        </w:r>
      </w:hyperlink>
    </w:p>
    <w:p w14:paraId="00A93BD7" w14:textId="1EC6E236"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49" w:history="1">
        <w:r w:rsidRPr="00B21ADF">
          <w:rPr>
            <w:rStyle w:val="af1"/>
            <w:noProof/>
            <w:cs/>
            <w:lang w:bidi="ar-SA"/>
          </w:rPr>
          <w:t>ภาคผนวก ค</w:t>
        </w:r>
        <w:r w:rsidRPr="00B21ADF">
          <w:rPr>
            <w:rStyle w:val="af1"/>
            <w:noProof/>
            <w:cs/>
          </w:rPr>
          <w:t xml:space="preserve"> </w:t>
        </w:r>
        <w:r w:rsidRPr="00B21ADF">
          <w:rPr>
            <w:rStyle w:val="af1"/>
            <w:noProof/>
            <w:cs/>
            <w:lang w:bidi="ar-SA"/>
          </w:rPr>
          <w:t xml:space="preserve">ข้อบังคับมหาวิทยาลัยราชภัฏอุดรธานี ว่าด้วย การศึกษาระดับปริญญาตรี พ.ศ. 2566 </w:t>
        </w:r>
        <w:r w:rsidRPr="00B21ADF">
          <w:rPr>
            <w:rStyle w:val="af1"/>
            <w:noProof/>
            <w:lang w:bidi="ar-SA"/>
          </w:rPr>
          <w:t>/</w:t>
        </w:r>
        <w:r w:rsidRPr="00B21ADF">
          <w:rPr>
            <w:rStyle w:val="af1"/>
            <w:noProof/>
            <w:cs/>
            <w:lang w:bidi="ar-SA"/>
          </w:rPr>
          <w:t>ข้อบังคับมหาวิทยาลัยราชภัฏอุดรธานี ว่าด้วย การ</w:t>
        </w:r>
        <w:r w:rsidRPr="00B21ADF">
          <w:rPr>
            <w:rStyle w:val="af1"/>
            <w:noProof/>
            <w:cs/>
          </w:rPr>
          <w:t>จัดการ</w:t>
        </w:r>
        <w:r w:rsidRPr="00B21ADF">
          <w:rPr>
            <w:rStyle w:val="af1"/>
            <w:noProof/>
            <w:cs/>
            <w:lang w:bidi="ar-SA"/>
          </w:rPr>
          <w:t>ศึกษาระดับบัณฑิตศึกษา พ.ศ.2567</w:t>
        </w:r>
        <w:r>
          <w:rPr>
            <w:noProof/>
            <w:webHidden/>
          </w:rPr>
          <w:tab/>
        </w:r>
        <w:r>
          <w:rPr>
            <w:noProof/>
            <w:webHidden/>
          </w:rPr>
          <w:fldChar w:fldCharType="begin"/>
        </w:r>
        <w:r>
          <w:rPr>
            <w:noProof/>
            <w:webHidden/>
          </w:rPr>
          <w:instrText xml:space="preserve"> PAGEREF _Toc183614449 \h </w:instrText>
        </w:r>
        <w:r>
          <w:rPr>
            <w:noProof/>
            <w:webHidden/>
          </w:rPr>
        </w:r>
        <w:r>
          <w:rPr>
            <w:noProof/>
            <w:webHidden/>
          </w:rPr>
          <w:fldChar w:fldCharType="separate"/>
        </w:r>
        <w:r>
          <w:rPr>
            <w:noProof/>
            <w:webHidden/>
            <w:cs/>
          </w:rPr>
          <w:t>57</w:t>
        </w:r>
        <w:r>
          <w:rPr>
            <w:noProof/>
            <w:webHidden/>
          </w:rPr>
          <w:fldChar w:fldCharType="end"/>
        </w:r>
      </w:hyperlink>
    </w:p>
    <w:p w14:paraId="77695017" w14:textId="73093F6D"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50" w:history="1">
        <w:r w:rsidRPr="00B21ADF">
          <w:rPr>
            <w:rStyle w:val="af1"/>
            <w:noProof/>
            <w:cs/>
            <w:lang w:bidi="ar-SA"/>
          </w:rPr>
          <w:t xml:space="preserve">ภาคผนวก ง </w:t>
        </w:r>
        <w:r w:rsidRPr="00B21ADF">
          <w:rPr>
            <w:rStyle w:val="af1"/>
            <w:rFonts w:eastAsia="BrowalliaNew"/>
            <w:noProof/>
            <w:cs/>
            <w:lang w:bidi="ar-SA"/>
          </w:rPr>
          <w:t>ระเบียบมหาวิทยาลัยราชภัฏอุดรธานีว่าด้วย การเทียบโอนผลการเรียน และการเทียบโอนความรู้ ทักษะและประสบการณ์ ตามหลักสูตรของมหาวิทยาลัย พ.ศ. 256</w:t>
        </w:r>
        <w:r w:rsidRPr="00B21ADF">
          <w:rPr>
            <w:rStyle w:val="af1"/>
            <w:rFonts w:eastAsia="BrowalliaNew"/>
            <w:noProof/>
            <w:lang w:bidi="ar-SA"/>
          </w:rPr>
          <w:t>2</w:t>
        </w:r>
        <w:r>
          <w:rPr>
            <w:noProof/>
            <w:webHidden/>
          </w:rPr>
          <w:tab/>
        </w:r>
        <w:r>
          <w:rPr>
            <w:noProof/>
            <w:webHidden/>
          </w:rPr>
          <w:fldChar w:fldCharType="begin"/>
        </w:r>
        <w:r>
          <w:rPr>
            <w:noProof/>
            <w:webHidden/>
          </w:rPr>
          <w:instrText xml:space="preserve"> PAGEREF _Toc183614450 \h </w:instrText>
        </w:r>
        <w:r>
          <w:rPr>
            <w:noProof/>
            <w:webHidden/>
          </w:rPr>
        </w:r>
        <w:r>
          <w:rPr>
            <w:noProof/>
            <w:webHidden/>
          </w:rPr>
          <w:fldChar w:fldCharType="separate"/>
        </w:r>
        <w:r>
          <w:rPr>
            <w:noProof/>
            <w:webHidden/>
            <w:cs/>
          </w:rPr>
          <w:t>71</w:t>
        </w:r>
        <w:r>
          <w:rPr>
            <w:noProof/>
            <w:webHidden/>
          </w:rPr>
          <w:fldChar w:fldCharType="end"/>
        </w:r>
      </w:hyperlink>
    </w:p>
    <w:p w14:paraId="1E3269E9" w14:textId="1736372B"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51" w:history="1">
        <w:r w:rsidRPr="00B21ADF">
          <w:rPr>
            <w:rStyle w:val="af1"/>
            <w:noProof/>
            <w:cs/>
            <w:lang w:bidi="ar-SA"/>
          </w:rPr>
          <w:t>ภาคผนวก จ</w:t>
        </w:r>
        <w:r w:rsidRPr="00B21ADF">
          <w:rPr>
            <w:rStyle w:val="af1"/>
            <w:noProof/>
            <w:cs/>
          </w:rPr>
          <w:t xml:space="preserve">  </w:t>
        </w:r>
        <w:r w:rsidRPr="00B21ADF">
          <w:rPr>
            <w:rStyle w:val="af1"/>
            <w:noProof/>
            <w:cs/>
            <w:lang w:bidi="ar-SA"/>
          </w:rPr>
          <w:t>ตารางการเปรียบเทียบ โครงสร้าง รายวิชา หลักสูตรเดิม พ.ศ. ........... และหลักสูตรปรับปรุง พ.ศ. 256</w:t>
        </w:r>
        <w:r w:rsidRPr="00B21ADF">
          <w:rPr>
            <w:rStyle w:val="af1"/>
            <w:noProof/>
            <w:lang w:bidi="ar-SA"/>
          </w:rPr>
          <w:t>9</w:t>
        </w:r>
        <w:r>
          <w:rPr>
            <w:noProof/>
            <w:webHidden/>
          </w:rPr>
          <w:tab/>
        </w:r>
        <w:r>
          <w:rPr>
            <w:noProof/>
            <w:webHidden/>
          </w:rPr>
          <w:fldChar w:fldCharType="begin"/>
        </w:r>
        <w:r>
          <w:rPr>
            <w:noProof/>
            <w:webHidden/>
          </w:rPr>
          <w:instrText xml:space="preserve"> PAGEREF _Toc183614451 \h </w:instrText>
        </w:r>
        <w:r>
          <w:rPr>
            <w:noProof/>
            <w:webHidden/>
          </w:rPr>
        </w:r>
        <w:r>
          <w:rPr>
            <w:noProof/>
            <w:webHidden/>
          </w:rPr>
          <w:fldChar w:fldCharType="separate"/>
        </w:r>
        <w:r>
          <w:rPr>
            <w:noProof/>
            <w:webHidden/>
            <w:cs/>
          </w:rPr>
          <w:t>78</w:t>
        </w:r>
        <w:r>
          <w:rPr>
            <w:noProof/>
            <w:webHidden/>
          </w:rPr>
          <w:fldChar w:fldCharType="end"/>
        </w:r>
      </w:hyperlink>
    </w:p>
    <w:p w14:paraId="0F15CFB6" w14:textId="240B22D4"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52" w:history="1">
        <w:r w:rsidRPr="00B21ADF">
          <w:rPr>
            <w:rStyle w:val="af1"/>
            <w:noProof/>
            <w:cs/>
            <w:lang w:bidi="ar-SA"/>
          </w:rPr>
          <w:t>ภาคผนวก ฉ รายชื่อผู้วิพากษ์หลักสูตร</w:t>
        </w:r>
        <w:r>
          <w:rPr>
            <w:noProof/>
            <w:webHidden/>
          </w:rPr>
          <w:tab/>
        </w:r>
        <w:r>
          <w:rPr>
            <w:noProof/>
            <w:webHidden/>
          </w:rPr>
          <w:fldChar w:fldCharType="begin"/>
        </w:r>
        <w:r>
          <w:rPr>
            <w:noProof/>
            <w:webHidden/>
          </w:rPr>
          <w:instrText xml:space="preserve"> PAGEREF _Toc183614452 \h </w:instrText>
        </w:r>
        <w:r>
          <w:rPr>
            <w:noProof/>
            <w:webHidden/>
          </w:rPr>
        </w:r>
        <w:r>
          <w:rPr>
            <w:noProof/>
            <w:webHidden/>
          </w:rPr>
          <w:fldChar w:fldCharType="separate"/>
        </w:r>
        <w:r>
          <w:rPr>
            <w:noProof/>
            <w:webHidden/>
            <w:cs/>
          </w:rPr>
          <w:t>85</w:t>
        </w:r>
        <w:r>
          <w:rPr>
            <w:noProof/>
            <w:webHidden/>
          </w:rPr>
          <w:fldChar w:fldCharType="end"/>
        </w:r>
      </w:hyperlink>
    </w:p>
    <w:p w14:paraId="52CE3835" w14:textId="72C4CD51"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53" w:history="1">
        <w:r w:rsidRPr="00B21ADF">
          <w:rPr>
            <w:rStyle w:val="af1"/>
            <w:noProof/>
            <w:cs/>
            <w:lang w:bidi="ar-SA"/>
          </w:rPr>
          <w:t>ภาคผนวก ช รายละเอียดข้อเสนอแนะของคณะกรรมการวิพากษ์หลักสูตร</w:t>
        </w:r>
        <w:r>
          <w:rPr>
            <w:noProof/>
            <w:webHidden/>
          </w:rPr>
          <w:tab/>
        </w:r>
        <w:r>
          <w:rPr>
            <w:noProof/>
            <w:webHidden/>
          </w:rPr>
          <w:fldChar w:fldCharType="begin"/>
        </w:r>
        <w:r>
          <w:rPr>
            <w:noProof/>
            <w:webHidden/>
          </w:rPr>
          <w:instrText xml:space="preserve"> PAGEREF _Toc183614453 \h </w:instrText>
        </w:r>
        <w:r>
          <w:rPr>
            <w:noProof/>
            <w:webHidden/>
          </w:rPr>
        </w:r>
        <w:r>
          <w:rPr>
            <w:noProof/>
            <w:webHidden/>
          </w:rPr>
          <w:fldChar w:fldCharType="separate"/>
        </w:r>
        <w:r>
          <w:rPr>
            <w:noProof/>
            <w:webHidden/>
            <w:cs/>
          </w:rPr>
          <w:t>87</w:t>
        </w:r>
        <w:r>
          <w:rPr>
            <w:noProof/>
            <w:webHidden/>
          </w:rPr>
          <w:fldChar w:fldCharType="end"/>
        </w:r>
      </w:hyperlink>
    </w:p>
    <w:p w14:paraId="4C4F20D8" w14:textId="414EC679"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54" w:history="1">
        <w:r w:rsidRPr="00B21ADF">
          <w:rPr>
            <w:rStyle w:val="af1"/>
            <w:noProof/>
            <w:cs/>
            <w:lang w:bidi="ar-SA"/>
          </w:rPr>
          <w:t>ภาคผนวก ซ บันทึกข้อตกลงความร่วมมือกับหน่วยงานภายนอก</w:t>
        </w:r>
        <w:r>
          <w:rPr>
            <w:noProof/>
            <w:webHidden/>
          </w:rPr>
          <w:tab/>
        </w:r>
        <w:r>
          <w:rPr>
            <w:noProof/>
            <w:webHidden/>
          </w:rPr>
          <w:fldChar w:fldCharType="begin"/>
        </w:r>
        <w:r>
          <w:rPr>
            <w:noProof/>
            <w:webHidden/>
          </w:rPr>
          <w:instrText xml:space="preserve"> PAGEREF _Toc183614454 \h </w:instrText>
        </w:r>
        <w:r>
          <w:rPr>
            <w:noProof/>
            <w:webHidden/>
          </w:rPr>
        </w:r>
        <w:r>
          <w:rPr>
            <w:noProof/>
            <w:webHidden/>
          </w:rPr>
          <w:fldChar w:fldCharType="separate"/>
        </w:r>
        <w:r>
          <w:rPr>
            <w:noProof/>
            <w:webHidden/>
            <w:cs/>
          </w:rPr>
          <w:t>89</w:t>
        </w:r>
        <w:r>
          <w:rPr>
            <w:noProof/>
            <w:webHidden/>
          </w:rPr>
          <w:fldChar w:fldCharType="end"/>
        </w:r>
      </w:hyperlink>
    </w:p>
    <w:p w14:paraId="12ABE546" w14:textId="0B0FBBCF" w:rsidR="00960C2D" w:rsidRDefault="00960C2D" w:rsidP="001F471E">
      <w:pPr>
        <w:pStyle w:val="29"/>
        <w:rPr>
          <w:rFonts w:asciiTheme="minorHAnsi" w:eastAsiaTheme="minorEastAsia" w:hAnsiTheme="minorHAnsi" w:cstheme="minorBidi"/>
          <w:noProof/>
          <w:kern w:val="2"/>
          <w:sz w:val="22"/>
          <w:szCs w:val="28"/>
          <w14:ligatures w14:val="standardContextual"/>
        </w:rPr>
      </w:pPr>
      <w:hyperlink w:anchor="_Toc183614455" w:history="1">
        <w:r w:rsidRPr="00B21ADF">
          <w:rPr>
            <w:rStyle w:val="af1"/>
            <w:noProof/>
            <w:cs/>
            <w:lang w:bidi="ar-SA"/>
          </w:rPr>
          <w:t>ภาคผนวก ฌ หนังสือแต่งตั้งกำหนดตำแหน่งทางวิชาการ</w:t>
        </w:r>
        <w:r>
          <w:rPr>
            <w:noProof/>
            <w:webHidden/>
          </w:rPr>
          <w:tab/>
        </w:r>
        <w:r>
          <w:rPr>
            <w:noProof/>
            <w:webHidden/>
          </w:rPr>
          <w:fldChar w:fldCharType="begin"/>
        </w:r>
        <w:r>
          <w:rPr>
            <w:noProof/>
            <w:webHidden/>
          </w:rPr>
          <w:instrText xml:space="preserve"> PAGEREF _Toc183614455 \h </w:instrText>
        </w:r>
        <w:r>
          <w:rPr>
            <w:noProof/>
            <w:webHidden/>
          </w:rPr>
        </w:r>
        <w:r>
          <w:rPr>
            <w:noProof/>
            <w:webHidden/>
          </w:rPr>
          <w:fldChar w:fldCharType="separate"/>
        </w:r>
        <w:r>
          <w:rPr>
            <w:noProof/>
            <w:webHidden/>
            <w:cs/>
          </w:rPr>
          <w:t>91</w:t>
        </w:r>
        <w:r>
          <w:rPr>
            <w:noProof/>
            <w:webHidden/>
          </w:rPr>
          <w:fldChar w:fldCharType="end"/>
        </w:r>
      </w:hyperlink>
    </w:p>
    <w:p w14:paraId="4DA9DF6A" w14:textId="678769FF" w:rsidR="00F50CB5" w:rsidRDefault="00F50CB5" w:rsidP="001F471E">
      <w:pPr>
        <w:pStyle w:val="29"/>
      </w:pPr>
      <w:r>
        <w:rPr>
          <w:cs/>
        </w:rPr>
        <w:fldChar w:fldCharType="end"/>
      </w:r>
    </w:p>
    <w:p w14:paraId="08ECCAE4" w14:textId="77777777" w:rsidR="006237CC" w:rsidRDefault="006237CC" w:rsidP="00AF52FD">
      <w:pPr>
        <w:tabs>
          <w:tab w:val="right" w:pos="8100"/>
        </w:tabs>
        <w:ind w:firstLine="810"/>
        <w:jc w:val="center"/>
        <w:rPr>
          <w:b/>
          <w:bCs/>
          <w:sz w:val="36"/>
          <w:szCs w:val="36"/>
          <w:cs/>
        </w:rPr>
        <w:sectPr w:rsidR="006237CC" w:rsidSect="00005C04">
          <w:headerReference w:type="first" r:id="rId13"/>
          <w:pgSz w:w="11907" w:h="16840" w:code="9"/>
          <w:pgMar w:top="1440" w:right="1440" w:bottom="1134" w:left="1800" w:header="720" w:footer="720" w:gutter="0"/>
          <w:pgNumType w:fmt="thaiLetters" w:start="1"/>
          <w:cols w:space="720"/>
          <w:noEndnote/>
          <w:docGrid w:linePitch="435"/>
        </w:sectPr>
      </w:pPr>
    </w:p>
    <w:p w14:paraId="7F303716" w14:textId="77777777" w:rsidR="00D76FC6" w:rsidRPr="00AF52FD" w:rsidRDefault="009C575C" w:rsidP="00AF52FD">
      <w:pPr>
        <w:tabs>
          <w:tab w:val="right" w:pos="8100"/>
        </w:tabs>
        <w:ind w:firstLine="810"/>
        <w:jc w:val="center"/>
        <w:rPr>
          <w:cs/>
        </w:rPr>
      </w:pPr>
      <w:r w:rsidRPr="005549F7">
        <w:rPr>
          <w:b/>
          <w:bCs/>
          <w:sz w:val="36"/>
          <w:szCs w:val="36"/>
          <w:cs/>
        </w:rPr>
        <w:lastRenderedPageBreak/>
        <w:t>หลักส</w:t>
      </w:r>
      <w:r w:rsidR="00D229B0" w:rsidRPr="005549F7">
        <w:rPr>
          <w:b/>
          <w:bCs/>
          <w:sz w:val="36"/>
          <w:szCs w:val="36"/>
          <w:cs/>
        </w:rPr>
        <w:t>ู</w:t>
      </w:r>
      <w:r w:rsidRPr="005549F7">
        <w:rPr>
          <w:b/>
          <w:bCs/>
          <w:sz w:val="36"/>
          <w:szCs w:val="36"/>
          <w:cs/>
        </w:rPr>
        <w:t>ตร</w:t>
      </w:r>
      <w:r w:rsidR="00C20FEE">
        <w:rPr>
          <w:b/>
          <w:bCs/>
          <w:sz w:val="36"/>
          <w:szCs w:val="36"/>
        </w:rPr>
        <w:t>………………………………………………….</w:t>
      </w:r>
    </w:p>
    <w:p w14:paraId="77BE31E9" w14:textId="77777777" w:rsidR="009C575C" w:rsidRPr="005549F7" w:rsidRDefault="009C575C" w:rsidP="009C575C">
      <w:pPr>
        <w:autoSpaceDE w:val="0"/>
        <w:autoSpaceDN w:val="0"/>
        <w:adjustRightInd w:val="0"/>
        <w:jc w:val="center"/>
        <w:rPr>
          <w:b/>
          <w:bCs/>
          <w:sz w:val="36"/>
          <w:szCs w:val="36"/>
        </w:rPr>
      </w:pPr>
      <w:r w:rsidRPr="005549F7">
        <w:rPr>
          <w:b/>
          <w:bCs/>
          <w:sz w:val="36"/>
          <w:szCs w:val="36"/>
          <w:cs/>
        </w:rPr>
        <w:t>สาขาวิชา</w:t>
      </w:r>
      <w:r w:rsidR="00C20FEE">
        <w:rPr>
          <w:b/>
          <w:bCs/>
          <w:sz w:val="36"/>
          <w:szCs w:val="36"/>
        </w:rPr>
        <w:t>……………………………………….</w:t>
      </w:r>
    </w:p>
    <w:p w14:paraId="568DBFA3" w14:textId="6C1581FF" w:rsidR="009C575C" w:rsidRDefault="009C575C" w:rsidP="009C575C">
      <w:pPr>
        <w:autoSpaceDE w:val="0"/>
        <w:autoSpaceDN w:val="0"/>
        <w:adjustRightInd w:val="0"/>
        <w:jc w:val="center"/>
        <w:rPr>
          <w:b/>
          <w:bCs/>
          <w:sz w:val="36"/>
          <w:szCs w:val="36"/>
        </w:rPr>
      </w:pPr>
      <w:r w:rsidRPr="005549F7">
        <w:rPr>
          <w:b/>
          <w:bCs/>
          <w:sz w:val="36"/>
          <w:szCs w:val="36"/>
          <w:cs/>
        </w:rPr>
        <w:t>หลักสูตร</w:t>
      </w:r>
      <w:r w:rsidR="0043439C" w:rsidRPr="00861BC5">
        <w:rPr>
          <w:rFonts w:hint="cs"/>
          <w:b/>
          <w:bCs/>
          <w:i/>
          <w:iCs/>
          <w:color w:val="FF0000"/>
          <w:sz w:val="36"/>
          <w:szCs w:val="36"/>
          <w:cs/>
        </w:rPr>
        <w:t>ปรับปรุง</w:t>
      </w:r>
      <w:r w:rsidR="00861BC5" w:rsidRPr="00861BC5">
        <w:rPr>
          <w:b/>
          <w:bCs/>
          <w:i/>
          <w:iCs/>
          <w:color w:val="FF0000"/>
          <w:sz w:val="36"/>
          <w:szCs w:val="36"/>
        </w:rPr>
        <w:t>/</w:t>
      </w:r>
      <w:r w:rsidR="00861BC5" w:rsidRPr="00861BC5">
        <w:rPr>
          <w:rFonts w:hint="cs"/>
          <w:b/>
          <w:bCs/>
          <w:i/>
          <w:iCs/>
          <w:color w:val="FF0000"/>
          <w:sz w:val="36"/>
          <w:szCs w:val="36"/>
          <w:cs/>
        </w:rPr>
        <w:t>ใหม่</w:t>
      </w:r>
      <w:r w:rsidRPr="00AC4163">
        <w:rPr>
          <w:b/>
          <w:bCs/>
          <w:color w:val="000000"/>
          <w:sz w:val="36"/>
          <w:szCs w:val="36"/>
        </w:rPr>
        <w:t xml:space="preserve"> </w:t>
      </w:r>
      <w:r w:rsidRPr="005549F7">
        <w:rPr>
          <w:b/>
          <w:bCs/>
          <w:sz w:val="36"/>
          <w:szCs w:val="36"/>
          <w:cs/>
        </w:rPr>
        <w:t>พ</w:t>
      </w:r>
      <w:r w:rsidRPr="005549F7">
        <w:rPr>
          <w:b/>
          <w:bCs/>
          <w:sz w:val="36"/>
          <w:szCs w:val="36"/>
        </w:rPr>
        <w:t>.</w:t>
      </w:r>
      <w:r w:rsidRPr="005549F7">
        <w:rPr>
          <w:b/>
          <w:bCs/>
          <w:sz w:val="36"/>
          <w:szCs w:val="36"/>
          <w:cs/>
        </w:rPr>
        <w:t>ศ</w:t>
      </w:r>
      <w:r w:rsidRPr="005549F7">
        <w:rPr>
          <w:b/>
          <w:bCs/>
          <w:sz w:val="36"/>
          <w:szCs w:val="36"/>
        </w:rPr>
        <w:t>. 25</w:t>
      </w:r>
      <w:r w:rsidR="00141871">
        <w:rPr>
          <w:rFonts w:hint="cs"/>
          <w:b/>
          <w:bCs/>
          <w:sz w:val="36"/>
          <w:szCs w:val="36"/>
          <w:cs/>
        </w:rPr>
        <w:t>6</w:t>
      </w:r>
      <w:r w:rsidR="00010669">
        <w:rPr>
          <w:rFonts w:hint="cs"/>
          <w:b/>
          <w:bCs/>
          <w:sz w:val="36"/>
          <w:szCs w:val="36"/>
          <w:cs/>
        </w:rPr>
        <w:t>9</w:t>
      </w:r>
    </w:p>
    <w:p w14:paraId="16FDC422" w14:textId="77777777" w:rsidR="009C575C" w:rsidRDefault="009C575C" w:rsidP="009C575C">
      <w:pPr>
        <w:autoSpaceDE w:val="0"/>
        <w:autoSpaceDN w:val="0"/>
        <w:adjustRightInd w:val="0"/>
        <w:jc w:val="center"/>
        <w:rPr>
          <w:b/>
          <w:bCs/>
        </w:rPr>
      </w:pPr>
    </w:p>
    <w:p w14:paraId="2059FFC1" w14:textId="77777777" w:rsidR="00B84AE8" w:rsidRPr="00EE1E85" w:rsidRDefault="00B84AE8" w:rsidP="009C575C">
      <w:pPr>
        <w:autoSpaceDE w:val="0"/>
        <w:autoSpaceDN w:val="0"/>
        <w:adjustRightInd w:val="0"/>
        <w:jc w:val="center"/>
        <w:rPr>
          <w:b/>
          <w:bCs/>
        </w:rPr>
      </w:pPr>
    </w:p>
    <w:p w14:paraId="37B559D1" w14:textId="77777777" w:rsidR="009C575C" w:rsidRPr="009B048F" w:rsidRDefault="009C575C" w:rsidP="00BC3C04">
      <w:pPr>
        <w:tabs>
          <w:tab w:val="left" w:pos="2700"/>
        </w:tabs>
        <w:autoSpaceDE w:val="0"/>
        <w:autoSpaceDN w:val="0"/>
        <w:adjustRightInd w:val="0"/>
        <w:rPr>
          <w:color w:val="C00000"/>
          <w:cs/>
        </w:rPr>
      </w:pPr>
      <w:r w:rsidRPr="005549F7">
        <w:rPr>
          <w:b/>
          <w:bCs/>
          <w:cs/>
        </w:rPr>
        <w:t>ชื่อสถาบันอุดมศึกษา</w:t>
      </w:r>
      <w:r w:rsidR="00BC3C04">
        <w:rPr>
          <w:rFonts w:hint="cs"/>
          <w:b/>
          <w:bCs/>
          <w:cs/>
        </w:rPr>
        <w:tab/>
      </w:r>
      <w:r w:rsidRPr="0043439C">
        <w:rPr>
          <w:cs/>
        </w:rPr>
        <w:t>มหาวิทยาลัยราชภัฏอุดรธานี</w:t>
      </w:r>
    </w:p>
    <w:p w14:paraId="43438470" w14:textId="77777777" w:rsidR="009C575C" w:rsidRDefault="009C575C" w:rsidP="00BC3C04">
      <w:pPr>
        <w:tabs>
          <w:tab w:val="left" w:pos="2700"/>
        </w:tabs>
        <w:autoSpaceDE w:val="0"/>
        <w:autoSpaceDN w:val="0"/>
        <w:adjustRightInd w:val="0"/>
        <w:rPr>
          <w:color w:val="FF0000"/>
        </w:rPr>
      </w:pPr>
      <w:r w:rsidRPr="005549F7">
        <w:rPr>
          <w:b/>
          <w:bCs/>
          <w:cs/>
        </w:rPr>
        <w:t>คณะ</w:t>
      </w:r>
      <w:r w:rsidR="00BC3C04">
        <w:rPr>
          <w:rFonts w:hint="cs"/>
          <w:b/>
          <w:bCs/>
          <w:cs/>
        </w:rPr>
        <w:tab/>
      </w:r>
      <w:r w:rsidR="00BC3C04" w:rsidRPr="00F94A6F">
        <w:rPr>
          <w:rFonts w:hint="cs"/>
          <w:color w:val="FF0000"/>
          <w:cs/>
        </w:rPr>
        <w:t>..............</w:t>
      </w:r>
      <w:r w:rsidR="00A867AE" w:rsidRPr="00F94A6F">
        <w:rPr>
          <w:rFonts w:hint="cs"/>
          <w:color w:val="FF0000"/>
          <w:cs/>
        </w:rPr>
        <w:t>...........................................................................</w:t>
      </w:r>
    </w:p>
    <w:p w14:paraId="103C8A8B" w14:textId="77777777" w:rsidR="00471E97" w:rsidRPr="00793274" w:rsidRDefault="00471E97" w:rsidP="009C575C">
      <w:pPr>
        <w:autoSpaceDE w:val="0"/>
        <w:autoSpaceDN w:val="0"/>
        <w:adjustRightInd w:val="0"/>
        <w:rPr>
          <w:b/>
          <w:bCs/>
          <w:sz w:val="18"/>
          <w:szCs w:val="18"/>
        </w:rPr>
      </w:pPr>
    </w:p>
    <w:p w14:paraId="7D9B9F67" w14:textId="77777777" w:rsidR="009C575C" w:rsidRPr="005549F7" w:rsidRDefault="009C575C" w:rsidP="0099454C">
      <w:pPr>
        <w:pStyle w:val="1"/>
        <w:rPr>
          <w:cs/>
        </w:rPr>
      </w:pPr>
      <w:bookmarkStart w:id="0" w:name="_Toc183614395"/>
      <w:r w:rsidRPr="005549F7">
        <w:rPr>
          <w:cs/>
        </w:rPr>
        <w:t>หมวดที่</w:t>
      </w:r>
      <w:r w:rsidRPr="005549F7">
        <w:t xml:space="preserve"> 1 </w:t>
      </w:r>
      <w:r w:rsidRPr="005549F7">
        <w:rPr>
          <w:cs/>
        </w:rPr>
        <w:t>ข้อม</w:t>
      </w:r>
      <w:r w:rsidR="00943882" w:rsidRPr="005549F7">
        <w:rPr>
          <w:cs/>
        </w:rPr>
        <w:t>ู</w:t>
      </w:r>
      <w:r w:rsidRPr="005549F7">
        <w:rPr>
          <w:cs/>
        </w:rPr>
        <w:t>ลทั่วไป</w:t>
      </w:r>
      <w:bookmarkEnd w:id="0"/>
    </w:p>
    <w:p w14:paraId="563F395D" w14:textId="77777777" w:rsidR="00471E97" w:rsidRPr="005549F7" w:rsidRDefault="00471E97" w:rsidP="00471E97">
      <w:pPr>
        <w:autoSpaceDE w:val="0"/>
        <w:autoSpaceDN w:val="0"/>
        <w:adjustRightInd w:val="0"/>
        <w:jc w:val="center"/>
        <w:rPr>
          <w:b/>
          <w:bCs/>
          <w:sz w:val="20"/>
          <w:szCs w:val="20"/>
        </w:rPr>
      </w:pPr>
    </w:p>
    <w:p w14:paraId="528883DE" w14:textId="77777777" w:rsidR="009C575C" w:rsidRPr="009A0F84" w:rsidRDefault="009C575C" w:rsidP="009A0F84">
      <w:pPr>
        <w:pStyle w:val="2"/>
      </w:pPr>
      <w:bookmarkStart w:id="1" w:name="_Toc183614396"/>
      <w:r w:rsidRPr="009A0F84">
        <w:t xml:space="preserve">1. </w:t>
      </w:r>
      <w:r w:rsidRPr="009A0F84">
        <w:rPr>
          <w:cs/>
        </w:rPr>
        <w:t>รหัสและชื่อหลักสูตร</w:t>
      </w:r>
      <w:bookmarkEnd w:id="1"/>
      <w:r w:rsidRPr="009A0F84">
        <w:t xml:space="preserve"> </w:t>
      </w:r>
    </w:p>
    <w:p w14:paraId="5A37C8BE" w14:textId="77777777" w:rsidR="00D91223" w:rsidRDefault="00D91223" w:rsidP="00E22C3B">
      <w:pPr>
        <w:tabs>
          <w:tab w:val="left" w:pos="2268"/>
        </w:tabs>
        <w:autoSpaceDE w:val="0"/>
        <w:autoSpaceDN w:val="0"/>
        <w:adjustRightInd w:val="0"/>
        <w:ind w:firstLine="270"/>
      </w:pPr>
      <w:r>
        <w:rPr>
          <w:rFonts w:hint="cs"/>
          <w:cs/>
        </w:rPr>
        <w:t>1.1 รหัสสาขาวิชา</w:t>
      </w:r>
      <w:r w:rsidR="00E22C3B">
        <w:rPr>
          <w:cs/>
        </w:rPr>
        <w:tab/>
      </w:r>
      <w:r w:rsidR="00C06D35">
        <w:rPr>
          <w:rFonts w:hint="cs"/>
          <w:color w:val="FF0000"/>
          <w:u w:val="dotted"/>
          <w:cs/>
        </w:rPr>
        <w:t>รหัส 4 หลัก (เดิมกรณีหลักสูตรปรับปรุง)</w:t>
      </w:r>
    </w:p>
    <w:p w14:paraId="291D0CD9" w14:textId="77777777" w:rsidR="00D91223" w:rsidRDefault="00D91223" w:rsidP="00E22C3B">
      <w:pPr>
        <w:tabs>
          <w:tab w:val="left" w:pos="2268"/>
        </w:tabs>
        <w:autoSpaceDE w:val="0"/>
        <w:autoSpaceDN w:val="0"/>
        <w:adjustRightInd w:val="0"/>
        <w:ind w:firstLine="270"/>
      </w:pPr>
      <w:r>
        <w:rPr>
          <w:rFonts w:hint="cs"/>
          <w:cs/>
        </w:rPr>
        <w:t>1.2 รหัสหลักสูตร</w:t>
      </w:r>
      <w:r>
        <w:tab/>
      </w:r>
      <w:r w:rsidR="00C06D35">
        <w:rPr>
          <w:rFonts w:hint="cs"/>
          <w:color w:val="FF0000"/>
          <w:u w:val="dotted"/>
          <w:cs/>
        </w:rPr>
        <w:t>รหัส 14 หลัก เดิมกรณีหลักสูตรปรับปรุง/หลักสูตรใหม่เว้นว่าง จะได้รับรหัสเมื่อหลักสูตรผ่านการรับทราบจาก สกอ.แล้ว รหัส 14 หลักเชื่อ</w:t>
      </w:r>
      <w:r w:rsidR="00E22C3B">
        <w:rPr>
          <w:rFonts w:hint="cs"/>
          <w:color w:val="FF0000"/>
          <w:u w:val="dotted"/>
          <w:cs/>
        </w:rPr>
        <w:t>ม</w:t>
      </w:r>
      <w:r w:rsidR="00C06D35">
        <w:rPr>
          <w:rFonts w:hint="cs"/>
          <w:color w:val="FF0000"/>
          <w:u w:val="dotted"/>
          <w:cs/>
        </w:rPr>
        <w:t>โยงกับกองทุนกู้ยืมเพื่อการศึกษา</w:t>
      </w:r>
    </w:p>
    <w:p w14:paraId="5A82A2EB" w14:textId="77777777" w:rsidR="00D91223" w:rsidRDefault="00D91223" w:rsidP="00D91223">
      <w:pPr>
        <w:autoSpaceDE w:val="0"/>
        <w:autoSpaceDN w:val="0"/>
        <w:adjustRightInd w:val="0"/>
        <w:ind w:firstLine="270"/>
      </w:pPr>
      <w:r>
        <w:rPr>
          <w:rFonts w:hint="cs"/>
          <w:cs/>
        </w:rPr>
        <w:t>1.3 ชื่อหลักสูตร</w:t>
      </w:r>
    </w:p>
    <w:p w14:paraId="60B0F327" w14:textId="77777777" w:rsidR="009C575C" w:rsidRPr="005549F7" w:rsidRDefault="009C575C" w:rsidP="00BC3C04">
      <w:pPr>
        <w:tabs>
          <w:tab w:val="left" w:pos="2880"/>
        </w:tabs>
        <w:autoSpaceDE w:val="0"/>
        <w:autoSpaceDN w:val="0"/>
        <w:adjustRightInd w:val="0"/>
        <w:ind w:firstLine="720"/>
        <w:rPr>
          <w:cs/>
        </w:rPr>
      </w:pPr>
      <w:r w:rsidRPr="005549F7">
        <w:rPr>
          <w:cs/>
        </w:rPr>
        <w:t>ภาษาไทย</w:t>
      </w:r>
      <w:r w:rsidRPr="005549F7">
        <w:t xml:space="preserve">: </w:t>
      </w:r>
      <w:r w:rsidRPr="005549F7">
        <w:rPr>
          <w:cs/>
        </w:rPr>
        <w:tab/>
      </w:r>
      <w:r w:rsidR="009B048F">
        <w:rPr>
          <w:rFonts w:hint="cs"/>
          <w:cs/>
        </w:rPr>
        <w:t>.........</w:t>
      </w:r>
      <w:r w:rsidR="00A867AE">
        <w:rPr>
          <w:rFonts w:hint="cs"/>
          <w:cs/>
        </w:rPr>
        <w:t>..</w:t>
      </w:r>
      <w:r w:rsidR="001F29D9">
        <w:rPr>
          <w:rFonts w:hint="cs"/>
          <w:cs/>
        </w:rPr>
        <w:t>.......................</w:t>
      </w:r>
      <w:r w:rsidRPr="005549F7">
        <w:rPr>
          <w:cs/>
        </w:rPr>
        <w:t>สาขาวิชา</w:t>
      </w:r>
      <w:r w:rsidR="00A867AE">
        <w:rPr>
          <w:rFonts w:hint="cs"/>
          <w:cs/>
        </w:rPr>
        <w:t>.....................................</w:t>
      </w:r>
    </w:p>
    <w:p w14:paraId="7F6CFA94" w14:textId="77777777" w:rsidR="009C575C" w:rsidRPr="005549F7" w:rsidRDefault="009C575C" w:rsidP="00BC3C04">
      <w:pPr>
        <w:tabs>
          <w:tab w:val="left" w:pos="2880"/>
        </w:tabs>
        <w:autoSpaceDE w:val="0"/>
        <w:autoSpaceDN w:val="0"/>
        <w:adjustRightInd w:val="0"/>
        <w:ind w:firstLine="720"/>
      </w:pPr>
      <w:r w:rsidRPr="005549F7">
        <w:rPr>
          <w:cs/>
        </w:rPr>
        <w:t>ภาษาอังกฤษ</w:t>
      </w:r>
      <w:r w:rsidRPr="005549F7">
        <w:t xml:space="preserve">: </w:t>
      </w:r>
      <w:r w:rsidRPr="005549F7">
        <w:rPr>
          <w:cs/>
        </w:rPr>
        <w:tab/>
      </w:r>
      <w:r w:rsidR="009B048F">
        <w:t>…………………</w:t>
      </w:r>
      <w:r w:rsidR="00B90025">
        <w:rPr>
          <w:rFonts w:hint="cs"/>
          <w:cs/>
        </w:rPr>
        <w:t>.............</w:t>
      </w:r>
      <w:r w:rsidR="0043439C" w:rsidRPr="005E3682">
        <w:t>Program in</w:t>
      </w:r>
      <w:r w:rsidR="00A867AE">
        <w:rPr>
          <w:rFonts w:hint="cs"/>
          <w:cs/>
        </w:rPr>
        <w:t>.................................</w:t>
      </w:r>
    </w:p>
    <w:p w14:paraId="12D5F0B0" w14:textId="77777777" w:rsidR="00887D69" w:rsidRPr="00887D69" w:rsidRDefault="00887D69" w:rsidP="009C575C">
      <w:pPr>
        <w:autoSpaceDE w:val="0"/>
        <w:autoSpaceDN w:val="0"/>
        <w:adjustRightInd w:val="0"/>
        <w:rPr>
          <w:sz w:val="18"/>
          <w:szCs w:val="18"/>
        </w:rPr>
      </w:pPr>
    </w:p>
    <w:p w14:paraId="347F3939" w14:textId="77777777" w:rsidR="009C575C" w:rsidRPr="005549F7" w:rsidRDefault="009C575C" w:rsidP="009A0F84">
      <w:pPr>
        <w:pStyle w:val="2"/>
      </w:pPr>
      <w:bookmarkStart w:id="2" w:name="_Toc183614397"/>
      <w:r w:rsidRPr="005549F7">
        <w:t xml:space="preserve">2. </w:t>
      </w:r>
      <w:r w:rsidRPr="005549F7">
        <w:rPr>
          <w:cs/>
        </w:rPr>
        <w:t>ชื่อปริญญาและสาขาวิชา</w:t>
      </w:r>
      <w:bookmarkEnd w:id="2"/>
    </w:p>
    <w:p w14:paraId="0FC31CC5" w14:textId="77777777" w:rsidR="009C575C" w:rsidRPr="005549F7" w:rsidRDefault="009C575C" w:rsidP="00BC3C04">
      <w:pPr>
        <w:tabs>
          <w:tab w:val="left" w:pos="2880"/>
        </w:tabs>
        <w:autoSpaceDE w:val="0"/>
        <w:autoSpaceDN w:val="0"/>
        <w:adjustRightInd w:val="0"/>
        <w:ind w:firstLine="720"/>
        <w:rPr>
          <w:cs/>
        </w:rPr>
      </w:pPr>
      <w:r w:rsidRPr="005549F7">
        <w:rPr>
          <w:cs/>
        </w:rPr>
        <w:t>ชื่อเต็ม</w:t>
      </w:r>
      <w:r w:rsidRPr="005549F7">
        <w:t xml:space="preserve"> (</w:t>
      </w:r>
      <w:r w:rsidRPr="005549F7">
        <w:rPr>
          <w:cs/>
        </w:rPr>
        <w:t>ไทย</w:t>
      </w:r>
      <w:r w:rsidRPr="005549F7">
        <w:t xml:space="preserve">):  </w:t>
      </w:r>
      <w:r w:rsidRPr="005549F7">
        <w:rPr>
          <w:cs/>
        </w:rPr>
        <w:tab/>
      </w:r>
      <w:r w:rsidR="00A867AE">
        <w:rPr>
          <w:rFonts w:hint="cs"/>
          <w:cs/>
        </w:rPr>
        <w:t>....................................</w:t>
      </w:r>
      <w:r w:rsidR="00B90025">
        <w:rPr>
          <w:rFonts w:hint="cs"/>
          <w:cs/>
        </w:rPr>
        <w:t>(</w:t>
      </w:r>
      <w:r w:rsidR="00A867AE">
        <w:rPr>
          <w:rFonts w:hint="cs"/>
          <w:cs/>
        </w:rPr>
        <w:t>..................................................................</w:t>
      </w:r>
      <w:r w:rsidR="00B90025">
        <w:rPr>
          <w:rFonts w:hint="cs"/>
          <w:cs/>
        </w:rPr>
        <w:t>)</w:t>
      </w:r>
    </w:p>
    <w:p w14:paraId="4B337BF8" w14:textId="77777777" w:rsidR="009C575C" w:rsidRPr="005549F7" w:rsidRDefault="009C575C" w:rsidP="00BC3C04">
      <w:pPr>
        <w:tabs>
          <w:tab w:val="left" w:pos="2880"/>
        </w:tabs>
        <w:autoSpaceDE w:val="0"/>
        <w:autoSpaceDN w:val="0"/>
        <w:adjustRightInd w:val="0"/>
        <w:ind w:firstLine="720"/>
      </w:pPr>
      <w:r w:rsidRPr="005549F7">
        <w:rPr>
          <w:cs/>
        </w:rPr>
        <w:t>ชื่อย</w:t>
      </w:r>
      <w:r w:rsidR="00A60790" w:rsidRPr="005549F7">
        <w:rPr>
          <w:cs/>
        </w:rPr>
        <w:t>่</w:t>
      </w:r>
      <w:r w:rsidRPr="005549F7">
        <w:rPr>
          <w:cs/>
        </w:rPr>
        <w:t>อ</w:t>
      </w:r>
      <w:r w:rsidRPr="005549F7">
        <w:t xml:space="preserve">  (</w:t>
      </w:r>
      <w:r w:rsidRPr="005549F7">
        <w:rPr>
          <w:cs/>
        </w:rPr>
        <w:t>ไทย</w:t>
      </w:r>
      <w:r w:rsidRPr="005549F7">
        <w:t xml:space="preserve">): </w:t>
      </w:r>
      <w:r w:rsidRPr="005549F7">
        <w:rPr>
          <w:cs/>
        </w:rPr>
        <w:tab/>
      </w:r>
      <w:r w:rsidR="00B90025">
        <w:rPr>
          <w:rFonts w:hint="cs"/>
          <w:cs/>
        </w:rPr>
        <w:t>....................................(..................................................................)</w:t>
      </w:r>
    </w:p>
    <w:p w14:paraId="1127C119" w14:textId="77777777" w:rsidR="009C575C" w:rsidRPr="005549F7" w:rsidRDefault="009C575C" w:rsidP="00BC3C04">
      <w:pPr>
        <w:tabs>
          <w:tab w:val="left" w:pos="2880"/>
        </w:tabs>
        <w:autoSpaceDE w:val="0"/>
        <w:autoSpaceDN w:val="0"/>
        <w:adjustRightInd w:val="0"/>
        <w:ind w:firstLine="720"/>
      </w:pPr>
      <w:r w:rsidRPr="005549F7">
        <w:rPr>
          <w:cs/>
        </w:rPr>
        <w:t>ชื่อเต็ม</w:t>
      </w:r>
      <w:r w:rsidRPr="005549F7">
        <w:t xml:space="preserve"> (</w:t>
      </w:r>
      <w:r w:rsidRPr="005549F7">
        <w:rPr>
          <w:cs/>
        </w:rPr>
        <w:t>อังกฤษ</w:t>
      </w:r>
      <w:r w:rsidRPr="005549F7">
        <w:t xml:space="preserve">): </w:t>
      </w:r>
      <w:r w:rsidRPr="005549F7">
        <w:rPr>
          <w:cs/>
        </w:rPr>
        <w:tab/>
      </w:r>
      <w:r w:rsidR="00B90025">
        <w:rPr>
          <w:rFonts w:hint="cs"/>
          <w:cs/>
        </w:rPr>
        <w:t>....................................(..................................................................)</w:t>
      </w:r>
    </w:p>
    <w:p w14:paraId="3D27940E" w14:textId="77777777" w:rsidR="009C575C" w:rsidRPr="005549F7" w:rsidRDefault="00590FC4" w:rsidP="00BC3C04">
      <w:pPr>
        <w:tabs>
          <w:tab w:val="left" w:pos="2880"/>
        </w:tabs>
        <w:autoSpaceDE w:val="0"/>
        <w:autoSpaceDN w:val="0"/>
        <w:adjustRightInd w:val="0"/>
        <w:ind w:firstLine="720"/>
      </w:pPr>
      <w:r w:rsidRPr="005549F7">
        <w:rPr>
          <w:cs/>
        </w:rPr>
        <w:t xml:space="preserve">ชื่อย่อ </w:t>
      </w:r>
      <w:r w:rsidR="009C575C" w:rsidRPr="005549F7">
        <w:t xml:space="preserve"> (</w:t>
      </w:r>
      <w:r w:rsidR="009C575C" w:rsidRPr="005549F7">
        <w:rPr>
          <w:cs/>
        </w:rPr>
        <w:t>อังกฤษ</w:t>
      </w:r>
      <w:r w:rsidR="009C575C" w:rsidRPr="005549F7">
        <w:t xml:space="preserve">): </w:t>
      </w:r>
      <w:r w:rsidR="009C575C" w:rsidRPr="005549F7">
        <w:rPr>
          <w:cs/>
        </w:rPr>
        <w:tab/>
      </w:r>
      <w:r w:rsidR="00B90025">
        <w:rPr>
          <w:rFonts w:hint="cs"/>
          <w:cs/>
        </w:rPr>
        <w:t>....................................(..................................................................)</w:t>
      </w:r>
    </w:p>
    <w:p w14:paraId="3267AADD" w14:textId="77777777" w:rsidR="00887D69" w:rsidRDefault="006904F0" w:rsidP="006904F0">
      <w:pPr>
        <w:autoSpaceDE w:val="0"/>
        <w:autoSpaceDN w:val="0"/>
        <w:adjustRightInd w:val="0"/>
        <w:jc w:val="thaiDistribute"/>
        <w:rPr>
          <w:color w:val="FF0000"/>
        </w:rPr>
      </w:pPr>
      <w:r w:rsidRPr="006904F0">
        <w:rPr>
          <w:rFonts w:hint="cs"/>
          <w:color w:val="FF0000"/>
          <w:cs/>
        </w:rPr>
        <w:t xml:space="preserve">(อ้างอิงจาก </w:t>
      </w:r>
      <w:r w:rsidRPr="006904F0">
        <w:rPr>
          <w:color w:val="FF0000"/>
          <w:spacing w:val="-2"/>
          <w:cs/>
        </w:rPr>
        <w:t>พระราชกฤษฎีกา</w:t>
      </w:r>
      <w:r w:rsidRPr="006904F0">
        <w:rPr>
          <w:rFonts w:hint="cs"/>
          <w:color w:val="FF0000"/>
          <w:spacing w:val="-2"/>
          <w:cs/>
        </w:rPr>
        <w:t xml:space="preserve"> </w:t>
      </w:r>
      <w:r w:rsidRPr="006904F0">
        <w:rPr>
          <w:color w:val="FF0000"/>
          <w:spacing w:val="-2"/>
          <w:cs/>
        </w:rPr>
        <w:t>ว่าด้วยปริญญาในสาขาวิชา อักษรย่อ</w:t>
      </w:r>
      <w:r w:rsidRPr="006904F0">
        <w:rPr>
          <w:color w:val="FF0000"/>
          <w:cs/>
        </w:rPr>
        <w:t>สำหรับสาขาวิชา</w:t>
      </w:r>
      <w:r w:rsidRPr="006904F0">
        <w:rPr>
          <w:rFonts w:hint="cs"/>
          <w:color w:val="FF0000"/>
          <w:cs/>
        </w:rPr>
        <w:t xml:space="preserve"> </w:t>
      </w:r>
      <w:r w:rsidRPr="006904F0">
        <w:rPr>
          <w:color w:val="FF0000"/>
          <w:cs/>
        </w:rPr>
        <w:t>ครุยวิทยฐานะ เข็มวิทยฐานะ และครุยประจำตำแหน่งของมหาวิทยาลัยราชภัฏอุดรธานี</w:t>
      </w:r>
      <w:r w:rsidRPr="006904F0">
        <w:rPr>
          <w:rFonts w:hint="cs"/>
          <w:color w:val="FF0000"/>
          <w:cs/>
        </w:rPr>
        <w:t xml:space="preserve"> </w:t>
      </w:r>
      <w:r w:rsidRPr="006904F0">
        <w:rPr>
          <w:color w:val="FF0000"/>
          <w:cs/>
        </w:rPr>
        <w:t>พ.ศ.</w:t>
      </w:r>
      <w:r w:rsidRPr="006904F0">
        <w:rPr>
          <w:rFonts w:hint="cs"/>
          <w:color w:val="FF0000"/>
          <w:cs/>
        </w:rPr>
        <w:t xml:space="preserve"> </w:t>
      </w:r>
      <w:r w:rsidRPr="006904F0">
        <w:rPr>
          <w:color w:val="FF0000"/>
          <w:cs/>
        </w:rPr>
        <w:t>๒๕๕๒</w:t>
      </w:r>
      <w:r w:rsidRPr="006904F0">
        <w:rPr>
          <w:color w:val="FF0000"/>
        </w:rPr>
        <w:t xml:space="preserve">  </w:t>
      </w:r>
      <w:r w:rsidRPr="006904F0">
        <w:rPr>
          <w:rFonts w:hint="cs"/>
          <w:color w:val="FF0000"/>
          <w:cs/>
        </w:rPr>
        <w:t>และ</w:t>
      </w:r>
      <w:r w:rsidRPr="006904F0">
        <w:rPr>
          <w:color w:val="FF0000"/>
          <w:spacing w:val="-2"/>
          <w:cs/>
        </w:rPr>
        <w:t>พระราชกฤษฎีกา</w:t>
      </w:r>
      <w:r w:rsidRPr="006904F0">
        <w:rPr>
          <w:rFonts w:hint="cs"/>
          <w:color w:val="FF0000"/>
          <w:spacing w:val="-2"/>
          <w:cs/>
        </w:rPr>
        <w:t xml:space="preserve"> </w:t>
      </w:r>
      <w:r w:rsidRPr="006904F0">
        <w:rPr>
          <w:color w:val="FF0000"/>
          <w:spacing w:val="-2"/>
          <w:cs/>
        </w:rPr>
        <w:t>ว่าด้วยปริญญาในสาขาวิชา อักษรย่อ</w:t>
      </w:r>
      <w:r w:rsidRPr="006904F0">
        <w:rPr>
          <w:color w:val="FF0000"/>
          <w:cs/>
        </w:rPr>
        <w:t>สำหรับสาขาวิชา</w:t>
      </w:r>
      <w:r w:rsidRPr="006904F0">
        <w:rPr>
          <w:rFonts w:hint="cs"/>
          <w:color w:val="FF0000"/>
          <w:cs/>
        </w:rPr>
        <w:t xml:space="preserve"> </w:t>
      </w:r>
      <w:r w:rsidRPr="006904F0">
        <w:rPr>
          <w:color w:val="FF0000"/>
          <w:cs/>
        </w:rPr>
        <w:t>ครุยวิทยฐานะ</w:t>
      </w:r>
      <w:r w:rsidRPr="006904F0">
        <w:rPr>
          <w:rFonts w:hint="cs"/>
          <w:color w:val="FF0000"/>
          <w:cs/>
        </w:rPr>
        <w:t xml:space="preserve"> </w:t>
      </w:r>
      <w:r w:rsidRPr="006904F0">
        <w:rPr>
          <w:color w:val="FF0000"/>
          <w:cs/>
        </w:rPr>
        <w:t>เข็มวิทยฐานะ และครุยประจ</w:t>
      </w:r>
      <w:r w:rsidRPr="006904F0">
        <w:rPr>
          <w:rFonts w:hint="cs"/>
          <w:color w:val="FF0000"/>
          <w:cs/>
        </w:rPr>
        <w:t>ำ</w:t>
      </w:r>
      <w:r w:rsidRPr="006904F0">
        <w:rPr>
          <w:color w:val="FF0000"/>
          <w:cs/>
        </w:rPr>
        <w:t>ตำแหน่งของมหาวิทยาลัยราชภัฏอุดรธานี</w:t>
      </w:r>
      <w:r w:rsidRPr="006904F0">
        <w:rPr>
          <w:rFonts w:hint="cs"/>
          <w:color w:val="FF0000"/>
          <w:cs/>
        </w:rPr>
        <w:t xml:space="preserve"> (ฉบับที่ ๒) </w:t>
      </w:r>
      <w:r w:rsidRPr="006904F0">
        <w:rPr>
          <w:color w:val="FF0000"/>
          <w:cs/>
        </w:rPr>
        <w:t>พ.ศ.</w:t>
      </w:r>
      <w:r w:rsidRPr="006904F0">
        <w:rPr>
          <w:rFonts w:hint="cs"/>
          <w:color w:val="FF0000"/>
          <w:cs/>
        </w:rPr>
        <w:t xml:space="preserve"> </w:t>
      </w:r>
      <w:r w:rsidRPr="006904F0">
        <w:rPr>
          <w:color w:val="FF0000"/>
          <w:cs/>
        </w:rPr>
        <w:t>๒๕๕</w:t>
      </w:r>
      <w:r w:rsidRPr="006904F0">
        <w:rPr>
          <w:rFonts w:hint="cs"/>
          <w:color w:val="FF0000"/>
          <w:cs/>
        </w:rPr>
        <w:t>๙ หรือถ้ายังไม่ได้ระบุในพระราชกฤษฎีกามหาวิทยาลัยสามารถใช้หลักเกณฑ์การเรียกชื่อตามเกณฑ์การกำหนดชื่อปริญญาของ กกอ.)</w:t>
      </w:r>
    </w:p>
    <w:p w14:paraId="4E12A897" w14:textId="77777777" w:rsidR="004545C6" w:rsidRPr="006904F0" w:rsidRDefault="004545C6" w:rsidP="006904F0">
      <w:pPr>
        <w:autoSpaceDE w:val="0"/>
        <w:autoSpaceDN w:val="0"/>
        <w:adjustRightInd w:val="0"/>
        <w:jc w:val="thaiDistribute"/>
        <w:rPr>
          <w:color w:val="FF0000"/>
          <w:cs/>
        </w:rPr>
      </w:pPr>
    </w:p>
    <w:p w14:paraId="3CDA8D8F" w14:textId="77777777" w:rsidR="009C575C" w:rsidRPr="005549F7" w:rsidRDefault="009C575C" w:rsidP="009A0F84">
      <w:pPr>
        <w:pStyle w:val="2"/>
        <w:rPr>
          <w:cs/>
        </w:rPr>
      </w:pPr>
      <w:bookmarkStart w:id="3" w:name="_Toc183614398"/>
      <w:r w:rsidRPr="005549F7">
        <w:t xml:space="preserve">3. </w:t>
      </w:r>
      <w:r w:rsidRPr="005549F7">
        <w:rPr>
          <w:cs/>
        </w:rPr>
        <w:t>วิชาเอก</w:t>
      </w:r>
      <w:r w:rsidR="00D410AF" w:rsidRPr="005549F7">
        <w:rPr>
          <w:cs/>
        </w:rPr>
        <w:t>หรือความเชี่ยวชาญเฉพาะของหลักสูตร</w:t>
      </w:r>
      <w:bookmarkEnd w:id="3"/>
      <w:r w:rsidR="00D410AF" w:rsidRPr="005549F7">
        <w:rPr>
          <w:cs/>
        </w:rPr>
        <w:t xml:space="preserve"> </w:t>
      </w:r>
    </w:p>
    <w:p w14:paraId="27758596" w14:textId="77777777" w:rsidR="003344EF" w:rsidRPr="003B2489" w:rsidRDefault="003B2489" w:rsidP="003E4B1F">
      <w:pPr>
        <w:autoSpaceDE w:val="0"/>
        <w:autoSpaceDN w:val="0"/>
        <w:adjustRightInd w:val="0"/>
        <w:ind w:firstLine="270"/>
        <w:rPr>
          <w:color w:val="FF0000"/>
        </w:rPr>
      </w:pPr>
      <w:r>
        <w:rPr>
          <w:rFonts w:hint="cs"/>
          <w:color w:val="FF0000"/>
          <w:cs/>
        </w:rPr>
        <w:t>(</w:t>
      </w:r>
      <w:r w:rsidR="00141871" w:rsidRPr="00141871">
        <w:rPr>
          <w:rFonts w:hint="cs"/>
          <w:color w:val="FF0000"/>
          <w:cs/>
        </w:rPr>
        <w:t>ถ้าไม่มีวิชาเอก</w:t>
      </w:r>
      <w:r w:rsidR="00E22C3B">
        <w:rPr>
          <w:rFonts w:hint="cs"/>
          <w:color w:val="FF0000"/>
          <w:cs/>
        </w:rPr>
        <w:t xml:space="preserve">ให้ระบุว่า “ไม่มี” </w:t>
      </w:r>
      <w:r w:rsidR="003344EF" w:rsidRPr="00141871">
        <w:rPr>
          <w:color w:val="FF0000"/>
        </w:rPr>
        <w:t>)</w:t>
      </w:r>
    </w:p>
    <w:p w14:paraId="62928EC7" w14:textId="77777777" w:rsidR="003B2489" w:rsidRPr="00E22C3B" w:rsidRDefault="003B2489" w:rsidP="003E4B1F">
      <w:pPr>
        <w:autoSpaceDE w:val="0"/>
        <w:autoSpaceDN w:val="0"/>
        <w:adjustRightInd w:val="0"/>
        <w:ind w:firstLine="270"/>
        <w:rPr>
          <w:sz w:val="16"/>
          <w:szCs w:val="16"/>
        </w:rPr>
      </w:pPr>
    </w:p>
    <w:p w14:paraId="2B7C467B" w14:textId="77777777" w:rsidR="001A0E62" w:rsidRPr="005549F7" w:rsidRDefault="003F596D" w:rsidP="009A0F84">
      <w:pPr>
        <w:pStyle w:val="2"/>
        <w:rPr>
          <w:cs/>
        </w:rPr>
      </w:pPr>
      <w:bookmarkStart w:id="4" w:name="_Toc183614399"/>
      <w:r w:rsidRPr="005549F7">
        <w:t xml:space="preserve">4. </w:t>
      </w:r>
      <w:r w:rsidRPr="005549F7">
        <w:rPr>
          <w:cs/>
        </w:rPr>
        <w:t>จํานวนหน่วยกิตที่เรียนตลอดหลักสูตร</w:t>
      </w:r>
      <w:bookmarkEnd w:id="4"/>
    </w:p>
    <w:p w14:paraId="59A89C85" w14:textId="77777777" w:rsidR="003F596D" w:rsidRDefault="00A867AE" w:rsidP="003E4B1F">
      <w:pPr>
        <w:autoSpaceDE w:val="0"/>
        <w:autoSpaceDN w:val="0"/>
        <w:adjustRightInd w:val="0"/>
        <w:ind w:firstLine="270"/>
        <w:rPr>
          <w:color w:val="000000"/>
        </w:rPr>
      </w:pPr>
      <w:r w:rsidRPr="007C4272">
        <w:rPr>
          <w:rFonts w:hint="cs"/>
          <w:color w:val="000000"/>
          <w:cs/>
        </w:rPr>
        <w:t>จำนวนหน่วยกิตรวมตลอดหลักสูตรไม่น้อยกว่า</w:t>
      </w:r>
      <w:r w:rsidRPr="00E22C3B">
        <w:rPr>
          <w:rFonts w:hint="cs"/>
          <w:color w:val="FF0000"/>
          <w:cs/>
        </w:rPr>
        <w:t>...............</w:t>
      </w:r>
      <w:r w:rsidR="003F596D" w:rsidRPr="007C4272">
        <w:rPr>
          <w:color w:val="000000"/>
          <w:cs/>
        </w:rPr>
        <w:t>หน่วยกิต</w:t>
      </w:r>
    </w:p>
    <w:p w14:paraId="3489913B" w14:textId="77777777" w:rsidR="003B2489" w:rsidRPr="003B2489" w:rsidRDefault="003B2489" w:rsidP="003E4B1F">
      <w:pPr>
        <w:autoSpaceDE w:val="0"/>
        <w:autoSpaceDN w:val="0"/>
        <w:adjustRightInd w:val="0"/>
        <w:ind w:firstLine="270"/>
        <w:rPr>
          <w:color w:val="000000"/>
          <w:sz w:val="16"/>
          <w:szCs w:val="16"/>
        </w:rPr>
      </w:pPr>
    </w:p>
    <w:p w14:paraId="1C954207" w14:textId="77777777" w:rsidR="003F596D" w:rsidRPr="005549F7" w:rsidRDefault="003F596D" w:rsidP="009A0F84">
      <w:pPr>
        <w:pStyle w:val="2"/>
      </w:pPr>
      <w:bookmarkStart w:id="5" w:name="_Toc183614400"/>
      <w:r w:rsidRPr="005549F7">
        <w:t xml:space="preserve">5. </w:t>
      </w:r>
      <w:r w:rsidRPr="005549F7">
        <w:rPr>
          <w:cs/>
        </w:rPr>
        <w:t>รูปแบบของหลักสูตร</w:t>
      </w:r>
      <w:bookmarkEnd w:id="5"/>
    </w:p>
    <w:p w14:paraId="2512C5DC" w14:textId="77777777" w:rsidR="003F596D" w:rsidRPr="003E4B1F" w:rsidRDefault="003F596D" w:rsidP="003E4B1F">
      <w:pPr>
        <w:autoSpaceDE w:val="0"/>
        <w:autoSpaceDN w:val="0"/>
        <w:adjustRightInd w:val="0"/>
        <w:ind w:firstLine="270"/>
        <w:rPr>
          <w:cs/>
        </w:rPr>
      </w:pPr>
      <w:r w:rsidRPr="003E4B1F">
        <w:t xml:space="preserve">5.1 </w:t>
      </w:r>
      <w:r w:rsidRPr="003E4B1F">
        <w:rPr>
          <w:cs/>
        </w:rPr>
        <w:t>รูปแบบ</w:t>
      </w:r>
    </w:p>
    <w:p w14:paraId="5C3D4F0E" w14:textId="77777777" w:rsidR="00F12C34" w:rsidRPr="00FA399E" w:rsidRDefault="0043439C" w:rsidP="00F12C34">
      <w:pPr>
        <w:autoSpaceDE w:val="0"/>
        <w:autoSpaceDN w:val="0"/>
        <w:adjustRightInd w:val="0"/>
        <w:ind w:right="-122"/>
        <w:jc w:val="thaiDistribute"/>
        <w:rPr>
          <w:i/>
          <w:iCs/>
          <w:cs/>
        </w:rPr>
      </w:pPr>
      <w:r>
        <w:rPr>
          <w:rFonts w:hint="cs"/>
          <w:color w:val="FF0000"/>
          <w:cs/>
        </w:rPr>
        <w:t xml:space="preserve">   </w:t>
      </w:r>
      <w:r w:rsidR="00367FF8">
        <w:rPr>
          <w:rFonts w:hint="cs"/>
          <w:color w:val="FF0000"/>
          <w:cs/>
        </w:rPr>
        <w:t xml:space="preserve">     </w:t>
      </w:r>
      <w:r>
        <w:rPr>
          <w:rFonts w:hint="cs"/>
          <w:color w:val="FF0000"/>
          <w:cs/>
        </w:rPr>
        <w:t xml:space="preserve"> </w:t>
      </w:r>
      <w:r w:rsidR="00D410AF" w:rsidRPr="00367FF8">
        <w:rPr>
          <w:cs/>
        </w:rPr>
        <w:t>เป็น</w:t>
      </w:r>
      <w:r w:rsidR="003F596D" w:rsidRPr="00367FF8">
        <w:rPr>
          <w:cs/>
        </w:rPr>
        <w:t>หลักสูตร</w:t>
      </w:r>
      <w:r w:rsidR="00E22C3B">
        <w:rPr>
          <w:rFonts w:hint="cs"/>
          <w:cs/>
        </w:rPr>
        <w:t xml:space="preserve"> </w:t>
      </w:r>
      <w:r w:rsidR="00E22C3B" w:rsidRPr="00E22C3B">
        <w:rPr>
          <w:rFonts w:hint="cs"/>
          <w:color w:val="FF0000"/>
          <w:cs/>
        </w:rPr>
        <w:t>(</w:t>
      </w:r>
      <w:r w:rsidR="00E22C3B">
        <w:rPr>
          <w:rFonts w:hint="cs"/>
          <w:color w:val="FF0000"/>
          <w:cs/>
        </w:rPr>
        <w:t>เฉพาะหลักสูตร</w:t>
      </w:r>
      <w:r w:rsidR="00821204" w:rsidRPr="00E22C3B">
        <w:rPr>
          <w:rFonts w:hint="cs"/>
          <w:i/>
          <w:iCs/>
          <w:color w:val="FF0000"/>
          <w:cs/>
        </w:rPr>
        <w:t>พหุ</w:t>
      </w:r>
      <w:r w:rsidR="00821204">
        <w:rPr>
          <w:rFonts w:hint="cs"/>
          <w:i/>
          <w:iCs/>
          <w:color w:val="FF0000"/>
          <w:cs/>
        </w:rPr>
        <w:t>วิทยาการ</w:t>
      </w:r>
      <w:r w:rsidR="00E22C3B">
        <w:rPr>
          <w:rFonts w:hint="cs"/>
          <w:i/>
          <w:iCs/>
          <w:color w:val="FF0000"/>
          <w:cs/>
        </w:rPr>
        <w:t>)</w:t>
      </w:r>
      <w:r w:rsidR="00C06D35">
        <w:rPr>
          <w:rFonts w:hint="cs"/>
          <w:i/>
          <w:iCs/>
          <w:color w:val="FF0000"/>
          <w:cs/>
        </w:rPr>
        <w:t xml:space="preserve"> </w:t>
      </w:r>
      <w:r w:rsidR="007D6128" w:rsidRPr="00367FF8">
        <w:rPr>
          <w:rFonts w:hint="cs"/>
          <w:cs/>
        </w:rPr>
        <w:t>ระดับปริญญาตรี</w:t>
      </w:r>
      <w:r w:rsidRPr="00367FF8">
        <w:rPr>
          <w:rFonts w:hint="cs"/>
          <w:u w:val="dotted"/>
          <w:cs/>
        </w:rPr>
        <w:t xml:space="preserve"> 4 ปี หรือ 5 ปี </w:t>
      </w:r>
      <w:r w:rsidR="007F5502" w:rsidRPr="00367FF8">
        <w:rPr>
          <w:rFonts w:hint="cs"/>
          <w:cs/>
        </w:rPr>
        <w:t>ตามมาตรฐานคุณวุฒิระดับ</w:t>
      </w:r>
      <w:r w:rsidR="001330A9" w:rsidRPr="00367FF8">
        <w:rPr>
          <w:rFonts w:hint="cs"/>
          <w:cs/>
        </w:rPr>
        <w:t>อุดมศึกษา</w:t>
      </w:r>
      <w:r w:rsidR="007F5502" w:rsidRPr="00367FF8">
        <w:rPr>
          <w:rFonts w:hint="cs"/>
          <w:cs/>
        </w:rPr>
        <w:t xml:space="preserve"> พ.ศ.</w:t>
      </w:r>
      <w:r w:rsidR="00B65221" w:rsidRPr="00367FF8">
        <w:rPr>
          <w:rFonts w:hint="cs"/>
          <w:cs/>
        </w:rPr>
        <w:t xml:space="preserve"> </w:t>
      </w:r>
      <w:r w:rsidR="007F5502">
        <w:rPr>
          <w:rFonts w:hint="cs"/>
          <w:color w:val="000000"/>
          <w:cs/>
        </w:rPr>
        <w:t>25</w:t>
      </w:r>
      <w:r w:rsidR="00284BF6">
        <w:rPr>
          <w:rFonts w:hint="cs"/>
          <w:color w:val="000000"/>
          <w:cs/>
        </w:rPr>
        <w:t>65</w:t>
      </w:r>
      <w:r w:rsidR="00AC4163" w:rsidRPr="006904F0">
        <w:rPr>
          <w:rFonts w:hint="cs"/>
          <w:i/>
          <w:iCs/>
          <w:color w:val="00B050"/>
          <w:cs/>
        </w:rPr>
        <w:t xml:space="preserve"> </w:t>
      </w:r>
      <w:r w:rsidR="007D6128" w:rsidRPr="006904F0">
        <w:rPr>
          <w:rFonts w:hint="cs"/>
          <w:i/>
          <w:iCs/>
          <w:color w:val="00B050"/>
          <w:cs/>
        </w:rPr>
        <w:t>(เป็</w:t>
      </w:r>
      <w:r w:rsidR="00E6327D" w:rsidRPr="006904F0">
        <w:rPr>
          <w:rFonts w:hint="cs"/>
          <w:i/>
          <w:iCs/>
          <w:color w:val="00B050"/>
          <w:cs/>
        </w:rPr>
        <w:t>นหลักสูตร</w:t>
      </w:r>
      <w:r w:rsidR="007D6128" w:rsidRPr="006904F0">
        <w:rPr>
          <w:rFonts w:hint="cs"/>
          <w:i/>
          <w:iCs/>
          <w:color w:val="00B050"/>
          <w:cs/>
        </w:rPr>
        <w:t>ระดับปริญญาโท</w:t>
      </w:r>
      <w:r w:rsidR="00E6327D" w:rsidRPr="006904F0">
        <w:rPr>
          <w:rFonts w:hint="cs"/>
          <w:i/>
          <w:iCs/>
          <w:color w:val="00B050"/>
          <w:cs/>
        </w:rPr>
        <w:t xml:space="preserve"> แผน</w:t>
      </w:r>
      <w:r w:rsidRPr="006904F0">
        <w:rPr>
          <w:rFonts w:hint="cs"/>
          <w:i/>
          <w:iCs/>
          <w:color w:val="00B050"/>
          <w:cs/>
        </w:rPr>
        <w:t xml:space="preserve"> </w:t>
      </w:r>
      <w:r w:rsidR="00EA4AF3">
        <w:rPr>
          <w:rFonts w:hint="cs"/>
          <w:i/>
          <w:iCs/>
          <w:color w:val="00B050"/>
          <w:cs/>
        </w:rPr>
        <w:t>1</w:t>
      </w:r>
      <w:r w:rsidR="00E6327D" w:rsidRPr="006904F0">
        <w:rPr>
          <w:rFonts w:hint="cs"/>
          <w:i/>
          <w:iCs/>
          <w:color w:val="00B050"/>
          <w:cs/>
        </w:rPr>
        <w:t>แผน</w:t>
      </w:r>
      <w:r w:rsidRPr="006904F0">
        <w:rPr>
          <w:rFonts w:hint="cs"/>
          <w:i/>
          <w:iCs/>
          <w:color w:val="00B050"/>
          <w:cs/>
        </w:rPr>
        <w:t xml:space="preserve"> </w:t>
      </w:r>
      <w:r w:rsidR="00EA4AF3">
        <w:rPr>
          <w:rFonts w:hint="cs"/>
          <w:i/>
          <w:iCs/>
          <w:color w:val="00B050"/>
          <w:cs/>
        </w:rPr>
        <w:t>2</w:t>
      </w:r>
      <w:r w:rsidRPr="006904F0">
        <w:rPr>
          <w:rFonts w:hint="cs"/>
          <w:i/>
          <w:iCs/>
          <w:color w:val="00B050"/>
          <w:cs/>
        </w:rPr>
        <w:t xml:space="preserve"> </w:t>
      </w:r>
      <w:r w:rsidR="007D6128" w:rsidRPr="006904F0">
        <w:rPr>
          <w:rFonts w:hint="cs"/>
          <w:i/>
          <w:iCs/>
          <w:color w:val="00B050"/>
          <w:cs/>
        </w:rPr>
        <w:t>/</w:t>
      </w:r>
      <w:r w:rsidR="00E6327D" w:rsidRPr="006904F0">
        <w:rPr>
          <w:rFonts w:hint="cs"/>
          <w:i/>
          <w:iCs/>
          <w:color w:val="00B050"/>
          <w:cs/>
        </w:rPr>
        <w:t>หลักสูตร</w:t>
      </w:r>
      <w:r w:rsidR="007D6128" w:rsidRPr="006904F0">
        <w:rPr>
          <w:rFonts w:hint="cs"/>
          <w:i/>
          <w:iCs/>
          <w:color w:val="00B050"/>
          <w:cs/>
        </w:rPr>
        <w:t>ระดับปริญญาเอก</w:t>
      </w:r>
      <w:r w:rsidR="00E6327D" w:rsidRPr="006904F0">
        <w:rPr>
          <w:rFonts w:hint="cs"/>
          <w:i/>
          <w:iCs/>
          <w:color w:val="00B050"/>
          <w:cs/>
        </w:rPr>
        <w:t xml:space="preserve"> แ</w:t>
      </w:r>
      <w:r w:rsidR="00EA4AF3">
        <w:rPr>
          <w:rFonts w:hint="cs"/>
          <w:i/>
          <w:iCs/>
          <w:color w:val="00B050"/>
          <w:cs/>
        </w:rPr>
        <w:t>ผน 1.1 แผน</w:t>
      </w:r>
      <w:r w:rsidR="00E6327D" w:rsidRPr="006904F0">
        <w:rPr>
          <w:rFonts w:hint="cs"/>
          <w:i/>
          <w:iCs/>
          <w:color w:val="00B050"/>
          <w:cs/>
        </w:rPr>
        <w:t xml:space="preserve"> 1</w:t>
      </w:r>
      <w:r w:rsidR="00EA4AF3">
        <w:rPr>
          <w:rFonts w:hint="cs"/>
          <w:i/>
          <w:iCs/>
          <w:color w:val="00B050"/>
          <w:cs/>
        </w:rPr>
        <w:t>.2 หรือ</w:t>
      </w:r>
      <w:r w:rsidR="00E6327D" w:rsidRPr="006904F0">
        <w:rPr>
          <w:rFonts w:hint="cs"/>
          <w:i/>
          <w:iCs/>
          <w:color w:val="00B050"/>
          <w:cs/>
        </w:rPr>
        <w:t xml:space="preserve"> </w:t>
      </w:r>
      <w:r w:rsidR="00EA4AF3">
        <w:rPr>
          <w:rFonts w:hint="cs"/>
          <w:i/>
          <w:iCs/>
          <w:color w:val="00B050"/>
          <w:cs/>
        </w:rPr>
        <w:t>แผน 2.1 แผน 2.2</w:t>
      </w:r>
      <w:r w:rsidR="00E6327D" w:rsidRPr="006904F0">
        <w:rPr>
          <w:rFonts w:hint="cs"/>
          <w:i/>
          <w:iCs/>
          <w:color w:val="00B050"/>
          <w:cs/>
        </w:rPr>
        <w:t xml:space="preserve"> </w:t>
      </w:r>
      <w:r w:rsidRPr="006904F0">
        <w:rPr>
          <w:rFonts w:hint="cs"/>
          <w:i/>
          <w:iCs/>
          <w:color w:val="00B050"/>
          <w:cs/>
        </w:rPr>
        <w:t>)</w:t>
      </w:r>
      <w:r w:rsidR="00FA399E">
        <w:rPr>
          <w:i/>
          <w:iCs/>
          <w:color w:val="FF0000"/>
        </w:rPr>
        <w:t xml:space="preserve"> </w:t>
      </w:r>
      <w:r w:rsidR="00FA399E">
        <w:rPr>
          <w:rFonts w:hint="cs"/>
          <w:cs/>
        </w:rPr>
        <w:t>และเป็</w:t>
      </w:r>
      <w:r w:rsidR="00FA399E" w:rsidRPr="00FA399E">
        <w:rPr>
          <w:rFonts w:hint="cs"/>
          <w:cs/>
        </w:rPr>
        <w:t>นไปตามเกณฑ์มาตรฐานหลักสูตร</w:t>
      </w:r>
      <w:r w:rsidR="00F12C34">
        <w:rPr>
          <w:rFonts w:hint="cs"/>
          <w:cs/>
        </w:rPr>
        <w:t>ระดับปริญญาตรี</w:t>
      </w:r>
      <w:r w:rsidR="00FA399E" w:rsidRPr="00FA399E">
        <w:rPr>
          <w:rFonts w:hint="cs"/>
          <w:cs/>
        </w:rPr>
        <w:t xml:space="preserve"> พ.ศ. </w:t>
      </w:r>
      <w:r w:rsidR="00FA399E" w:rsidRPr="00FA399E">
        <w:t>25</w:t>
      </w:r>
      <w:r w:rsidR="00284BF6">
        <w:rPr>
          <w:rFonts w:hint="cs"/>
          <w:cs/>
        </w:rPr>
        <w:t>65</w:t>
      </w:r>
      <w:r w:rsidR="00F12C34">
        <w:rPr>
          <w:rFonts w:hint="cs"/>
          <w:cs/>
        </w:rPr>
        <w:t>/</w:t>
      </w:r>
      <w:r w:rsidR="00F12C34" w:rsidRPr="00F12C34">
        <w:rPr>
          <w:rFonts w:hint="cs"/>
          <w:color w:val="00B050"/>
          <w:cs/>
        </w:rPr>
        <w:t xml:space="preserve">และเป็นไปตามเกณฑ์มาตรฐานหลักสูตรระดับบัณฑิตศึกษา พ.ศ. </w:t>
      </w:r>
      <w:r w:rsidR="00F12C34" w:rsidRPr="00F12C34">
        <w:rPr>
          <w:color w:val="00B050"/>
        </w:rPr>
        <w:t>25</w:t>
      </w:r>
      <w:r w:rsidR="00F12C34" w:rsidRPr="00F12C34">
        <w:rPr>
          <w:rFonts w:hint="cs"/>
          <w:color w:val="00B050"/>
          <w:cs/>
        </w:rPr>
        <w:t>65</w:t>
      </w:r>
    </w:p>
    <w:p w14:paraId="370EA686" w14:textId="77777777" w:rsidR="004C0B79" w:rsidRPr="003E4B1F" w:rsidRDefault="004C0B79" w:rsidP="004C0B79">
      <w:pPr>
        <w:autoSpaceDE w:val="0"/>
        <w:autoSpaceDN w:val="0"/>
        <w:adjustRightInd w:val="0"/>
        <w:ind w:firstLine="270"/>
        <w:rPr>
          <w:cs/>
        </w:rPr>
      </w:pPr>
      <w:r w:rsidRPr="003E4B1F">
        <w:lastRenderedPageBreak/>
        <w:t xml:space="preserve">5.2 </w:t>
      </w:r>
      <w:r w:rsidR="00445AC7">
        <w:rPr>
          <w:rFonts w:hint="cs"/>
          <w:cs/>
        </w:rPr>
        <w:t>ประเภท</w:t>
      </w:r>
      <w:r w:rsidR="00625D5D">
        <w:rPr>
          <w:rFonts w:hint="cs"/>
          <w:cs/>
        </w:rPr>
        <w:t>หลักสูตร</w:t>
      </w:r>
      <w:r w:rsidR="00B8370B">
        <w:rPr>
          <w:rFonts w:hint="cs"/>
          <w:cs/>
        </w:rPr>
        <w:t xml:space="preserve"> </w:t>
      </w:r>
      <w:r w:rsidR="00B8370B">
        <w:rPr>
          <w:rFonts w:hint="cs"/>
          <w:color w:val="FF0000"/>
          <w:cs/>
        </w:rPr>
        <w:t>(หลักสูตร ป.โท/เอก ไม่มีหัวข้อนี้)</w:t>
      </w:r>
    </w:p>
    <w:p w14:paraId="481745BC" w14:textId="77777777" w:rsidR="004C0B79" w:rsidRPr="00C06D35" w:rsidRDefault="00A37202" w:rsidP="00C06D35">
      <w:pPr>
        <w:autoSpaceDE w:val="0"/>
        <w:autoSpaceDN w:val="0"/>
        <w:adjustRightInd w:val="0"/>
        <w:ind w:firstLine="630"/>
        <w:jc w:val="thaiDistribute"/>
        <w:rPr>
          <w:color w:val="FF0000"/>
          <w:cs/>
        </w:rPr>
      </w:pPr>
      <w:r>
        <w:rPr>
          <w:rFonts w:hint="cs"/>
          <w:color w:val="000000"/>
          <w:cs/>
        </w:rPr>
        <w:t>หลักสูตรปริญญาตรีทางวิชาการ/หลักสูตรปริญญาตรีทางวิชาชีพหรือปฏิบัติการ</w:t>
      </w:r>
      <w:r w:rsidR="00C06D35">
        <w:rPr>
          <w:rFonts w:hint="cs"/>
          <w:color w:val="FF0000"/>
          <w:cs/>
        </w:rPr>
        <w:t>(ขอให้คณะกรรมการพัฒนาหลักสูตรศึกษารายละเอียดพร้อมทั้งเกณฑ์ประกันคุณภาพการศึกษาในการเลือกระบุหลักสูตรว่าเป็นประเภทวิชาการหรือประเภทวิชาชีพ/ปฏิบัติการ</w:t>
      </w:r>
      <w:r w:rsidR="00141871">
        <w:rPr>
          <w:rFonts w:hint="cs"/>
          <w:color w:val="FF0000"/>
          <w:cs/>
        </w:rPr>
        <w:t xml:space="preserve"> และหลักสูตรที่มีสภาวิชาชีพกำกับต้องเป็นหลักสูตรปริญญาตรีทางวิชาชีพ</w:t>
      </w:r>
      <w:r w:rsidR="00C06D35">
        <w:rPr>
          <w:rFonts w:hint="cs"/>
          <w:color w:val="FF0000"/>
          <w:cs/>
        </w:rPr>
        <w:t>)</w:t>
      </w:r>
    </w:p>
    <w:p w14:paraId="3FDB1C15" w14:textId="77777777" w:rsidR="003F596D" w:rsidRPr="007F63DB" w:rsidRDefault="004C0B79" w:rsidP="003E4B1F">
      <w:pPr>
        <w:autoSpaceDE w:val="0"/>
        <w:autoSpaceDN w:val="0"/>
        <w:adjustRightInd w:val="0"/>
        <w:ind w:firstLine="270"/>
        <w:rPr>
          <w:color w:val="FF0000"/>
          <w:cs/>
        </w:rPr>
      </w:pPr>
      <w:r>
        <w:t>5.3</w:t>
      </w:r>
      <w:r w:rsidR="003F596D" w:rsidRPr="003E4B1F">
        <w:t xml:space="preserve"> </w:t>
      </w:r>
      <w:r w:rsidR="003F596D" w:rsidRPr="003E4B1F">
        <w:rPr>
          <w:cs/>
        </w:rPr>
        <w:t>ภาษาที่ใช้</w:t>
      </w:r>
      <w:r w:rsidR="007F63DB">
        <w:t xml:space="preserve"> </w:t>
      </w:r>
      <w:r w:rsidR="007F63DB">
        <w:rPr>
          <w:rFonts w:hint="cs"/>
          <w:color w:val="FF0000"/>
          <w:cs/>
        </w:rPr>
        <w:t>(เลือกข้อใดข้อหนึ่ง)</w:t>
      </w:r>
    </w:p>
    <w:p w14:paraId="53D122DA" w14:textId="77777777" w:rsidR="003B2489" w:rsidRDefault="003B2489" w:rsidP="003E4B1F">
      <w:pPr>
        <w:autoSpaceDE w:val="0"/>
        <w:autoSpaceDN w:val="0"/>
        <w:adjustRightInd w:val="0"/>
        <w:ind w:firstLine="270"/>
      </w:pPr>
      <w:r>
        <w:rPr>
          <w:rFonts w:hint="cs"/>
          <w:noProof/>
          <w:cs/>
        </w:rPr>
        <w:t xml:space="preserve">    </w:t>
      </w:r>
      <w:r w:rsidRPr="00C753EA">
        <w:rPr>
          <w:noProof/>
          <w:cs/>
        </w:rPr>
        <w:t>หลักสูตรจัดการศึกษาเป็นภาษาไทย</w:t>
      </w:r>
      <w:r>
        <w:rPr>
          <w:rFonts w:hint="cs"/>
          <w:cs/>
        </w:rPr>
        <w:t xml:space="preserve"> </w:t>
      </w:r>
    </w:p>
    <w:p w14:paraId="1932DB24" w14:textId="77777777" w:rsidR="003B2489" w:rsidRPr="007F63DB" w:rsidRDefault="003B2489" w:rsidP="003B2489">
      <w:pPr>
        <w:tabs>
          <w:tab w:val="left" w:pos="1260"/>
        </w:tabs>
        <w:rPr>
          <w:noProof/>
          <w:color w:val="FF0000"/>
        </w:rPr>
      </w:pPr>
      <w:r w:rsidRPr="007F63DB">
        <w:rPr>
          <w:noProof/>
          <w:color w:val="FF0000"/>
        </w:rPr>
        <w:t xml:space="preserve">        </w:t>
      </w:r>
      <w:r w:rsidRPr="007F63DB">
        <w:rPr>
          <w:noProof/>
          <w:color w:val="FF0000"/>
          <w:cs/>
        </w:rPr>
        <w:t>หลักสูตรจัดการศึกษาเป็นภาษาต่างประเท</w:t>
      </w:r>
      <w:r w:rsidRPr="007F63DB">
        <w:rPr>
          <w:rFonts w:hint="cs"/>
          <w:noProof/>
          <w:color w:val="FF0000"/>
          <w:cs/>
        </w:rPr>
        <w:t xml:space="preserve">ศ </w:t>
      </w:r>
      <w:r w:rsidRPr="007F63DB">
        <w:rPr>
          <w:noProof/>
          <w:color w:val="FF0000"/>
          <w:cs/>
        </w:rPr>
        <w:t>(ระบุภาษา)</w:t>
      </w:r>
      <w:r w:rsidRPr="007F63DB">
        <w:rPr>
          <w:noProof/>
          <w:color w:val="FF0000"/>
        </w:rPr>
        <w:t>………………</w:t>
      </w:r>
      <w:r w:rsidRPr="007F63DB">
        <w:rPr>
          <w:noProof/>
          <w:color w:val="FF0000"/>
          <w:cs/>
        </w:rPr>
        <w:t>.....</w:t>
      </w:r>
      <w:r w:rsidRPr="007F63DB">
        <w:rPr>
          <w:rFonts w:hint="cs"/>
          <w:noProof/>
          <w:color w:val="FF0000"/>
          <w:cs/>
        </w:rPr>
        <w:t>.......</w:t>
      </w:r>
      <w:r w:rsidRPr="007F63DB">
        <w:rPr>
          <w:noProof/>
          <w:color w:val="FF0000"/>
          <w:cs/>
        </w:rPr>
        <w:t>.</w:t>
      </w:r>
      <w:r w:rsidRPr="007F63DB">
        <w:rPr>
          <w:rFonts w:hint="cs"/>
          <w:noProof/>
          <w:color w:val="FF0000"/>
          <w:cs/>
        </w:rPr>
        <w:t>...</w:t>
      </w:r>
      <w:r w:rsidRPr="007F63DB">
        <w:rPr>
          <w:noProof/>
          <w:color w:val="FF0000"/>
          <w:cs/>
        </w:rPr>
        <w:t>....</w:t>
      </w:r>
      <w:r w:rsidRPr="007F63DB">
        <w:rPr>
          <w:noProof/>
          <w:color w:val="FF0000"/>
        </w:rPr>
        <w:t>…</w:t>
      </w:r>
    </w:p>
    <w:p w14:paraId="4F0DB4AA" w14:textId="77777777" w:rsidR="003B2489" w:rsidRPr="007F63DB" w:rsidRDefault="003B2489" w:rsidP="003B2489">
      <w:pPr>
        <w:tabs>
          <w:tab w:val="left" w:pos="1260"/>
        </w:tabs>
        <w:rPr>
          <w:noProof/>
          <w:color w:val="FF0000"/>
        </w:rPr>
      </w:pPr>
      <w:r w:rsidRPr="007F63DB">
        <w:rPr>
          <w:noProof/>
          <w:color w:val="FF0000"/>
        </w:rPr>
        <w:t xml:space="preserve">        </w:t>
      </w:r>
      <w:r w:rsidRPr="007F63DB">
        <w:rPr>
          <w:noProof/>
          <w:color w:val="FF0000"/>
          <w:cs/>
        </w:rPr>
        <w:t>หลักสูตรจัดการศึกษาเป็นภาษาไทยและ</w:t>
      </w:r>
      <w:r w:rsidRPr="007F63DB">
        <w:rPr>
          <w:rFonts w:hint="cs"/>
          <w:noProof/>
          <w:color w:val="FF0000"/>
          <w:cs/>
        </w:rPr>
        <w:t>ภาษาต่างประเทศ (ระบุภาษา)..................</w:t>
      </w:r>
    </w:p>
    <w:p w14:paraId="5BD8CDA0" w14:textId="77777777" w:rsidR="003F596D" w:rsidRPr="003E4B1F" w:rsidRDefault="00625D5D" w:rsidP="003E4B1F">
      <w:pPr>
        <w:autoSpaceDE w:val="0"/>
        <w:autoSpaceDN w:val="0"/>
        <w:adjustRightInd w:val="0"/>
        <w:ind w:firstLine="270"/>
      </w:pPr>
      <w:r>
        <w:t>5.4</w:t>
      </w:r>
      <w:r w:rsidR="003F596D" w:rsidRPr="003E4B1F">
        <w:t xml:space="preserve"> </w:t>
      </w:r>
      <w:r w:rsidR="003F596D" w:rsidRPr="003E4B1F">
        <w:rPr>
          <w:cs/>
        </w:rPr>
        <w:t>การรับเข้าศึกษา</w:t>
      </w:r>
    </w:p>
    <w:p w14:paraId="2755543C" w14:textId="77777777" w:rsidR="003F596D" w:rsidRDefault="00930035" w:rsidP="00930035">
      <w:pPr>
        <w:autoSpaceDE w:val="0"/>
        <w:autoSpaceDN w:val="0"/>
        <w:adjustRightInd w:val="0"/>
        <w:ind w:right="-716" w:firstLine="630"/>
        <w:rPr>
          <w:color w:val="000000"/>
        </w:rPr>
      </w:pPr>
      <w:r>
        <w:rPr>
          <w:rFonts w:hint="cs"/>
          <w:color w:val="000000"/>
          <w:cs/>
        </w:rPr>
        <w:t>5.</w:t>
      </w:r>
      <w:r w:rsidR="002B6139">
        <w:rPr>
          <w:rFonts w:hint="cs"/>
          <w:color w:val="000000"/>
          <w:cs/>
        </w:rPr>
        <w:t>4</w:t>
      </w:r>
      <w:r>
        <w:rPr>
          <w:rFonts w:hint="cs"/>
          <w:color w:val="000000"/>
          <w:cs/>
        </w:rPr>
        <w:t xml:space="preserve">.1. </w:t>
      </w:r>
      <w:r w:rsidR="00887D69" w:rsidRPr="007C4272">
        <w:rPr>
          <w:rFonts w:hint="cs"/>
          <w:color w:val="000000"/>
          <w:cs/>
        </w:rPr>
        <w:t>รับทั้งนักศึกษาไทยและนักศึกษาต่างชาติ</w:t>
      </w:r>
      <w:r w:rsidR="0043439C" w:rsidRPr="007C4272">
        <w:rPr>
          <w:color w:val="000000"/>
        </w:rPr>
        <w:t xml:space="preserve"> </w:t>
      </w:r>
      <w:r w:rsidR="0043439C" w:rsidRPr="007C4272">
        <w:rPr>
          <w:rFonts w:hint="cs"/>
          <w:color w:val="000000"/>
          <w:cs/>
        </w:rPr>
        <w:t>สามารถพูด ฟัง อ่านและเขียนภาษาไทยได้เป็นอย่างดี</w:t>
      </w:r>
    </w:p>
    <w:p w14:paraId="0F8D44DC" w14:textId="5AA33372" w:rsidR="00930035" w:rsidRDefault="00930035" w:rsidP="00930035">
      <w:pPr>
        <w:autoSpaceDE w:val="0"/>
        <w:autoSpaceDN w:val="0"/>
        <w:adjustRightInd w:val="0"/>
        <w:ind w:right="-716" w:firstLine="630"/>
        <w:rPr>
          <w:color w:val="000000"/>
        </w:rPr>
      </w:pPr>
      <w:r>
        <w:rPr>
          <w:color w:val="000000"/>
        </w:rPr>
        <w:t>5.</w:t>
      </w:r>
      <w:r w:rsidR="002B6139">
        <w:rPr>
          <w:color w:val="000000"/>
        </w:rPr>
        <w:t>4</w:t>
      </w:r>
      <w:r>
        <w:rPr>
          <w:color w:val="000000"/>
        </w:rPr>
        <w:t xml:space="preserve">.2. </w:t>
      </w:r>
      <w:r>
        <w:rPr>
          <w:rFonts w:hint="cs"/>
          <w:color w:val="000000"/>
          <w:cs/>
        </w:rPr>
        <w:t>ให้เป็นไปตาม</w:t>
      </w:r>
      <w:r w:rsidR="003C6596">
        <w:rPr>
          <w:rFonts w:hint="cs"/>
          <w:color w:val="000000"/>
          <w:cs/>
        </w:rPr>
        <w:t>ข้อบังคับมหาวิทยาลัยราชภัฏอุดรธานี ว่าด้วย การศึกษาระดับปริญญาตรี พ.ศ. 25</w:t>
      </w:r>
      <w:r w:rsidR="008B444C">
        <w:rPr>
          <w:rFonts w:hint="cs"/>
          <w:color w:val="000000"/>
          <w:cs/>
        </w:rPr>
        <w:t>6</w:t>
      </w:r>
      <w:r w:rsidR="00B84AE8">
        <w:rPr>
          <w:rFonts w:hint="cs"/>
          <w:color w:val="000000"/>
          <w:cs/>
        </w:rPr>
        <w:t>6</w:t>
      </w:r>
      <w:r w:rsidR="003C6596">
        <w:rPr>
          <w:rFonts w:hint="cs"/>
          <w:color w:val="000000"/>
          <w:cs/>
        </w:rPr>
        <w:t xml:space="preserve"> หมวด </w:t>
      </w:r>
      <w:r w:rsidR="000A41E9">
        <w:rPr>
          <w:rFonts w:hint="cs"/>
          <w:color w:val="000000"/>
          <w:cs/>
        </w:rPr>
        <w:t>5</w:t>
      </w:r>
      <w:r w:rsidR="003C6596">
        <w:rPr>
          <w:rFonts w:hint="cs"/>
          <w:color w:val="000000"/>
          <w:cs/>
        </w:rPr>
        <w:t xml:space="preserve"> </w:t>
      </w:r>
      <w:r w:rsidR="00D95E7B">
        <w:rPr>
          <w:rFonts w:hint="cs"/>
          <w:color w:val="000000"/>
          <w:cs/>
        </w:rPr>
        <w:t>/</w:t>
      </w:r>
      <w:r w:rsidR="00D95E7B" w:rsidRPr="006904F0">
        <w:rPr>
          <w:rFonts w:hint="cs"/>
          <w:color w:val="00B050"/>
          <w:cs/>
        </w:rPr>
        <w:t>ข้อบังคับมหาวิทยาลัยราชภัฏอุดรธานี ว่าด้วย การ</w:t>
      </w:r>
      <w:r w:rsidR="00E40507">
        <w:rPr>
          <w:rFonts w:hint="cs"/>
          <w:color w:val="00B050"/>
          <w:cs/>
        </w:rPr>
        <w:t>จัดการ</w:t>
      </w:r>
      <w:r w:rsidR="00D95E7B" w:rsidRPr="006904F0">
        <w:rPr>
          <w:rFonts w:hint="cs"/>
          <w:color w:val="00B050"/>
          <w:cs/>
        </w:rPr>
        <w:t>ศึกษาระดับบัณฑิตศึกษา พ.ศ. 25</w:t>
      </w:r>
      <w:r w:rsidR="00B84AE8">
        <w:rPr>
          <w:rFonts w:hint="cs"/>
          <w:color w:val="00B050"/>
          <w:cs/>
        </w:rPr>
        <w:t>67</w:t>
      </w:r>
      <w:r w:rsidR="00D95E7B">
        <w:rPr>
          <w:rFonts w:hint="cs"/>
          <w:color w:val="000000"/>
          <w:cs/>
        </w:rPr>
        <w:t xml:space="preserve"> </w:t>
      </w:r>
      <w:r w:rsidR="00D95E7B" w:rsidRPr="006904F0">
        <w:rPr>
          <w:rFonts w:hint="cs"/>
          <w:color w:val="00B050"/>
          <w:cs/>
        </w:rPr>
        <w:t>หมวด 5</w:t>
      </w:r>
      <w:r w:rsidR="00D95E7B">
        <w:rPr>
          <w:rFonts w:hint="cs"/>
          <w:color w:val="FF0000"/>
          <w:cs/>
        </w:rPr>
        <w:t xml:space="preserve"> </w:t>
      </w:r>
      <w:r w:rsidR="003C6596">
        <w:rPr>
          <w:rFonts w:hint="cs"/>
          <w:color w:val="000000"/>
          <w:cs/>
        </w:rPr>
        <w:t>(ภาคผนวก ค)</w:t>
      </w:r>
    </w:p>
    <w:p w14:paraId="41F982D7" w14:textId="23367C12" w:rsidR="0030722F" w:rsidRPr="00AE6044" w:rsidRDefault="00AE6044" w:rsidP="00AE6044">
      <w:pPr>
        <w:autoSpaceDE w:val="0"/>
        <w:autoSpaceDN w:val="0"/>
        <w:adjustRightInd w:val="0"/>
        <w:ind w:right="-716" w:firstLine="630"/>
        <w:jc w:val="center"/>
        <w:rPr>
          <w:i/>
          <w:iCs/>
          <w:color w:val="FF0000"/>
        </w:rPr>
      </w:pPr>
      <w:r w:rsidRPr="00AE6044">
        <w:rPr>
          <w:rFonts w:hint="cs"/>
          <w:i/>
          <w:iCs/>
          <w:color w:val="FF0000"/>
          <w:cs/>
        </w:rPr>
        <w:t xml:space="preserve">(ส่วนนี้ต้องสอดคล้องกับ </w:t>
      </w:r>
      <w:r w:rsidRPr="00AE6044">
        <w:rPr>
          <w:i/>
          <w:iCs/>
          <w:color w:val="FF0000"/>
          <w:cs/>
        </w:rPr>
        <w:t>คุณสมบัติของผู้เข้าศึกษา</w:t>
      </w:r>
      <w:r w:rsidRPr="00AE6044">
        <w:rPr>
          <w:rFonts w:hint="cs"/>
          <w:i/>
          <w:iCs/>
          <w:color w:val="FF0000"/>
          <w:cs/>
        </w:rPr>
        <w:t xml:space="preserve"> ที่ระบุในหมวดที่ 3)</w:t>
      </w:r>
    </w:p>
    <w:p w14:paraId="39977534" w14:textId="77777777" w:rsidR="003F596D" w:rsidRPr="003E4B1F" w:rsidRDefault="00625D5D" w:rsidP="003E4B1F">
      <w:pPr>
        <w:autoSpaceDE w:val="0"/>
        <w:autoSpaceDN w:val="0"/>
        <w:adjustRightInd w:val="0"/>
        <w:ind w:firstLine="270"/>
        <w:rPr>
          <w:cs/>
        </w:rPr>
      </w:pPr>
      <w:r>
        <w:t>5.5</w:t>
      </w:r>
      <w:r w:rsidR="003F596D" w:rsidRPr="003E4B1F">
        <w:t xml:space="preserve"> </w:t>
      </w:r>
      <w:r w:rsidR="003F596D" w:rsidRPr="003E4B1F">
        <w:rPr>
          <w:cs/>
        </w:rPr>
        <w:t>ความร่วมมือกับสถาบันอื่น</w:t>
      </w:r>
    </w:p>
    <w:p w14:paraId="02781819" w14:textId="77777777" w:rsidR="003F596D" w:rsidRDefault="006014A4" w:rsidP="003E4B1F">
      <w:pPr>
        <w:autoSpaceDE w:val="0"/>
        <w:autoSpaceDN w:val="0"/>
        <w:adjustRightInd w:val="0"/>
        <w:ind w:firstLine="630"/>
        <w:rPr>
          <w:color w:val="000000"/>
        </w:rPr>
      </w:pPr>
      <w:r w:rsidRPr="007C4272">
        <w:rPr>
          <w:rFonts w:hint="cs"/>
          <w:color w:val="000000"/>
          <w:cs/>
        </w:rPr>
        <w:t>เป็นหลักสูตรเฉพาะของมหาวิทยาลัยราชภัฏอุดรธานี</w:t>
      </w:r>
    </w:p>
    <w:p w14:paraId="54412024" w14:textId="77777777" w:rsidR="007F63DB" w:rsidRPr="00B712A8" w:rsidRDefault="007F63DB" w:rsidP="00914CE7">
      <w:pPr>
        <w:tabs>
          <w:tab w:val="left" w:pos="1440"/>
        </w:tabs>
        <w:ind w:firstLine="644"/>
        <w:rPr>
          <w:noProof/>
          <w:color w:val="FF0000"/>
        </w:rPr>
      </w:pPr>
      <w:r w:rsidRPr="00914CE7">
        <w:rPr>
          <w:noProof/>
          <w:color w:val="FF0000"/>
          <w:cs/>
        </w:rPr>
        <w:t>เป็นหลักสูตรที่ได้รับความร่วมมือสนับสนุนจากสถาบันอื่น</w:t>
      </w:r>
      <w:r w:rsidR="00B712A8">
        <w:rPr>
          <w:noProof/>
          <w:color w:val="FF0000"/>
        </w:rPr>
        <w:t xml:space="preserve"> *</w:t>
      </w:r>
      <w:r w:rsidR="00B712A8">
        <w:rPr>
          <w:rFonts w:hint="cs"/>
          <w:noProof/>
          <w:color w:val="FF0000"/>
          <w:cs/>
        </w:rPr>
        <w:t xml:space="preserve">ต้องแนบเอกสารความร่วมมือ </w:t>
      </w:r>
      <w:r w:rsidR="00B712A8">
        <w:rPr>
          <w:noProof/>
          <w:color w:val="FF0000"/>
        </w:rPr>
        <w:t>MOU</w:t>
      </w:r>
    </w:p>
    <w:p w14:paraId="617AF399" w14:textId="17C9DF2E" w:rsidR="007F63DB" w:rsidRPr="00914CE7" w:rsidRDefault="004E2830" w:rsidP="007F63DB">
      <w:pPr>
        <w:tabs>
          <w:tab w:val="left" w:pos="1800"/>
        </w:tabs>
        <w:ind w:firstLine="1800"/>
        <w:rPr>
          <w:noProof/>
          <w:color w:val="FF0000"/>
        </w:rPr>
      </w:pPr>
      <w:r w:rsidRPr="00914CE7">
        <w:rPr>
          <w:noProof/>
          <w:color w:val="FF0000"/>
          <w:lang w:bidi="ar-SA"/>
        </w:rPr>
        <mc:AlternateContent>
          <mc:Choice Requires="wps">
            <w:drawing>
              <wp:anchor distT="0" distB="0" distL="114300" distR="114300" simplePos="0" relativeHeight="251649536" behindDoc="0" locked="0" layoutInCell="1" allowOverlap="1" wp14:anchorId="08970ADE" wp14:editId="4DECFD9A">
                <wp:simplePos x="0" y="0"/>
                <wp:positionH relativeFrom="column">
                  <wp:posOffset>897890</wp:posOffset>
                </wp:positionH>
                <wp:positionV relativeFrom="paragraph">
                  <wp:posOffset>73660</wp:posOffset>
                </wp:positionV>
                <wp:extent cx="114300" cy="114300"/>
                <wp:effectExtent l="21590" t="26035" r="16510" b="31115"/>
                <wp:wrapNone/>
                <wp:docPr id="35" name="AutoShap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notched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9F504D"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61" o:spid="_x0000_s1026" type="#_x0000_t94" style="position:absolute;margin-left:70.7pt;margin-top:5.8pt;width:9pt;height:9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"/>
            </w:pict>
          </mc:Fallback>
        </mc:AlternateContent>
      </w:r>
      <w:r w:rsidR="007F63DB" w:rsidRPr="00914CE7">
        <w:rPr>
          <w:noProof/>
          <w:color w:val="FF0000"/>
          <w:cs/>
        </w:rPr>
        <w:t>ชื่อสถาบัน</w:t>
      </w:r>
      <w:r w:rsidR="007F63DB" w:rsidRPr="00914CE7">
        <w:rPr>
          <w:noProof/>
          <w:color w:val="FF0000"/>
          <w:rtl/>
          <w:cs/>
        </w:rPr>
        <w:t>......................................................................................</w:t>
      </w:r>
      <w:r w:rsidR="007F63DB" w:rsidRPr="00914CE7">
        <w:rPr>
          <w:noProof/>
          <w:color w:val="FF0000"/>
        </w:rPr>
        <w:t>.........</w:t>
      </w:r>
      <w:r w:rsidR="007F63DB" w:rsidRPr="00914CE7">
        <w:rPr>
          <w:rFonts w:hint="cs"/>
          <w:noProof/>
          <w:color w:val="FF0000"/>
          <w:cs/>
        </w:rPr>
        <w:t>......</w:t>
      </w:r>
      <w:r w:rsidR="007F63DB" w:rsidRPr="00914CE7">
        <w:rPr>
          <w:noProof/>
          <w:color w:val="FF0000"/>
        </w:rPr>
        <w:t>.......</w:t>
      </w:r>
    </w:p>
    <w:p w14:paraId="44E0225A" w14:textId="5E5BFDCF" w:rsidR="007F63DB" w:rsidRPr="00914CE7" w:rsidRDefault="004E2830" w:rsidP="007F63DB">
      <w:pPr>
        <w:tabs>
          <w:tab w:val="left" w:pos="1800"/>
        </w:tabs>
        <w:ind w:firstLine="1800"/>
        <w:rPr>
          <w:noProof/>
          <w:color w:val="FF0000"/>
        </w:rPr>
      </w:pPr>
      <w:r w:rsidRPr="00914CE7">
        <w:rPr>
          <w:noProof/>
          <w:color w:val="FF0000"/>
          <w:lang w:bidi="ar-SA"/>
        </w:rPr>
        <mc:AlternateContent>
          <mc:Choice Requires="wps">
            <w:drawing>
              <wp:anchor distT="0" distB="0" distL="114300" distR="114300" simplePos="0" relativeHeight="251650560" behindDoc="0" locked="0" layoutInCell="1" allowOverlap="1" wp14:anchorId="25889A5A" wp14:editId="73ECCC06">
                <wp:simplePos x="0" y="0"/>
                <wp:positionH relativeFrom="column">
                  <wp:posOffset>897890</wp:posOffset>
                </wp:positionH>
                <wp:positionV relativeFrom="paragraph">
                  <wp:posOffset>71120</wp:posOffset>
                </wp:positionV>
                <wp:extent cx="114300" cy="114300"/>
                <wp:effectExtent l="21590" t="33020" r="16510" b="33655"/>
                <wp:wrapNone/>
                <wp:docPr id="3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notched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BB7DD" id="AutoShape 162" o:spid="_x0000_s1026" type="#_x0000_t94" style="position:absolute;margin-left:70.7pt;margin-top:5.6pt;width:9pt;height: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"/>
            </w:pict>
          </mc:Fallback>
        </mc:AlternateContent>
      </w:r>
      <w:r w:rsidR="007F63DB" w:rsidRPr="00914CE7">
        <w:rPr>
          <w:noProof/>
          <w:color w:val="FF0000"/>
          <w:cs/>
        </w:rPr>
        <w:t>รูปแบบของความร่วมมือสนับสนุน</w:t>
      </w:r>
    </w:p>
    <w:p w14:paraId="6592B481" w14:textId="77777777" w:rsidR="007F63DB" w:rsidRPr="00914CE7" w:rsidRDefault="007F63DB" w:rsidP="00914CE7">
      <w:pPr>
        <w:tabs>
          <w:tab w:val="left" w:pos="1440"/>
        </w:tabs>
        <w:ind w:firstLine="644"/>
        <w:rPr>
          <w:noProof/>
          <w:color w:val="FF0000"/>
        </w:rPr>
      </w:pPr>
      <w:r w:rsidRPr="00914CE7">
        <w:rPr>
          <w:noProof/>
          <w:color w:val="FF0000"/>
          <w:cs/>
        </w:rPr>
        <w:t>เป็นหลักสูตรร่วมกับสถาบันอื่น</w:t>
      </w:r>
    </w:p>
    <w:p w14:paraId="4823A296" w14:textId="1A125EBE" w:rsidR="007F63DB" w:rsidRPr="00914CE7" w:rsidRDefault="004E2830" w:rsidP="007F63DB">
      <w:pPr>
        <w:tabs>
          <w:tab w:val="left" w:pos="1800"/>
        </w:tabs>
        <w:ind w:firstLine="1800"/>
        <w:rPr>
          <w:noProof/>
          <w:color w:val="FF0000"/>
        </w:rPr>
      </w:pPr>
      <w:r w:rsidRPr="00914CE7">
        <w:rPr>
          <w:noProof/>
          <w:color w:val="FF0000"/>
          <w:lang w:bidi="ar-SA"/>
        </w:rPr>
        <mc:AlternateContent>
          <mc:Choice Requires="wps">
            <w:drawing>
              <wp:anchor distT="0" distB="0" distL="114300" distR="114300" simplePos="0" relativeHeight="251651584" behindDoc="0" locked="0" layoutInCell="1" allowOverlap="1" wp14:anchorId="04962EEA" wp14:editId="30E69C99">
                <wp:simplePos x="0" y="0"/>
                <wp:positionH relativeFrom="column">
                  <wp:posOffset>926465</wp:posOffset>
                </wp:positionH>
                <wp:positionV relativeFrom="paragraph">
                  <wp:posOffset>66040</wp:posOffset>
                </wp:positionV>
                <wp:extent cx="114300" cy="114300"/>
                <wp:effectExtent l="21590" t="27940" r="16510" b="29210"/>
                <wp:wrapNone/>
                <wp:docPr id="3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notched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F8B835" id="AutoShape 163" o:spid="_x0000_s1026" type="#_x0000_t94" style="position:absolute;margin-left:72.95pt;margin-top:5.2pt;width:9pt;height: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"/>
            </w:pict>
          </mc:Fallback>
        </mc:AlternateContent>
      </w:r>
      <w:r w:rsidR="007F63DB" w:rsidRPr="00914CE7">
        <w:rPr>
          <w:noProof/>
          <w:color w:val="FF0000"/>
          <w:cs/>
        </w:rPr>
        <w:t>ชื่อสถาบัน</w:t>
      </w:r>
      <w:r w:rsidR="007F63DB" w:rsidRPr="00914CE7">
        <w:rPr>
          <w:noProof/>
          <w:color w:val="FF0000"/>
          <w:rtl/>
          <w:cs/>
        </w:rPr>
        <w:t>.......................................</w:t>
      </w:r>
      <w:r w:rsidR="007F63DB" w:rsidRPr="00914CE7">
        <w:rPr>
          <w:noProof/>
          <w:color w:val="FF0000"/>
          <w:cs/>
        </w:rPr>
        <w:t>ประเทศ</w:t>
      </w:r>
      <w:r w:rsidR="007F63DB" w:rsidRPr="00914CE7">
        <w:rPr>
          <w:noProof/>
          <w:color w:val="FF0000"/>
          <w:rtl/>
          <w:cs/>
        </w:rPr>
        <w:t>..................................</w:t>
      </w:r>
      <w:r w:rsidR="007F63DB" w:rsidRPr="00914CE7">
        <w:rPr>
          <w:noProof/>
          <w:color w:val="FF0000"/>
        </w:rPr>
        <w:t>........</w:t>
      </w:r>
      <w:r w:rsidR="007F63DB" w:rsidRPr="00914CE7">
        <w:rPr>
          <w:rFonts w:hint="cs"/>
          <w:noProof/>
          <w:color w:val="FF0000"/>
          <w:cs/>
        </w:rPr>
        <w:t>.......</w:t>
      </w:r>
      <w:r w:rsidR="007F63DB" w:rsidRPr="00914CE7">
        <w:rPr>
          <w:noProof/>
          <w:color w:val="FF0000"/>
        </w:rPr>
        <w:t>......</w:t>
      </w:r>
    </w:p>
    <w:p w14:paraId="1A2139A6" w14:textId="3CD25766" w:rsidR="007F63DB" w:rsidRPr="00914CE7" w:rsidRDefault="004E2830" w:rsidP="007F63DB">
      <w:pPr>
        <w:tabs>
          <w:tab w:val="left" w:pos="1800"/>
        </w:tabs>
        <w:ind w:firstLine="1800"/>
        <w:rPr>
          <w:noProof/>
          <w:color w:val="FF0000"/>
        </w:rPr>
      </w:pPr>
      <w:r w:rsidRPr="00914CE7">
        <w:rPr>
          <w:noProof/>
          <w:color w:val="FF0000"/>
          <w:lang w:bidi="ar-SA"/>
        </w:rPr>
        <mc:AlternateContent>
          <mc:Choice Requires="wps">
            <w:drawing>
              <wp:anchor distT="0" distB="0" distL="114300" distR="114300" simplePos="0" relativeHeight="251652608" behindDoc="0" locked="0" layoutInCell="1" allowOverlap="1" wp14:anchorId="10926DAD" wp14:editId="003643C4">
                <wp:simplePos x="0" y="0"/>
                <wp:positionH relativeFrom="column">
                  <wp:posOffset>935990</wp:posOffset>
                </wp:positionH>
                <wp:positionV relativeFrom="paragraph">
                  <wp:posOffset>71755</wp:posOffset>
                </wp:positionV>
                <wp:extent cx="114300" cy="114300"/>
                <wp:effectExtent l="21590" t="33655" r="16510" b="33020"/>
                <wp:wrapNone/>
                <wp:docPr id="32"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notched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BD433" id="AutoShape 164" o:spid="_x0000_s1026" type="#_x0000_t94" style="position:absolute;margin-left:73.7pt;margin-top:5.65pt;width:9pt;height: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"/>
            </w:pict>
          </mc:Fallback>
        </mc:AlternateContent>
      </w:r>
      <w:r w:rsidR="007F63DB" w:rsidRPr="00914CE7">
        <w:rPr>
          <w:noProof/>
          <w:color w:val="FF0000"/>
          <w:cs/>
        </w:rPr>
        <w:t>รูปแบบของการร่วม</w:t>
      </w:r>
    </w:p>
    <w:p w14:paraId="07AD5107" w14:textId="77777777" w:rsidR="007F63DB" w:rsidRPr="00914CE7" w:rsidRDefault="007F63DB" w:rsidP="00914CE7">
      <w:pPr>
        <w:ind w:left="1710" w:firstLine="133"/>
        <w:rPr>
          <w:color w:val="FF0000"/>
        </w:rPr>
      </w:pPr>
      <w:r w:rsidRPr="00914CE7">
        <w:rPr>
          <w:color w:val="FF0000"/>
          <w:cs/>
        </w:rPr>
        <w:t>ร่วมมือกันโดยสถาบันฯเป็นผู้ให้ปริญญา</w:t>
      </w:r>
    </w:p>
    <w:p w14:paraId="1F0A241B" w14:textId="77777777" w:rsidR="007F63DB" w:rsidRPr="00914CE7" w:rsidRDefault="007F63DB" w:rsidP="00914CE7">
      <w:pPr>
        <w:ind w:left="1710" w:firstLine="133"/>
        <w:rPr>
          <w:noProof/>
          <w:color w:val="FF0000"/>
        </w:rPr>
      </w:pPr>
      <w:r w:rsidRPr="00914CE7">
        <w:rPr>
          <w:noProof/>
          <w:color w:val="FF0000"/>
          <w:cs/>
        </w:rPr>
        <w:t>ร่วมมือกันโดยสถาบันฯอื่นเป็นผู้ให้ปริญญา</w:t>
      </w:r>
    </w:p>
    <w:p w14:paraId="6317D9E0" w14:textId="77777777" w:rsidR="007F63DB" w:rsidRPr="00914CE7" w:rsidRDefault="007F63DB" w:rsidP="00914CE7">
      <w:pPr>
        <w:ind w:left="1710" w:firstLine="133"/>
        <w:rPr>
          <w:noProof/>
          <w:color w:val="FF0000"/>
        </w:rPr>
      </w:pPr>
      <w:r w:rsidRPr="00914CE7">
        <w:rPr>
          <w:noProof/>
          <w:color w:val="FF0000"/>
          <w:cs/>
        </w:rPr>
        <w:t>ร่วมมือกันโดยผู้ศึกษาอาจได้รับปริญญาจากสองสถาบัน (หรือมากกว่า</w:t>
      </w:r>
      <w:r w:rsidRPr="00914CE7">
        <w:rPr>
          <w:noProof/>
          <w:color w:val="FF0000"/>
          <w:rtl/>
          <w:cs/>
        </w:rPr>
        <w:t>2</w:t>
      </w:r>
      <w:r w:rsidRPr="00914CE7">
        <w:rPr>
          <w:noProof/>
          <w:color w:val="FF0000"/>
          <w:cs/>
        </w:rPr>
        <w:t xml:space="preserve"> สถาบัน)</w:t>
      </w:r>
    </w:p>
    <w:p w14:paraId="250E5DD0" w14:textId="77777777" w:rsidR="00887D69" w:rsidRDefault="00887D69" w:rsidP="003E4B1F">
      <w:pPr>
        <w:autoSpaceDE w:val="0"/>
        <w:autoSpaceDN w:val="0"/>
        <w:adjustRightInd w:val="0"/>
        <w:ind w:firstLine="630"/>
        <w:rPr>
          <w:i/>
          <w:iCs/>
          <w:color w:val="FF0000"/>
        </w:rPr>
      </w:pPr>
      <w:r w:rsidRPr="00F76ABB">
        <w:rPr>
          <w:rFonts w:hint="cs"/>
          <w:i/>
          <w:iCs/>
          <w:color w:val="FF0000"/>
          <w:cs/>
        </w:rPr>
        <w:t>(ถ้ามีความร่วมมือกับหน่วยงานอื่นให้พิจารณา ข้อความที่จะระบุ ตามแบบรายงานข้อมูลหลักสูตร (มคอ.02 03 04 ตามระดับการศึกษา</w:t>
      </w:r>
      <w:r w:rsidR="0043439C" w:rsidRPr="00F76ABB">
        <w:rPr>
          <w:rFonts w:hint="cs"/>
          <w:i/>
          <w:iCs/>
          <w:color w:val="FF0000"/>
          <w:cs/>
        </w:rPr>
        <w:t xml:space="preserve"> พร้อมแนบเอกสารความร่วมมือไว้ในภาคผนวกท้ายเล่ม มคอ.2</w:t>
      </w:r>
      <w:r w:rsidRPr="00F76ABB">
        <w:rPr>
          <w:rFonts w:hint="cs"/>
          <w:i/>
          <w:iCs/>
          <w:color w:val="FF0000"/>
          <w:cs/>
        </w:rPr>
        <w:t>)</w:t>
      </w:r>
    </w:p>
    <w:p w14:paraId="3331BC92" w14:textId="77777777" w:rsidR="00914CE7" w:rsidRPr="00914CE7" w:rsidRDefault="00914CE7" w:rsidP="003E4B1F">
      <w:pPr>
        <w:autoSpaceDE w:val="0"/>
        <w:autoSpaceDN w:val="0"/>
        <w:adjustRightInd w:val="0"/>
        <w:ind w:firstLine="630"/>
        <w:rPr>
          <w:i/>
          <w:iCs/>
          <w:color w:val="FF0000"/>
          <w:sz w:val="16"/>
          <w:szCs w:val="16"/>
          <w:cs/>
        </w:rPr>
      </w:pPr>
    </w:p>
    <w:p w14:paraId="161BF5DF" w14:textId="3216F4F0" w:rsidR="003F596D" w:rsidRPr="003E4B1F" w:rsidRDefault="00625D5D" w:rsidP="003E4B1F">
      <w:pPr>
        <w:autoSpaceDE w:val="0"/>
        <w:autoSpaceDN w:val="0"/>
        <w:adjustRightInd w:val="0"/>
        <w:ind w:firstLine="270"/>
      </w:pPr>
      <w:r>
        <w:t>5.6</w:t>
      </w:r>
      <w:r w:rsidR="003F596D" w:rsidRPr="003E4B1F">
        <w:t xml:space="preserve"> </w:t>
      </w:r>
      <w:r w:rsidR="003F596D" w:rsidRPr="003E4B1F">
        <w:rPr>
          <w:cs/>
        </w:rPr>
        <w:t>การให้ปริญญาแก่</w:t>
      </w:r>
      <w:r w:rsidR="003F596D" w:rsidRPr="003E4B1F">
        <w:t xml:space="preserve"> </w:t>
      </w:r>
      <w:r w:rsidR="003F596D" w:rsidRPr="003E4B1F">
        <w:rPr>
          <w:cs/>
        </w:rPr>
        <w:t>ผ</w:t>
      </w:r>
      <w:r w:rsidR="00645E4A" w:rsidRPr="003E4B1F">
        <w:rPr>
          <w:cs/>
        </w:rPr>
        <w:t>ู้</w:t>
      </w:r>
      <w:r w:rsidR="003F596D" w:rsidRPr="003E4B1F">
        <w:rPr>
          <w:cs/>
        </w:rPr>
        <w:t>ส</w:t>
      </w:r>
      <w:r w:rsidR="0030722F">
        <w:rPr>
          <w:rFonts w:hint="cs"/>
          <w:cs/>
        </w:rPr>
        <w:t>ำ</w:t>
      </w:r>
      <w:r w:rsidR="003F596D" w:rsidRPr="003E4B1F">
        <w:rPr>
          <w:cs/>
        </w:rPr>
        <w:t>เร็จการศึกษา</w:t>
      </w:r>
    </w:p>
    <w:p w14:paraId="49B434C4" w14:textId="77777777" w:rsidR="003F596D" w:rsidRDefault="003F596D" w:rsidP="00E22C3B">
      <w:pPr>
        <w:autoSpaceDE w:val="0"/>
        <w:autoSpaceDN w:val="0"/>
        <w:adjustRightInd w:val="0"/>
        <w:ind w:firstLine="630"/>
        <w:jc w:val="thaiDistribute"/>
        <w:rPr>
          <w:i/>
          <w:iCs/>
          <w:color w:val="FF0000"/>
        </w:rPr>
      </w:pPr>
      <w:r w:rsidRPr="00F76ABB">
        <w:rPr>
          <w:color w:val="000000"/>
          <w:cs/>
        </w:rPr>
        <w:t>ให้ปริญญา</w:t>
      </w:r>
      <w:r w:rsidR="00E21B41" w:rsidRPr="00F76ABB">
        <w:rPr>
          <w:rFonts w:hint="cs"/>
          <w:i/>
          <w:iCs/>
          <w:color w:val="FF0000"/>
          <w:cs/>
        </w:rPr>
        <w:t>(ระบุชื่อปริญญา)</w:t>
      </w:r>
      <w:r w:rsidR="00E21B41" w:rsidRPr="00F76ABB">
        <w:rPr>
          <w:rFonts w:hint="cs"/>
          <w:i/>
          <w:iCs/>
          <w:color w:val="000000"/>
          <w:cs/>
        </w:rPr>
        <w:t>..............</w:t>
      </w:r>
      <w:r w:rsidR="007F5502" w:rsidRPr="00F76ABB">
        <w:rPr>
          <w:rFonts w:hint="cs"/>
          <w:color w:val="000000"/>
          <w:cs/>
        </w:rPr>
        <w:t>เพียงสาขา</w:t>
      </w:r>
      <w:r w:rsidR="00922BC4" w:rsidRPr="00F76ABB">
        <w:rPr>
          <w:rFonts w:hint="cs"/>
          <w:color w:val="000000"/>
          <w:cs/>
        </w:rPr>
        <w:t>วิชา</w:t>
      </w:r>
      <w:r w:rsidR="007F5502" w:rsidRPr="00F76ABB">
        <w:rPr>
          <w:rFonts w:hint="cs"/>
          <w:color w:val="000000"/>
          <w:cs/>
        </w:rPr>
        <w:t>เดีย</w:t>
      </w:r>
      <w:r w:rsidR="00A37202">
        <w:rPr>
          <w:rFonts w:hint="cs"/>
          <w:color w:val="000000"/>
          <w:cs/>
        </w:rPr>
        <w:t>ว</w:t>
      </w:r>
      <w:r w:rsidR="00A37202" w:rsidRPr="00E22C3B">
        <w:rPr>
          <w:rFonts w:hint="cs"/>
          <w:color w:val="FF0000"/>
          <w:cs/>
        </w:rPr>
        <w:t xml:space="preserve"> </w:t>
      </w:r>
      <w:r w:rsidR="00E22C3B" w:rsidRPr="00E22C3B">
        <w:rPr>
          <w:rFonts w:hint="cs"/>
          <w:color w:val="FF0000"/>
          <w:cs/>
        </w:rPr>
        <w:t>(</w:t>
      </w:r>
      <w:r w:rsidR="00E22C3B" w:rsidRPr="006904F0">
        <w:rPr>
          <w:color w:val="FF0000"/>
          <w:spacing w:val="-2"/>
          <w:cs/>
        </w:rPr>
        <w:t>พระราชกฤษฎีกา</w:t>
      </w:r>
      <w:r w:rsidR="00E22C3B" w:rsidRPr="006904F0">
        <w:rPr>
          <w:rFonts w:hint="cs"/>
          <w:color w:val="FF0000"/>
          <w:spacing w:val="-2"/>
          <w:cs/>
        </w:rPr>
        <w:t xml:space="preserve"> </w:t>
      </w:r>
      <w:r w:rsidR="00E22C3B" w:rsidRPr="006904F0">
        <w:rPr>
          <w:color w:val="FF0000"/>
          <w:spacing w:val="-2"/>
          <w:cs/>
        </w:rPr>
        <w:t>ว่าด้วยปริญญาในสาขาวิชา อักษรย่อ</w:t>
      </w:r>
      <w:r w:rsidR="00E22C3B" w:rsidRPr="006904F0">
        <w:rPr>
          <w:color w:val="FF0000"/>
          <w:cs/>
        </w:rPr>
        <w:t>สำหรับสาขาวิชา</w:t>
      </w:r>
      <w:r w:rsidR="00E22C3B" w:rsidRPr="006904F0">
        <w:rPr>
          <w:rFonts w:hint="cs"/>
          <w:color w:val="FF0000"/>
          <w:cs/>
        </w:rPr>
        <w:t xml:space="preserve"> </w:t>
      </w:r>
      <w:r w:rsidR="00E22C3B" w:rsidRPr="006904F0">
        <w:rPr>
          <w:color w:val="FF0000"/>
          <w:cs/>
        </w:rPr>
        <w:t>ครุยวิทยฐานะ เข็มวิทยฐานะ และครุยประจำตำแหน่งของมหาวิทยาลัยราชภัฏอุดรธานี</w:t>
      </w:r>
      <w:r w:rsidR="00E22C3B" w:rsidRPr="006904F0">
        <w:rPr>
          <w:rFonts w:hint="cs"/>
          <w:color w:val="FF0000"/>
          <w:cs/>
        </w:rPr>
        <w:t xml:space="preserve"> </w:t>
      </w:r>
      <w:r w:rsidR="00E22C3B" w:rsidRPr="006904F0">
        <w:rPr>
          <w:color w:val="FF0000"/>
          <w:cs/>
        </w:rPr>
        <w:t>พ.ศ.</w:t>
      </w:r>
      <w:r w:rsidR="00E22C3B" w:rsidRPr="006904F0">
        <w:rPr>
          <w:rFonts w:hint="cs"/>
          <w:color w:val="FF0000"/>
          <w:cs/>
        </w:rPr>
        <w:t xml:space="preserve"> </w:t>
      </w:r>
      <w:r w:rsidR="00E22C3B" w:rsidRPr="006904F0">
        <w:rPr>
          <w:color w:val="FF0000"/>
          <w:cs/>
        </w:rPr>
        <w:t>๒๕๕๒</w:t>
      </w:r>
      <w:r w:rsidR="00E22C3B" w:rsidRPr="006904F0">
        <w:rPr>
          <w:color w:val="FF0000"/>
        </w:rPr>
        <w:t xml:space="preserve">  </w:t>
      </w:r>
      <w:r w:rsidR="00E22C3B" w:rsidRPr="006904F0">
        <w:rPr>
          <w:rFonts w:hint="cs"/>
          <w:color w:val="FF0000"/>
          <w:cs/>
        </w:rPr>
        <w:t>และ</w:t>
      </w:r>
      <w:r w:rsidR="00E22C3B" w:rsidRPr="006904F0">
        <w:rPr>
          <w:color w:val="FF0000"/>
          <w:spacing w:val="-2"/>
          <w:cs/>
        </w:rPr>
        <w:t>พระราชกฤษฎีกา</w:t>
      </w:r>
      <w:r w:rsidR="00E22C3B" w:rsidRPr="006904F0">
        <w:rPr>
          <w:rFonts w:hint="cs"/>
          <w:color w:val="FF0000"/>
          <w:spacing w:val="-2"/>
          <w:cs/>
        </w:rPr>
        <w:t xml:space="preserve"> </w:t>
      </w:r>
      <w:r w:rsidR="00E22C3B" w:rsidRPr="006904F0">
        <w:rPr>
          <w:color w:val="FF0000"/>
          <w:spacing w:val="-2"/>
          <w:cs/>
        </w:rPr>
        <w:t>ว่าด้วยปริญญาในสาขาวิชา อักษรย่อ</w:t>
      </w:r>
      <w:r w:rsidR="00E22C3B" w:rsidRPr="006904F0">
        <w:rPr>
          <w:color w:val="FF0000"/>
          <w:cs/>
        </w:rPr>
        <w:t>สำหรับสาขาวิชา</w:t>
      </w:r>
      <w:r w:rsidR="00E22C3B" w:rsidRPr="006904F0">
        <w:rPr>
          <w:rFonts w:hint="cs"/>
          <w:color w:val="FF0000"/>
          <w:cs/>
        </w:rPr>
        <w:t xml:space="preserve"> </w:t>
      </w:r>
      <w:r w:rsidR="00E22C3B" w:rsidRPr="006904F0">
        <w:rPr>
          <w:color w:val="FF0000"/>
          <w:cs/>
        </w:rPr>
        <w:t>ครุยวิทยฐานะ</w:t>
      </w:r>
      <w:r w:rsidR="00E22C3B" w:rsidRPr="006904F0">
        <w:rPr>
          <w:rFonts w:hint="cs"/>
          <w:color w:val="FF0000"/>
          <w:cs/>
        </w:rPr>
        <w:t xml:space="preserve"> </w:t>
      </w:r>
      <w:r w:rsidR="00E22C3B" w:rsidRPr="006904F0">
        <w:rPr>
          <w:color w:val="FF0000"/>
          <w:cs/>
        </w:rPr>
        <w:t>เข็มวิทยฐานะ และครุยประจ</w:t>
      </w:r>
      <w:r w:rsidR="00E22C3B" w:rsidRPr="006904F0">
        <w:rPr>
          <w:rFonts w:hint="cs"/>
          <w:color w:val="FF0000"/>
          <w:cs/>
        </w:rPr>
        <w:t>ำ</w:t>
      </w:r>
      <w:r w:rsidR="00E22C3B" w:rsidRPr="006904F0">
        <w:rPr>
          <w:color w:val="FF0000"/>
          <w:cs/>
        </w:rPr>
        <w:t>ตำแหน่งของมหาวิทยาลัยราชภัฏอุดรธานี</w:t>
      </w:r>
      <w:r w:rsidR="00E22C3B" w:rsidRPr="006904F0">
        <w:rPr>
          <w:rFonts w:hint="cs"/>
          <w:color w:val="FF0000"/>
          <w:cs/>
        </w:rPr>
        <w:t xml:space="preserve"> (ฉบับที่ ๒) </w:t>
      </w:r>
      <w:r w:rsidR="00E22C3B" w:rsidRPr="006904F0">
        <w:rPr>
          <w:color w:val="FF0000"/>
          <w:cs/>
        </w:rPr>
        <w:t>พ.ศ.</w:t>
      </w:r>
      <w:r w:rsidR="00E22C3B" w:rsidRPr="006904F0">
        <w:rPr>
          <w:rFonts w:hint="cs"/>
          <w:color w:val="FF0000"/>
          <w:cs/>
        </w:rPr>
        <w:t xml:space="preserve"> </w:t>
      </w:r>
      <w:r w:rsidR="00E22C3B" w:rsidRPr="006904F0">
        <w:rPr>
          <w:color w:val="FF0000"/>
          <w:cs/>
        </w:rPr>
        <w:t>๒๕๕</w:t>
      </w:r>
      <w:r w:rsidR="00E22C3B" w:rsidRPr="006904F0">
        <w:rPr>
          <w:rFonts w:hint="cs"/>
          <w:color w:val="FF0000"/>
          <w:cs/>
        </w:rPr>
        <w:t>๙ หรือถ้ายังไม่ได้ระบุในพระราชกฤษฎีกามหาวิทยาลัยสามารถใช้หลักเกณฑ์การเรียกชื่อตามเกณฑ์การกำหนดชื่อปริญญาของ กกอ.</w:t>
      </w:r>
      <w:r w:rsidR="00E22C3B">
        <w:rPr>
          <w:rFonts w:hint="cs"/>
          <w:i/>
          <w:iCs/>
          <w:color w:val="FF0000"/>
          <w:cs/>
        </w:rPr>
        <w:t>)</w:t>
      </w:r>
    </w:p>
    <w:p w14:paraId="21592B5B" w14:textId="77777777" w:rsidR="00A65D67" w:rsidRDefault="00625D5D" w:rsidP="003E4B1F">
      <w:pPr>
        <w:autoSpaceDE w:val="0"/>
        <w:autoSpaceDN w:val="0"/>
        <w:adjustRightInd w:val="0"/>
        <w:ind w:firstLine="270"/>
      </w:pPr>
      <w:r>
        <w:rPr>
          <w:rFonts w:hint="cs"/>
          <w:cs/>
        </w:rPr>
        <w:t>5.7</w:t>
      </w:r>
      <w:r w:rsidR="004F0E39" w:rsidRPr="003E4B1F">
        <w:rPr>
          <w:rFonts w:hint="cs"/>
          <w:cs/>
        </w:rPr>
        <w:t xml:space="preserve"> ใบ</w:t>
      </w:r>
      <w:r w:rsidR="0062285A" w:rsidRPr="003E4B1F">
        <w:rPr>
          <w:rFonts w:hint="cs"/>
          <w:cs/>
        </w:rPr>
        <w:t>อนุญาต</w:t>
      </w:r>
      <w:r w:rsidR="004F0E39" w:rsidRPr="003E4B1F">
        <w:rPr>
          <w:rFonts w:hint="cs"/>
          <w:cs/>
        </w:rPr>
        <w:t>ประกอบวิชาชีพ</w:t>
      </w:r>
      <w:r w:rsidR="001206D8">
        <w:t xml:space="preserve"> (</w:t>
      </w:r>
      <w:r w:rsidR="001206D8">
        <w:rPr>
          <w:rFonts w:hint="cs"/>
          <w:cs/>
        </w:rPr>
        <w:t>ถ้ามี)</w:t>
      </w:r>
    </w:p>
    <w:p w14:paraId="74E107F7" w14:textId="77777777" w:rsidR="00D11EF0" w:rsidRDefault="00D11EF0" w:rsidP="003E4B1F">
      <w:pPr>
        <w:autoSpaceDE w:val="0"/>
        <w:autoSpaceDN w:val="0"/>
        <w:adjustRightInd w:val="0"/>
        <w:ind w:firstLine="270"/>
        <w:rPr>
          <w:color w:val="C00000"/>
        </w:rPr>
      </w:pPr>
      <w:r w:rsidRPr="00D11EF0">
        <w:rPr>
          <w:rFonts w:hint="cs"/>
          <w:color w:val="C00000"/>
          <w:cs/>
        </w:rPr>
        <w:tab/>
        <w:t>(</w:t>
      </w:r>
      <w:r w:rsidRPr="001D78D7">
        <w:rPr>
          <w:rFonts w:hint="cs"/>
          <w:color w:val="000000"/>
          <w:cs/>
        </w:rPr>
        <w:t>ถ้ามี</w:t>
      </w:r>
      <w:r w:rsidRPr="00D11EF0">
        <w:rPr>
          <w:rFonts w:hint="cs"/>
          <w:color w:val="C00000"/>
          <w:cs/>
        </w:rPr>
        <w:t xml:space="preserve">  </w:t>
      </w:r>
      <w:r w:rsidRPr="00B712A8">
        <w:rPr>
          <w:rFonts w:hint="cs"/>
          <w:i/>
          <w:iCs/>
          <w:color w:val="FF0000"/>
          <w:cs/>
        </w:rPr>
        <w:t>ให้ระบุชื่อใบประกอบวิชาชีพ</w:t>
      </w:r>
      <w:r w:rsidRPr="00B712A8">
        <w:rPr>
          <w:rFonts w:hint="cs"/>
          <w:b/>
          <w:bCs/>
          <w:color w:val="FF0000"/>
          <w:cs/>
        </w:rPr>
        <w:t>)</w:t>
      </w:r>
      <w:r w:rsidRPr="00D11EF0">
        <w:rPr>
          <w:rFonts w:hint="cs"/>
          <w:color w:val="C00000"/>
          <w:cs/>
        </w:rPr>
        <w:t xml:space="preserve">  </w:t>
      </w:r>
      <w:r w:rsidRPr="001D78D7">
        <w:rPr>
          <w:rFonts w:hint="cs"/>
          <w:color w:val="000000"/>
          <w:cs/>
        </w:rPr>
        <w:t>ถ้าไม่มี ให้ระบุ</w:t>
      </w:r>
      <w:r w:rsidR="001D78D7" w:rsidRPr="001D78D7">
        <w:rPr>
          <w:rFonts w:hint="cs"/>
          <w:color w:val="000000"/>
          <w:cs/>
        </w:rPr>
        <w:t>คำว่า</w:t>
      </w:r>
      <w:r w:rsidRPr="00F76ABB">
        <w:rPr>
          <w:rFonts w:hint="cs"/>
          <w:color w:val="000000"/>
          <w:u w:val="dotted"/>
          <w:cs/>
        </w:rPr>
        <w:t xml:space="preserve">   </w:t>
      </w:r>
      <w:r w:rsidRPr="003005F7">
        <w:rPr>
          <w:rFonts w:hint="cs"/>
          <w:i/>
          <w:iCs/>
          <w:color w:val="FF0000"/>
          <w:u w:val="dotted"/>
          <w:cs/>
        </w:rPr>
        <w:t>ไม่มี</w:t>
      </w:r>
    </w:p>
    <w:p w14:paraId="77FB7AA0" w14:textId="77777777" w:rsidR="00914CE7" w:rsidRPr="00914CE7" w:rsidRDefault="00914CE7" w:rsidP="003E4B1F">
      <w:pPr>
        <w:autoSpaceDE w:val="0"/>
        <w:autoSpaceDN w:val="0"/>
        <w:adjustRightInd w:val="0"/>
        <w:ind w:firstLine="270"/>
        <w:rPr>
          <w:color w:val="C00000"/>
          <w:sz w:val="16"/>
          <w:szCs w:val="16"/>
          <w:cs/>
        </w:rPr>
      </w:pPr>
    </w:p>
    <w:p w14:paraId="059C3B8C" w14:textId="77777777" w:rsidR="003F596D" w:rsidRDefault="003F596D" w:rsidP="009A0F84">
      <w:pPr>
        <w:pStyle w:val="2"/>
      </w:pPr>
      <w:bookmarkStart w:id="6" w:name="_Toc183614401"/>
      <w:r w:rsidRPr="005549F7">
        <w:lastRenderedPageBreak/>
        <w:t xml:space="preserve">6. </w:t>
      </w:r>
      <w:r w:rsidRPr="005549F7">
        <w:rPr>
          <w:cs/>
        </w:rPr>
        <w:t>สถานภาพของหลักส</w:t>
      </w:r>
      <w:r w:rsidR="00943882" w:rsidRPr="005549F7">
        <w:rPr>
          <w:cs/>
        </w:rPr>
        <w:t>ู</w:t>
      </w:r>
      <w:r w:rsidRPr="005549F7">
        <w:rPr>
          <w:cs/>
        </w:rPr>
        <w:t>ตรและการพิจารณาอน</w:t>
      </w:r>
      <w:r w:rsidR="00943882" w:rsidRPr="005549F7">
        <w:rPr>
          <w:cs/>
        </w:rPr>
        <w:t>ุ</w:t>
      </w:r>
      <w:r w:rsidRPr="005549F7">
        <w:rPr>
          <w:cs/>
        </w:rPr>
        <w:t>มัติ</w:t>
      </w:r>
      <w:r w:rsidRPr="005549F7">
        <w:t xml:space="preserve"> /</w:t>
      </w:r>
      <w:r w:rsidRPr="005549F7">
        <w:rPr>
          <w:cs/>
        </w:rPr>
        <w:t>เห็นชอบหลักส</w:t>
      </w:r>
      <w:r w:rsidR="00943882" w:rsidRPr="005549F7">
        <w:rPr>
          <w:cs/>
        </w:rPr>
        <w:t>ู</w:t>
      </w:r>
      <w:r w:rsidRPr="005549F7">
        <w:rPr>
          <w:cs/>
        </w:rPr>
        <w:t>ตร</w:t>
      </w:r>
      <w:bookmarkEnd w:id="6"/>
    </w:p>
    <w:p w14:paraId="55A5213B" w14:textId="77777777" w:rsidR="00A979D2" w:rsidRPr="00A979D2" w:rsidRDefault="00A979D2" w:rsidP="00A979D2">
      <w:pPr>
        <w:autoSpaceDE w:val="0"/>
        <w:autoSpaceDN w:val="0"/>
        <w:adjustRightInd w:val="0"/>
        <w:ind w:firstLine="284"/>
        <w:rPr>
          <w:cs/>
        </w:rPr>
      </w:pPr>
      <w:r w:rsidRPr="00A979D2">
        <w:rPr>
          <w:rFonts w:hint="cs"/>
          <w:cs/>
        </w:rPr>
        <w:t>หลักสูตร</w:t>
      </w:r>
      <w:r>
        <w:rPr>
          <w:rFonts w:hint="cs"/>
          <w:cs/>
        </w:rPr>
        <w:t>...............................สาขาวิชา........................ (หลักสูตรปรับปรุง พ.ศ</w:t>
      </w:r>
      <w:r w:rsidR="00284BF6">
        <w:rPr>
          <w:rFonts w:hint="cs"/>
          <w:cs/>
        </w:rPr>
        <w:t>. 256</w:t>
      </w:r>
      <w:r w:rsidR="00F12C34">
        <w:rPr>
          <w:rFonts w:hint="cs"/>
          <w:cs/>
        </w:rPr>
        <w:t>9</w:t>
      </w:r>
      <w:r>
        <w:rPr>
          <w:rFonts w:hint="cs"/>
          <w:cs/>
        </w:rPr>
        <w:t>) ปรับปรุงมาจากหลักสูตร............................สาขาวิชา..................................</w:t>
      </w:r>
      <w:r w:rsidRPr="00A979D2">
        <w:rPr>
          <w:rFonts w:hint="cs"/>
          <w:cs/>
        </w:rPr>
        <w:t xml:space="preserve"> </w:t>
      </w:r>
      <w:r w:rsidR="00141871">
        <w:rPr>
          <w:rFonts w:hint="cs"/>
          <w:cs/>
        </w:rPr>
        <w:t>(หลักสูตรปรับปรุง พ.ศ. 256</w:t>
      </w:r>
      <w:r w:rsidR="00F12C34">
        <w:rPr>
          <w:rFonts w:hint="cs"/>
          <w:cs/>
        </w:rPr>
        <w:t>4</w:t>
      </w:r>
      <w:r>
        <w:rPr>
          <w:rFonts w:hint="cs"/>
          <w:cs/>
        </w:rPr>
        <w:t>)</w:t>
      </w:r>
    </w:p>
    <w:p w14:paraId="3AF8B731" w14:textId="77777777" w:rsidR="00A66E1B" w:rsidRPr="005549F7" w:rsidRDefault="00B95A7F" w:rsidP="00E22C3B">
      <w:pPr>
        <w:autoSpaceDE w:val="0"/>
        <w:autoSpaceDN w:val="0"/>
        <w:adjustRightInd w:val="0"/>
        <w:ind w:right="20" w:firstLine="284"/>
      </w:pPr>
      <w:r w:rsidRPr="005549F7">
        <w:rPr>
          <w:rFonts w:hint="cs"/>
          <w:cs/>
        </w:rPr>
        <w:t>เป็น</w:t>
      </w:r>
      <w:r w:rsidR="003F596D" w:rsidRPr="005549F7">
        <w:rPr>
          <w:cs/>
        </w:rPr>
        <w:t>หลักสูตร</w:t>
      </w:r>
      <w:r w:rsidR="004A3875" w:rsidRPr="007C4272">
        <w:rPr>
          <w:rFonts w:hint="cs"/>
          <w:color w:val="000000"/>
          <w:cs/>
        </w:rPr>
        <w:t>ปรับปรุง</w:t>
      </w:r>
      <w:r w:rsidR="007D6128" w:rsidRPr="00F76ABB">
        <w:rPr>
          <w:rFonts w:hint="cs"/>
          <w:b/>
          <w:bCs/>
          <w:i/>
          <w:iCs/>
          <w:color w:val="C00000"/>
          <w:cs/>
        </w:rPr>
        <w:t>/ใหม่</w:t>
      </w:r>
      <w:r w:rsidR="007C4272">
        <w:rPr>
          <w:rFonts w:hint="cs"/>
          <w:b/>
          <w:bCs/>
          <w:color w:val="C00000"/>
          <w:cs/>
        </w:rPr>
        <w:t xml:space="preserve"> </w:t>
      </w:r>
      <w:r w:rsidR="003F596D" w:rsidRPr="005549F7">
        <w:rPr>
          <w:cs/>
        </w:rPr>
        <w:t>พ</w:t>
      </w:r>
      <w:r w:rsidR="003F596D" w:rsidRPr="005549F7">
        <w:t>.</w:t>
      </w:r>
      <w:r w:rsidR="003F596D" w:rsidRPr="005549F7">
        <w:rPr>
          <w:cs/>
        </w:rPr>
        <w:t>ศ</w:t>
      </w:r>
      <w:r w:rsidR="00141871">
        <w:t>. 25</w:t>
      </w:r>
      <w:r w:rsidR="00B84AE8">
        <w:t>6</w:t>
      </w:r>
      <w:r w:rsidR="00B72E4B">
        <w:t>9</w:t>
      </w:r>
      <w:r w:rsidR="00141871">
        <w:t xml:space="preserve">  </w:t>
      </w:r>
      <w:r w:rsidR="00C20FEE">
        <w:rPr>
          <w:cs/>
        </w:rPr>
        <w:t>เปิดสอนภาค</w:t>
      </w:r>
      <w:r w:rsidR="00C20FEE" w:rsidRPr="00CE23C9">
        <w:rPr>
          <w:color w:val="000000"/>
          <w:cs/>
        </w:rPr>
        <w:t xml:space="preserve">การศึกษาที่ </w:t>
      </w:r>
      <w:r w:rsidR="00C20FEE" w:rsidRPr="00CE23C9">
        <w:rPr>
          <w:rFonts w:hint="cs"/>
          <w:color w:val="000000"/>
          <w:cs/>
        </w:rPr>
        <w:t>1</w:t>
      </w:r>
      <w:r w:rsidR="002E7E5F" w:rsidRPr="00CE23C9">
        <w:rPr>
          <w:color w:val="000000"/>
          <w:cs/>
        </w:rPr>
        <w:t xml:space="preserve"> ปี พ.ศ.</w:t>
      </w:r>
      <w:r w:rsidR="00B65221" w:rsidRPr="00CE23C9">
        <w:rPr>
          <w:rFonts w:hint="cs"/>
          <w:color w:val="000000"/>
          <w:cs/>
        </w:rPr>
        <w:t xml:space="preserve"> </w:t>
      </w:r>
      <w:r w:rsidR="002E7E5F" w:rsidRPr="00CE23C9">
        <w:rPr>
          <w:color w:val="000000"/>
          <w:cs/>
        </w:rPr>
        <w:t>25</w:t>
      </w:r>
      <w:r w:rsidR="00141871" w:rsidRPr="00CE23C9">
        <w:rPr>
          <w:rFonts w:hint="cs"/>
          <w:color w:val="000000"/>
          <w:cs/>
        </w:rPr>
        <w:t>6</w:t>
      </w:r>
      <w:r w:rsidR="00B72E4B">
        <w:rPr>
          <w:rFonts w:hint="cs"/>
          <w:color w:val="000000"/>
          <w:cs/>
        </w:rPr>
        <w:t>9</w:t>
      </w:r>
      <w:r w:rsidR="00E27CC0">
        <w:rPr>
          <w:rFonts w:hint="cs"/>
          <w:color w:val="000000"/>
          <w:cs/>
        </w:rPr>
        <w:t xml:space="preserve"> </w:t>
      </w:r>
      <w:r w:rsidR="00AA729E">
        <w:rPr>
          <w:rFonts w:hint="cs"/>
          <w:color w:val="FF0000"/>
          <w:cs/>
        </w:rPr>
        <w:t>(ปี</w:t>
      </w:r>
      <w:r w:rsidR="00B67F39">
        <w:rPr>
          <w:rFonts w:hint="cs"/>
          <w:color w:val="FF0000"/>
          <w:cs/>
        </w:rPr>
        <w:t>ที่</w:t>
      </w:r>
      <w:r w:rsidR="00AA729E">
        <w:rPr>
          <w:rFonts w:hint="cs"/>
          <w:color w:val="FF0000"/>
          <w:cs/>
        </w:rPr>
        <w:t>เปิดสอนสอดคล</w:t>
      </w:r>
      <w:r w:rsidR="00653BE2">
        <w:rPr>
          <w:rFonts w:hint="cs"/>
          <w:color w:val="FF0000"/>
          <w:cs/>
        </w:rPr>
        <w:t>้</w:t>
      </w:r>
      <w:r w:rsidR="00AA729E">
        <w:rPr>
          <w:rFonts w:hint="cs"/>
          <w:color w:val="FF0000"/>
          <w:cs/>
        </w:rPr>
        <w:t>องกับปีปก)</w:t>
      </w:r>
    </w:p>
    <w:p w14:paraId="729895B6" w14:textId="77777777" w:rsidR="00A66E1B" w:rsidRPr="005549F7" w:rsidRDefault="00C20FEE" w:rsidP="00A66E1B">
      <w:pPr>
        <w:autoSpaceDE w:val="0"/>
        <w:autoSpaceDN w:val="0"/>
        <w:adjustRightInd w:val="0"/>
        <w:ind w:firstLine="284"/>
      </w:pPr>
      <w:r>
        <w:rPr>
          <w:rFonts w:hint="cs"/>
          <w:cs/>
        </w:rPr>
        <w:t>สภา</w:t>
      </w:r>
      <w:r w:rsidR="003F596D" w:rsidRPr="005549F7">
        <w:rPr>
          <w:cs/>
        </w:rPr>
        <w:t>วิชาการ</w:t>
      </w:r>
      <w:r w:rsidR="003F596D" w:rsidRPr="005549F7">
        <w:t xml:space="preserve"> </w:t>
      </w:r>
      <w:r w:rsidR="003F596D" w:rsidRPr="005549F7">
        <w:rPr>
          <w:cs/>
        </w:rPr>
        <w:t>เห็นชอบ</w:t>
      </w:r>
      <w:r w:rsidR="0043439C">
        <w:rPr>
          <w:rFonts w:hint="cs"/>
          <w:cs/>
        </w:rPr>
        <w:t>หลักสูตร</w:t>
      </w:r>
      <w:r w:rsidR="003F596D" w:rsidRPr="005549F7">
        <w:t xml:space="preserve"> </w:t>
      </w:r>
      <w:r w:rsidR="003F596D" w:rsidRPr="005549F7">
        <w:rPr>
          <w:cs/>
        </w:rPr>
        <w:t>ในการประชุม</w:t>
      </w:r>
      <w:r w:rsidR="0043439C">
        <w:t xml:space="preserve"> </w:t>
      </w:r>
      <w:r w:rsidR="003F596D" w:rsidRPr="005549F7">
        <w:rPr>
          <w:cs/>
        </w:rPr>
        <w:t>ครั</w:t>
      </w:r>
      <w:r w:rsidR="00720B6D" w:rsidRPr="005549F7">
        <w:rPr>
          <w:cs/>
        </w:rPr>
        <w:t>้</w:t>
      </w:r>
      <w:r w:rsidR="003F596D" w:rsidRPr="005549F7">
        <w:rPr>
          <w:cs/>
        </w:rPr>
        <w:t>งที่</w:t>
      </w:r>
      <w:r w:rsidR="003F596D" w:rsidRPr="005549F7">
        <w:t xml:space="preserve"> </w:t>
      </w:r>
      <w:r>
        <w:rPr>
          <w:rFonts w:hint="cs"/>
          <w:cs/>
        </w:rPr>
        <w:t>...../25..</w:t>
      </w:r>
      <w:r w:rsidR="0043439C">
        <w:rPr>
          <w:rFonts w:hint="cs"/>
          <w:cs/>
        </w:rPr>
        <w:t>..</w:t>
      </w:r>
      <w:r>
        <w:rPr>
          <w:rFonts w:hint="cs"/>
          <w:cs/>
        </w:rPr>
        <w:t>.</w:t>
      </w:r>
      <w:r w:rsidR="003F596D" w:rsidRPr="005549F7">
        <w:t xml:space="preserve"> </w:t>
      </w:r>
      <w:r w:rsidR="003F596D" w:rsidRPr="005549F7">
        <w:rPr>
          <w:cs/>
        </w:rPr>
        <w:t>วันที่</w:t>
      </w:r>
      <w:r>
        <w:rPr>
          <w:rFonts w:hint="cs"/>
          <w:cs/>
        </w:rPr>
        <w:t xml:space="preserve"> .........</w:t>
      </w:r>
      <w:r w:rsidR="00D1252A">
        <w:rPr>
          <w:rFonts w:hint="cs"/>
          <w:cs/>
        </w:rPr>
        <w:t xml:space="preserve"> </w:t>
      </w:r>
      <w:r>
        <w:rPr>
          <w:rFonts w:hint="cs"/>
          <w:cs/>
        </w:rPr>
        <w:t>เดือน.........พ.ศ.</w:t>
      </w:r>
      <w:r w:rsidR="00B65221">
        <w:rPr>
          <w:rFonts w:hint="cs"/>
          <w:cs/>
        </w:rPr>
        <w:t xml:space="preserve"> </w:t>
      </w:r>
      <w:r>
        <w:rPr>
          <w:rFonts w:hint="cs"/>
          <w:cs/>
        </w:rPr>
        <w:t>25</w:t>
      </w:r>
      <w:r w:rsidR="00B84AE8">
        <w:rPr>
          <w:rFonts w:hint="cs"/>
          <w:cs/>
        </w:rPr>
        <w:t>68</w:t>
      </w:r>
    </w:p>
    <w:p w14:paraId="62B448D2" w14:textId="77777777" w:rsidR="003F596D" w:rsidRDefault="003F596D" w:rsidP="001206D8">
      <w:pPr>
        <w:autoSpaceDE w:val="0"/>
        <w:autoSpaceDN w:val="0"/>
        <w:adjustRightInd w:val="0"/>
        <w:ind w:left="270" w:firstLine="14"/>
      </w:pPr>
      <w:r w:rsidRPr="005549F7">
        <w:rPr>
          <w:cs/>
        </w:rPr>
        <w:t>สภามหาวิทยาลัย</w:t>
      </w:r>
      <w:r w:rsidR="002E7E5F" w:rsidRPr="005549F7">
        <w:rPr>
          <w:cs/>
        </w:rPr>
        <w:t xml:space="preserve"> </w:t>
      </w:r>
      <w:r w:rsidRPr="005549F7">
        <w:rPr>
          <w:cs/>
        </w:rPr>
        <w:t>อนุมัติหลักสูตรในการประชุม</w:t>
      </w:r>
      <w:r w:rsidRPr="005549F7">
        <w:t xml:space="preserve"> </w:t>
      </w:r>
      <w:r w:rsidRPr="005549F7">
        <w:rPr>
          <w:cs/>
        </w:rPr>
        <w:t>ครั</w:t>
      </w:r>
      <w:r w:rsidR="00720B6D" w:rsidRPr="005549F7">
        <w:rPr>
          <w:cs/>
        </w:rPr>
        <w:t>้</w:t>
      </w:r>
      <w:r w:rsidRPr="005549F7">
        <w:rPr>
          <w:cs/>
        </w:rPr>
        <w:t>งที่</w:t>
      </w:r>
      <w:r w:rsidR="00C20FEE">
        <w:rPr>
          <w:rFonts w:hint="cs"/>
          <w:cs/>
        </w:rPr>
        <w:t>...../25....</w:t>
      </w:r>
      <w:r w:rsidRPr="005549F7">
        <w:rPr>
          <w:cs/>
        </w:rPr>
        <w:t>วันที่</w:t>
      </w:r>
      <w:r w:rsidR="00E21B41">
        <w:rPr>
          <w:rFonts w:hint="cs"/>
          <w:cs/>
        </w:rPr>
        <w:t>....เดือน......</w:t>
      </w:r>
      <w:r w:rsidR="00C20FEE">
        <w:rPr>
          <w:rFonts w:hint="cs"/>
          <w:cs/>
        </w:rPr>
        <w:t>พ.ศ.</w:t>
      </w:r>
      <w:r w:rsidR="00B65221">
        <w:rPr>
          <w:rFonts w:hint="cs"/>
          <w:cs/>
        </w:rPr>
        <w:t xml:space="preserve"> </w:t>
      </w:r>
      <w:r w:rsidR="00C20FEE">
        <w:rPr>
          <w:rFonts w:hint="cs"/>
          <w:cs/>
        </w:rPr>
        <w:t>25</w:t>
      </w:r>
      <w:r w:rsidR="00B84AE8">
        <w:rPr>
          <w:rFonts w:hint="cs"/>
          <w:cs/>
        </w:rPr>
        <w:t>68</w:t>
      </w:r>
    </w:p>
    <w:p w14:paraId="395A9B19" w14:textId="77777777" w:rsidR="00141871" w:rsidRDefault="00141871" w:rsidP="001206D8">
      <w:pPr>
        <w:autoSpaceDE w:val="0"/>
        <w:autoSpaceDN w:val="0"/>
        <w:adjustRightInd w:val="0"/>
        <w:ind w:left="270" w:firstLine="14"/>
      </w:pPr>
    </w:p>
    <w:p w14:paraId="63FCDCC1" w14:textId="77777777" w:rsidR="003F596D" w:rsidRPr="005549F7" w:rsidRDefault="003F596D" w:rsidP="009A0F84">
      <w:pPr>
        <w:pStyle w:val="2"/>
      </w:pPr>
      <w:bookmarkStart w:id="7" w:name="_Toc183614402"/>
      <w:r w:rsidRPr="005549F7">
        <w:t xml:space="preserve">7. </w:t>
      </w:r>
      <w:r w:rsidRPr="005549F7">
        <w:rPr>
          <w:cs/>
        </w:rPr>
        <w:t>ความพร้อมในการเผยแพร่หลักส</w:t>
      </w:r>
      <w:r w:rsidR="00720B6D" w:rsidRPr="005549F7">
        <w:rPr>
          <w:cs/>
        </w:rPr>
        <w:t>ู</w:t>
      </w:r>
      <w:r w:rsidRPr="005549F7">
        <w:rPr>
          <w:cs/>
        </w:rPr>
        <w:t>ตร</w:t>
      </w:r>
      <w:r w:rsidR="00D410AF" w:rsidRPr="005549F7">
        <w:rPr>
          <w:cs/>
        </w:rPr>
        <w:t>ที่มี</w:t>
      </w:r>
      <w:r w:rsidRPr="005549F7">
        <w:rPr>
          <w:cs/>
        </w:rPr>
        <w:t>ค</w:t>
      </w:r>
      <w:r w:rsidR="00720B6D" w:rsidRPr="005549F7">
        <w:rPr>
          <w:cs/>
        </w:rPr>
        <w:t>ุ</w:t>
      </w:r>
      <w:r w:rsidRPr="005549F7">
        <w:rPr>
          <w:cs/>
        </w:rPr>
        <w:t>ณภาพและมาตรฐาน</w:t>
      </w:r>
      <w:bookmarkEnd w:id="7"/>
      <w:r w:rsidRPr="005549F7">
        <w:t xml:space="preserve"> </w:t>
      </w:r>
    </w:p>
    <w:p w14:paraId="76ADCDAC" w14:textId="77777777" w:rsidR="003F596D" w:rsidRDefault="003F596D" w:rsidP="002D16A2">
      <w:pPr>
        <w:autoSpaceDE w:val="0"/>
        <w:autoSpaceDN w:val="0"/>
        <w:adjustRightInd w:val="0"/>
        <w:ind w:left="270" w:firstLine="14"/>
        <w:jc w:val="thaiDistribute"/>
      </w:pPr>
      <w:r w:rsidRPr="005549F7">
        <w:rPr>
          <w:cs/>
        </w:rPr>
        <w:t>หลักสูตรมีความพร้อมเผยแพร</w:t>
      </w:r>
      <w:r w:rsidR="00720B6D" w:rsidRPr="005549F7">
        <w:rPr>
          <w:cs/>
        </w:rPr>
        <w:t>่</w:t>
      </w:r>
      <w:r w:rsidRPr="005549F7">
        <w:rPr>
          <w:cs/>
        </w:rPr>
        <w:t>คุณภาพและมาตรฐานตามมาตรฐานคุณวุฒิ</w:t>
      </w:r>
      <w:r w:rsidR="00F76025" w:rsidRPr="00AC4163">
        <w:rPr>
          <w:rFonts w:hint="cs"/>
          <w:color w:val="000000"/>
          <w:cs/>
        </w:rPr>
        <w:t>ระดับอุดมศึกษา</w:t>
      </w:r>
      <w:r w:rsidR="00E27CC0">
        <w:rPr>
          <w:rFonts w:hint="cs"/>
          <w:color w:val="000000"/>
          <w:cs/>
        </w:rPr>
        <w:t xml:space="preserve"> </w:t>
      </w:r>
      <w:r w:rsidR="00F76025" w:rsidRPr="00AC4163">
        <w:rPr>
          <w:rFonts w:hint="cs"/>
          <w:color w:val="000000"/>
          <w:cs/>
        </w:rPr>
        <w:t>พ.ศ. 25</w:t>
      </w:r>
      <w:r w:rsidR="00284BF6">
        <w:rPr>
          <w:rFonts w:hint="cs"/>
          <w:color w:val="000000"/>
          <w:cs/>
        </w:rPr>
        <w:t>65</w:t>
      </w:r>
      <w:r w:rsidR="00FC2F27">
        <w:rPr>
          <w:rFonts w:hint="cs"/>
          <w:color w:val="000000"/>
          <w:cs/>
        </w:rPr>
        <w:t xml:space="preserve"> </w:t>
      </w:r>
      <w:r w:rsidR="00930035" w:rsidRPr="00F76ABB">
        <w:rPr>
          <w:rFonts w:hint="cs"/>
          <w:i/>
          <w:iCs/>
          <w:cs/>
        </w:rPr>
        <w:t xml:space="preserve"> </w:t>
      </w:r>
      <w:r w:rsidRPr="005549F7">
        <w:rPr>
          <w:cs/>
        </w:rPr>
        <w:t>ในปีการศึกษา</w:t>
      </w:r>
      <w:r w:rsidR="00C20FEE">
        <w:t xml:space="preserve"> 25</w:t>
      </w:r>
      <w:r w:rsidR="00B84AE8">
        <w:rPr>
          <w:color w:val="FF0000"/>
        </w:rPr>
        <w:t>7</w:t>
      </w:r>
      <w:r w:rsidR="00B72E4B">
        <w:rPr>
          <w:color w:val="FF0000"/>
        </w:rPr>
        <w:t>1</w:t>
      </w:r>
      <w:r w:rsidR="00CD2E54" w:rsidRPr="005549F7">
        <w:t xml:space="preserve"> </w:t>
      </w:r>
      <w:r w:rsidR="00546471" w:rsidRPr="003005F7">
        <w:rPr>
          <w:rFonts w:hint="cs"/>
          <w:i/>
          <w:iCs/>
          <w:color w:val="FF0000"/>
          <w:u w:val="single"/>
          <w:cs/>
        </w:rPr>
        <w:t>(</w:t>
      </w:r>
      <w:r w:rsidR="003005F7">
        <w:rPr>
          <w:rFonts w:hint="cs"/>
          <w:i/>
          <w:iCs/>
          <w:color w:val="FF0000"/>
          <w:u w:val="single"/>
          <w:cs/>
        </w:rPr>
        <w:t>หลักสูตร</w:t>
      </w:r>
      <w:r w:rsidR="00546471" w:rsidRPr="003005F7">
        <w:rPr>
          <w:rFonts w:hint="cs"/>
          <w:i/>
          <w:iCs/>
          <w:color w:val="FF0000"/>
          <w:u w:val="single"/>
          <w:cs/>
        </w:rPr>
        <w:t>ระดับปริญญาตรี</w:t>
      </w:r>
      <w:r w:rsidR="003005F7">
        <w:rPr>
          <w:rFonts w:hint="cs"/>
          <w:i/>
          <w:iCs/>
          <w:color w:val="FF0000"/>
          <w:u w:val="single"/>
          <w:cs/>
        </w:rPr>
        <w:t xml:space="preserve"> 4 ปี ระบุ</w:t>
      </w:r>
      <w:r w:rsidR="003005F7" w:rsidRPr="003005F7">
        <w:rPr>
          <w:rFonts w:hint="cs"/>
          <w:i/>
          <w:iCs/>
          <w:color w:val="FF0000"/>
          <w:u w:val="single"/>
          <w:cs/>
        </w:rPr>
        <w:t>ปีที่</w:t>
      </w:r>
      <w:r w:rsidR="003005F7">
        <w:rPr>
          <w:rFonts w:hint="cs"/>
          <w:i/>
          <w:iCs/>
          <w:color w:val="FF0000"/>
          <w:u w:val="single"/>
          <w:cs/>
        </w:rPr>
        <w:t xml:space="preserve"> 3 </w:t>
      </w:r>
      <w:r w:rsidR="00FC2F27">
        <w:rPr>
          <w:rFonts w:hint="cs"/>
          <w:i/>
          <w:iCs/>
          <w:color w:val="FF0000"/>
          <w:u w:val="single"/>
          <w:cs/>
        </w:rPr>
        <w:t>นับจากปี</w:t>
      </w:r>
      <w:r w:rsidR="00E22C3B">
        <w:rPr>
          <w:rFonts w:hint="cs"/>
          <w:i/>
          <w:iCs/>
          <w:color w:val="FF0000"/>
          <w:u w:val="single"/>
          <w:cs/>
        </w:rPr>
        <w:t>ปก</w:t>
      </w:r>
      <w:r w:rsidR="003005F7">
        <w:rPr>
          <w:rFonts w:hint="cs"/>
          <w:i/>
          <w:iCs/>
          <w:color w:val="FF0000"/>
          <w:u w:val="single"/>
          <w:cs/>
        </w:rPr>
        <w:t xml:space="preserve"> </w:t>
      </w:r>
      <w:r w:rsidR="00546471" w:rsidRPr="00FC2F27">
        <w:rPr>
          <w:rFonts w:hint="cs"/>
          <w:i/>
          <w:iCs/>
          <w:color w:val="00B050"/>
          <w:u w:val="single"/>
          <w:cs/>
        </w:rPr>
        <w:t>ระดับปริญ</w:t>
      </w:r>
      <w:r w:rsidR="003005F7" w:rsidRPr="00FC2F27">
        <w:rPr>
          <w:rFonts w:hint="cs"/>
          <w:i/>
          <w:iCs/>
          <w:color w:val="00B050"/>
          <w:u w:val="single"/>
          <w:cs/>
        </w:rPr>
        <w:t>ญาโท/เอก</w:t>
      </w:r>
      <w:r w:rsidR="00546471" w:rsidRPr="00FC2F27">
        <w:rPr>
          <w:rFonts w:hint="cs"/>
          <w:i/>
          <w:iCs/>
          <w:color w:val="00B050"/>
          <w:u w:val="single"/>
          <w:cs/>
        </w:rPr>
        <w:t xml:space="preserve"> </w:t>
      </w:r>
      <w:r w:rsidR="003005F7" w:rsidRPr="00FC2F27">
        <w:rPr>
          <w:rFonts w:hint="cs"/>
          <w:i/>
          <w:iCs/>
          <w:color w:val="00B050"/>
          <w:u w:val="single"/>
          <w:cs/>
        </w:rPr>
        <w:t>ระบุปีที่ 2 นับจากปี</w:t>
      </w:r>
      <w:r w:rsidR="00E22C3B">
        <w:rPr>
          <w:rFonts w:hint="cs"/>
          <w:i/>
          <w:iCs/>
          <w:color w:val="00B050"/>
          <w:u w:val="single"/>
          <w:cs/>
        </w:rPr>
        <w:t>ปก</w:t>
      </w:r>
      <w:r w:rsidR="00546471" w:rsidRPr="00FC2F27">
        <w:rPr>
          <w:rFonts w:hint="cs"/>
          <w:i/>
          <w:iCs/>
          <w:color w:val="00B050"/>
          <w:u w:val="single"/>
          <w:cs/>
        </w:rPr>
        <w:t>)</w:t>
      </w:r>
      <w:r w:rsidR="00E70A4E" w:rsidRPr="00FC2F27">
        <w:rPr>
          <w:rFonts w:hint="cs"/>
          <w:i/>
          <w:iCs/>
          <w:color w:val="00B050"/>
          <w:u w:val="single"/>
          <w:cs/>
        </w:rPr>
        <w:t xml:space="preserve"> </w:t>
      </w:r>
    </w:p>
    <w:p w14:paraId="04B83F77" w14:textId="77777777" w:rsidR="00914CE7" w:rsidRDefault="00914CE7" w:rsidP="002D16A2">
      <w:pPr>
        <w:autoSpaceDE w:val="0"/>
        <w:autoSpaceDN w:val="0"/>
        <w:adjustRightInd w:val="0"/>
        <w:ind w:left="270" w:firstLine="14"/>
        <w:jc w:val="thaiDistribute"/>
      </w:pPr>
    </w:p>
    <w:p w14:paraId="7A5B3817" w14:textId="77777777" w:rsidR="00E0367E" w:rsidRDefault="003F596D" w:rsidP="009A0F84">
      <w:pPr>
        <w:pStyle w:val="2"/>
        <w:rPr>
          <w:color w:val="FF0000"/>
          <w:lang w:bidi="th-TH"/>
        </w:rPr>
      </w:pPr>
      <w:bookmarkStart w:id="8" w:name="_Toc183614403"/>
      <w:r w:rsidRPr="005549F7">
        <w:t xml:space="preserve">8. </w:t>
      </w:r>
      <w:r w:rsidRPr="005549F7">
        <w:rPr>
          <w:cs/>
        </w:rPr>
        <w:t>อาชีพที่สามารถประกอบได้หลัง</w:t>
      </w:r>
      <w:r w:rsidR="00762999" w:rsidRPr="005549F7">
        <w:rPr>
          <w:cs/>
        </w:rPr>
        <w:t>สำเร็จ</w:t>
      </w:r>
      <w:r w:rsidRPr="005549F7">
        <w:rPr>
          <w:cs/>
        </w:rPr>
        <w:t>การศึกษา</w:t>
      </w:r>
      <w:bookmarkEnd w:id="8"/>
      <w:r w:rsidR="000C353A">
        <w:t xml:space="preserve"> </w:t>
      </w:r>
    </w:p>
    <w:p w14:paraId="2B677500" w14:textId="5AEE12FC" w:rsidR="003F596D" w:rsidRPr="00E0367E" w:rsidRDefault="000C353A" w:rsidP="00E0367E">
      <w:pPr>
        <w:rPr>
          <w:color w:val="FF0000"/>
          <w:cs/>
        </w:rPr>
      </w:pPr>
      <w:r w:rsidRPr="00E0367E">
        <w:rPr>
          <w:rFonts w:hint="cs"/>
          <w:color w:val="FF0000"/>
          <w:cs/>
        </w:rPr>
        <w:t xml:space="preserve">(มีความสอดคล้องกับ </w:t>
      </w:r>
      <w:r w:rsidRPr="00E0367E">
        <w:rPr>
          <w:color w:val="FF0000"/>
        </w:rPr>
        <w:t>PLO</w:t>
      </w:r>
      <w:r w:rsidR="0002240F" w:rsidRPr="00E0367E">
        <w:rPr>
          <w:rFonts w:hint="cs"/>
          <w:color w:val="FF0000"/>
          <w:cs/>
        </w:rPr>
        <w:t xml:space="preserve"> ไม่ควรกำหนดอาชีพเกินกว่าที่ </w:t>
      </w:r>
      <w:r w:rsidR="0002240F" w:rsidRPr="00E0367E">
        <w:rPr>
          <w:color w:val="FF0000"/>
        </w:rPr>
        <w:t xml:space="preserve">PLO </w:t>
      </w:r>
      <w:r w:rsidR="0002240F" w:rsidRPr="00E0367E">
        <w:rPr>
          <w:rFonts w:hint="cs"/>
          <w:color w:val="FF0000"/>
          <w:cs/>
        </w:rPr>
        <w:t>กำหนด</w:t>
      </w:r>
      <w:r w:rsidRPr="00E0367E">
        <w:rPr>
          <w:rFonts w:hint="cs"/>
          <w:color w:val="FF0000"/>
          <w:cs/>
        </w:rPr>
        <w:t>)</w:t>
      </w:r>
    </w:p>
    <w:p w14:paraId="3B004064" w14:textId="77777777" w:rsidR="00BF6268" w:rsidRDefault="00A66E1B" w:rsidP="00A66E1B">
      <w:pPr>
        <w:autoSpaceDE w:val="0"/>
        <w:autoSpaceDN w:val="0"/>
        <w:adjustRightInd w:val="0"/>
        <w:ind w:firstLine="238"/>
      </w:pPr>
      <w:r w:rsidRPr="005549F7">
        <w:rPr>
          <w:cs/>
        </w:rPr>
        <w:t xml:space="preserve">8.1  </w:t>
      </w:r>
      <w:r w:rsidR="00C20FEE">
        <w:rPr>
          <w:rFonts w:hint="cs"/>
          <w:cs/>
        </w:rPr>
        <w:t>...........</w:t>
      </w:r>
      <w:r w:rsidR="00467894" w:rsidRPr="00B51BBF">
        <w:rPr>
          <w:rFonts w:hint="cs"/>
          <w:b/>
          <w:bCs/>
          <w:color w:val="FF0000"/>
          <w:cs/>
        </w:rPr>
        <w:t>ระบุอาชีพ</w:t>
      </w:r>
      <w:r w:rsidR="00C20FEE">
        <w:rPr>
          <w:rFonts w:hint="cs"/>
          <w:cs/>
        </w:rPr>
        <w:t>.........................................</w:t>
      </w:r>
    </w:p>
    <w:p w14:paraId="13B3096F" w14:textId="77777777" w:rsidR="002D16A2" w:rsidRDefault="002D16A2" w:rsidP="002D16A2">
      <w:pPr>
        <w:autoSpaceDE w:val="0"/>
        <w:autoSpaceDN w:val="0"/>
        <w:adjustRightInd w:val="0"/>
        <w:ind w:firstLine="238"/>
      </w:pPr>
      <w:r>
        <w:rPr>
          <w:cs/>
        </w:rPr>
        <w:t>8.</w:t>
      </w:r>
      <w:r>
        <w:rPr>
          <w:rFonts w:hint="cs"/>
          <w:cs/>
        </w:rPr>
        <w:t>2</w:t>
      </w:r>
      <w:r w:rsidRPr="005549F7">
        <w:rPr>
          <w:cs/>
        </w:rPr>
        <w:t xml:space="preserve">  </w:t>
      </w:r>
      <w:r>
        <w:rPr>
          <w:rFonts w:hint="cs"/>
          <w:cs/>
        </w:rPr>
        <w:t>...........</w:t>
      </w:r>
      <w:r w:rsidRPr="00B51BBF">
        <w:rPr>
          <w:rFonts w:hint="cs"/>
          <w:b/>
          <w:bCs/>
          <w:color w:val="FF0000"/>
          <w:cs/>
        </w:rPr>
        <w:t>ระบุอาชีพ</w:t>
      </w:r>
      <w:r>
        <w:rPr>
          <w:rFonts w:hint="cs"/>
          <w:cs/>
        </w:rPr>
        <w:t>.........................................</w:t>
      </w:r>
    </w:p>
    <w:p w14:paraId="567D9747" w14:textId="77777777" w:rsidR="002D16A2" w:rsidRDefault="002D16A2" w:rsidP="002D16A2">
      <w:pPr>
        <w:autoSpaceDE w:val="0"/>
        <w:autoSpaceDN w:val="0"/>
        <w:adjustRightInd w:val="0"/>
        <w:ind w:firstLine="238"/>
      </w:pPr>
      <w:r w:rsidRPr="005549F7">
        <w:rPr>
          <w:cs/>
        </w:rPr>
        <w:t>8.</w:t>
      </w:r>
      <w:r>
        <w:rPr>
          <w:rFonts w:hint="cs"/>
          <w:cs/>
        </w:rPr>
        <w:t>3</w:t>
      </w:r>
      <w:r w:rsidRPr="005549F7">
        <w:rPr>
          <w:cs/>
        </w:rPr>
        <w:t xml:space="preserve">  </w:t>
      </w:r>
      <w:r>
        <w:rPr>
          <w:rFonts w:hint="cs"/>
          <w:cs/>
        </w:rPr>
        <w:t>...........</w:t>
      </w:r>
      <w:r w:rsidRPr="00B51BBF">
        <w:rPr>
          <w:rFonts w:hint="cs"/>
          <w:b/>
          <w:bCs/>
          <w:color w:val="FF0000"/>
          <w:cs/>
        </w:rPr>
        <w:t>ระบุอาชีพ</w:t>
      </w:r>
      <w:r>
        <w:rPr>
          <w:rFonts w:hint="cs"/>
          <w:cs/>
        </w:rPr>
        <w:t>.........................................</w:t>
      </w:r>
    </w:p>
    <w:p w14:paraId="2B216239" w14:textId="77777777" w:rsidR="002D16A2" w:rsidRDefault="002D16A2" w:rsidP="002D16A2">
      <w:pPr>
        <w:autoSpaceDE w:val="0"/>
        <w:autoSpaceDN w:val="0"/>
        <w:adjustRightInd w:val="0"/>
        <w:ind w:firstLine="238"/>
      </w:pPr>
      <w:r>
        <w:rPr>
          <w:cs/>
        </w:rPr>
        <w:t>8.</w:t>
      </w:r>
      <w:r>
        <w:rPr>
          <w:rFonts w:hint="cs"/>
          <w:cs/>
        </w:rPr>
        <w:t>4</w:t>
      </w:r>
      <w:r w:rsidRPr="005549F7">
        <w:rPr>
          <w:cs/>
        </w:rPr>
        <w:t xml:space="preserve">  </w:t>
      </w:r>
      <w:r>
        <w:rPr>
          <w:rFonts w:hint="cs"/>
          <w:cs/>
        </w:rPr>
        <w:t>...........</w:t>
      </w:r>
      <w:r w:rsidRPr="00B51BBF">
        <w:rPr>
          <w:rFonts w:hint="cs"/>
          <w:b/>
          <w:bCs/>
          <w:color w:val="FF0000"/>
          <w:cs/>
        </w:rPr>
        <w:t>ระบุอาชีพ</w:t>
      </w:r>
      <w:r>
        <w:rPr>
          <w:rFonts w:hint="cs"/>
          <w:cs/>
        </w:rPr>
        <w:t>.........................................</w:t>
      </w:r>
    </w:p>
    <w:p w14:paraId="3AC1FFF8" w14:textId="77777777" w:rsidR="002D16A2" w:rsidRDefault="002D16A2" w:rsidP="002D16A2">
      <w:pPr>
        <w:autoSpaceDE w:val="0"/>
        <w:autoSpaceDN w:val="0"/>
        <w:adjustRightInd w:val="0"/>
        <w:ind w:firstLine="238"/>
      </w:pPr>
      <w:r>
        <w:rPr>
          <w:cs/>
        </w:rPr>
        <w:t>8.</w:t>
      </w:r>
      <w:r>
        <w:rPr>
          <w:rFonts w:hint="cs"/>
          <w:cs/>
        </w:rPr>
        <w:t>5</w:t>
      </w:r>
      <w:r w:rsidRPr="005549F7">
        <w:rPr>
          <w:cs/>
        </w:rPr>
        <w:t xml:space="preserve">  </w:t>
      </w:r>
      <w:r>
        <w:rPr>
          <w:rFonts w:hint="cs"/>
          <w:cs/>
        </w:rPr>
        <w:t>...........</w:t>
      </w:r>
      <w:r w:rsidRPr="00B51BBF">
        <w:rPr>
          <w:rFonts w:hint="cs"/>
          <w:b/>
          <w:bCs/>
          <w:color w:val="FF0000"/>
          <w:cs/>
        </w:rPr>
        <w:t>ระบุอาชีพ</w:t>
      </w:r>
      <w:r>
        <w:rPr>
          <w:rFonts w:hint="cs"/>
          <w:cs/>
        </w:rPr>
        <w:t>.........................................</w:t>
      </w:r>
    </w:p>
    <w:p w14:paraId="3F85B013" w14:textId="77777777" w:rsidR="009A0F84" w:rsidRDefault="00AC4163" w:rsidP="009A0F84">
      <w:pPr>
        <w:pStyle w:val="2"/>
      </w:pPr>
      <w:bookmarkStart w:id="9" w:name="_Toc183614404"/>
      <w:r w:rsidRPr="005549F7">
        <w:t xml:space="preserve">9. </w:t>
      </w:r>
      <w:r>
        <w:rPr>
          <w:rFonts w:hint="cs"/>
          <w:cs/>
        </w:rPr>
        <w:t>อาจารย์ผู้รับผิดชอบหลักสูตร</w:t>
      </w:r>
      <w:bookmarkEnd w:id="9"/>
    </w:p>
    <w:p w14:paraId="06C0A0B9" w14:textId="77777777" w:rsidR="00323980" w:rsidRPr="00E7114C" w:rsidRDefault="003C6596" w:rsidP="00323980">
      <w:pPr>
        <w:autoSpaceDE w:val="0"/>
        <w:autoSpaceDN w:val="0"/>
        <w:adjustRightInd w:val="0"/>
        <w:ind w:left="284"/>
        <w:jc w:val="thaiDistribute"/>
        <w:rPr>
          <w:b/>
          <w:bCs/>
        </w:rPr>
      </w:pPr>
      <w:r>
        <w:rPr>
          <w:rFonts w:hint="cs"/>
          <w:b/>
          <w:bCs/>
          <w:cs/>
        </w:rPr>
        <w:t xml:space="preserve"> </w:t>
      </w:r>
      <w:r w:rsidR="00E22C3B" w:rsidRPr="00E22C3B">
        <w:rPr>
          <w:rFonts w:hint="cs"/>
          <w:b/>
          <w:bCs/>
          <w:color w:val="FF0000"/>
          <w:cs/>
        </w:rPr>
        <w:t>(</w:t>
      </w:r>
      <w:r w:rsidR="00AE7CE0" w:rsidRPr="00AE7CE0">
        <w:rPr>
          <w:rFonts w:hint="cs"/>
          <w:b/>
          <w:bCs/>
          <w:i/>
          <w:iCs/>
          <w:color w:val="FF0000"/>
          <w:cs/>
        </w:rPr>
        <w:t>**</w:t>
      </w:r>
      <w:r w:rsidR="00323980">
        <w:rPr>
          <w:rFonts w:hint="cs"/>
          <w:b/>
          <w:bCs/>
          <w:i/>
          <w:iCs/>
          <w:color w:val="FF0000"/>
          <w:cs/>
        </w:rPr>
        <w:t>มี</w:t>
      </w:r>
      <w:r w:rsidR="00AE7CE0" w:rsidRPr="00AE7CE0">
        <w:rPr>
          <w:rFonts w:hint="cs"/>
          <w:b/>
          <w:bCs/>
          <w:i/>
          <w:iCs/>
          <w:color w:val="FF0000"/>
          <w:cs/>
        </w:rPr>
        <w:t>หน้าที่ในการบริหารและพัฒนาหลักสูตรและการเรียนการสอน ตั้งแต่การวางแผน การควบคุมคุณภาพ การติดตามประเมินผลและการพัฒนาหลักสูตร</w:t>
      </w:r>
      <w:r w:rsidR="00AE7CE0">
        <w:rPr>
          <w:rFonts w:hint="cs"/>
          <w:b/>
          <w:bCs/>
          <w:i/>
          <w:iCs/>
          <w:color w:val="FF0000"/>
          <w:cs/>
        </w:rPr>
        <w:t xml:space="preserve"> ต้องอยู่ประจำหลักสูตรนั้นตลอดระยะเวลาที่จัดการศึกษา</w:t>
      </w:r>
      <w:r w:rsidR="00AE7CE0" w:rsidRPr="00AE7CE0">
        <w:rPr>
          <w:rFonts w:hint="cs"/>
          <w:b/>
          <w:bCs/>
          <w:i/>
          <w:iCs/>
          <w:color w:val="FF0000"/>
          <w:cs/>
        </w:rPr>
        <w:t>**</w:t>
      </w:r>
      <w:r w:rsidR="00323980">
        <w:rPr>
          <w:rFonts w:hint="cs"/>
          <w:b/>
          <w:bCs/>
          <w:i/>
          <w:iCs/>
          <w:color w:val="FF0000"/>
          <w:cs/>
        </w:rPr>
        <w:t xml:space="preserve"> </w:t>
      </w:r>
      <w:r w:rsidR="00323980">
        <w:rPr>
          <w:rFonts w:hint="cs"/>
          <w:i/>
          <w:iCs/>
          <w:color w:val="FF0000"/>
          <w:cs/>
        </w:rPr>
        <w:t xml:space="preserve">เป็นผู้รับผิดชอบหลักสูตรเกินกว่า 1 หลักสูตรไม่ได้ (ยกเว้นพหุวิทยาการหรือสหวิทยาการ อาจารย์ผู้รับผิดชอบหลักสูตรสามารถซ้ำได้ไม่เกิน 2 คน)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
        <w:gridCol w:w="1545"/>
        <w:gridCol w:w="2352"/>
        <w:gridCol w:w="1797"/>
        <w:gridCol w:w="1125"/>
        <w:gridCol w:w="1056"/>
      </w:tblGrid>
      <w:tr w:rsidR="00AC4163" w:rsidRPr="00263EE2" w14:paraId="3C51CBF0" w14:textId="77777777" w:rsidTr="004B5F76">
        <w:trPr>
          <w:tblHeader/>
        </w:trPr>
        <w:tc>
          <w:tcPr>
            <w:tcW w:w="392" w:type="dxa"/>
            <w:vMerge w:val="restart"/>
          </w:tcPr>
          <w:p w14:paraId="26E28830" w14:textId="77777777" w:rsidR="00AC4163" w:rsidRPr="00263EE2" w:rsidRDefault="00AC4163" w:rsidP="006102F3">
            <w:pPr>
              <w:autoSpaceDE w:val="0"/>
              <w:autoSpaceDN w:val="0"/>
              <w:adjustRightInd w:val="0"/>
              <w:jc w:val="center"/>
              <w:rPr>
                <w:b/>
                <w:bCs/>
                <w:cs/>
              </w:rPr>
            </w:pPr>
            <w:r w:rsidRPr="00263EE2">
              <w:rPr>
                <w:rFonts w:hint="cs"/>
                <w:b/>
                <w:bCs/>
                <w:cs/>
              </w:rPr>
              <w:t>ที่</w:t>
            </w:r>
          </w:p>
        </w:tc>
        <w:tc>
          <w:tcPr>
            <w:tcW w:w="1592" w:type="dxa"/>
            <w:vMerge w:val="restart"/>
          </w:tcPr>
          <w:p w14:paraId="5B8F6F01" w14:textId="77777777" w:rsidR="00AC4163" w:rsidRPr="00263EE2" w:rsidRDefault="00AC4163" w:rsidP="006102F3">
            <w:pPr>
              <w:autoSpaceDE w:val="0"/>
              <w:autoSpaceDN w:val="0"/>
              <w:adjustRightInd w:val="0"/>
              <w:jc w:val="center"/>
              <w:rPr>
                <w:b/>
                <w:bCs/>
              </w:rPr>
            </w:pPr>
            <w:r w:rsidRPr="00263EE2">
              <w:rPr>
                <w:rFonts w:hint="cs"/>
                <w:b/>
                <w:bCs/>
                <w:cs/>
              </w:rPr>
              <w:t>ชื่อ-สกุล</w:t>
            </w:r>
          </w:p>
        </w:tc>
        <w:tc>
          <w:tcPr>
            <w:tcW w:w="2410" w:type="dxa"/>
            <w:vMerge w:val="restart"/>
          </w:tcPr>
          <w:p w14:paraId="28A263D7" w14:textId="77777777" w:rsidR="00AC4163" w:rsidRPr="00263EE2" w:rsidRDefault="00AC4163" w:rsidP="006102F3">
            <w:pPr>
              <w:autoSpaceDE w:val="0"/>
              <w:autoSpaceDN w:val="0"/>
              <w:adjustRightInd w:val="0"/>
              <w:jc w:val="center"/>
              <w:rPr>
                <w:b/>
                <w:bCs/>
              </w:rPr>
            </w:pPr>
            <w:r w:rsidRPr="00263EE2">
              <w:rPr>
                <w:rFonts w:hint="cs"/>
                <w:b/>
                <w:bCs/>
                <w:cs/>
              </w:rPr>
              <w:t>ตำแหน่ง</w:t>
            </w:r>
          </w:p>
          <w:p w14:paraId="78DCE6D9" w14:textId="77777777" w:rsidR="00AC4163" w:rsidRPr="00263EE2" w:rsidRDefault="00AC4163" w:rsidP="006102F3">
            <w:pPr>
              <w:autoSpaceDE w:val="0"/>
              <w:autoSpaceDN w:val="0"/>
              <w:adjustRightInd w:val="0"/>
              <w:jc w:val="center"/>
              <w:rPr>
                <w:b/>
                <w:bCs/>
              </w:rPr>
            </w:pPr>
            <w:r w:rsidRPr="00263EE2">
              <w:rPr>
                <w:rFonts w:hint="cs"/>
                <w:b/>
                <w:bCs/>
                <w:cs/>
              </w:rPr>
              <w:t>ทางวิชาการ</w:t>
            </w:r>
          </w:p>
        </w:tc>
        <w:tc>
          <w:tcPr>
            <w:tcW w:w="1843" w:type="dxa"/>
            <w:vMerge w:val="restart"/>
          </w:tcPr>
          <w:p w14:paraId="4D91186E" w14:textId="77777777" w:rsidR="00AC4163" w:rsidRPr="00263EE2" w:rsidRDefault="00AC4163" w:rsidP="006102F3">
            <w:pPr>
              <w:autoSpaceDE w:val="0"/>
              <w:autoSpaceDN w:val="0"/>
              <w:adjustRightInd w:val="0"/>
              <w:jc w:val="center"/>
              <w:rPr>
                <w:b/>
                <w:bCs/>
              </w:rPr>
            </w:pPr>
            <w:r w:rsidRPr="00263EE2">
              <w:rPr>
                <w:rFonts w:hint="cs"/>
                <w:b/>
                <w:bCs/>
                <w:cs/>
              </w:rPr>
              <w:t>คุณวุฒิ/สาขาวิชา</w:t>
            </w:r>
          </w:p>
        </w:tc>
        <w:tc>
          <w:tcPr>
            <w:tcW w:w="2227" w:type="dxa"/>
            <w:gridSpan w:val="2"/>
          </w:tcPr>
          <w:p w14:paraId="526308B4" w14:textId="77777777" w:rsidR="00AC4163" w:rsidRPr="00263EE2" w:rsidRDefault="00AC4163" w:rsidP="006102F3">
            <w:pPr>
              <w:autoSpaceDE w:val="0"/>
              <w:autoSpaceDN w:val="0"/>
              <w:adjustRightInd w:val="0"/>
              <w:jc w:val="center"/>
              <w:rPr>
                <w:b/>
                <w:bCs/>
              </w:rPr>
            </w:pPr>
            <w:r w:rsidRPr="00263EE2">
              <w:rPr>
                <w:rFonts w:hint="cs"/>
                <w:b/>
                <w:bCs/>
                <w:cs/>
              </w:rPr>
              <w:t>สำเร็จการศึกษา</w:t>
            </w:r>
          </w:p>
        </w:tc>
      </w:tr>
      <w:tr w:rsidR="00AC4163" w:rsidRPr="00263EE2" w14:paraId="7BDFB04C" w14:textId="77777777" w:rsidTr="004B5F76">
        <w:trPr>
          <w:tblHeader/>
        </w:trPr>
        <w:tc>
          <w:tcPr>
            <w:tcW w:w="392" w:type="dxa"/>
            <w:vMerge/>
          </w:tcPr>
          <w:p w14:paraId="29099B44" w14:textId="77777777" w:rsidR="00AC4163" w:rsidRPr="00263EE2" w:rsidRDefault="00AC4163" w:rsidP="006102F3">
            <w:pPr>
              <w:autoSpaceDE w:val="0"/>
              <w:autoSpaceDN w:val="0"/>
              <w:adjustRightInd w:val="0"/>
              <w:jc w:val="center"/>
              <w:rPr>
                <w:b/>
                <w:bCs/>
              </w:rPr>
            </w:pPr>
          </w:p>
        </w:tc>
        <w:tc>
          <w:tcPr>
            <w:tcW w:w="1592" w:type="dxa"/>
            <w:vMerge/>
          </w:tcPr>
          <w:p w14:paraId="70965AD0" w14:textId="77777777" w:rsidR="00AC4163" w:rsidRPr="00263EE2" w:rsidRDefault="00AC4163" w:rsidP="006102F3">
            <w:pPr>
              <w:autoSpaceDE w:val="0"/>
              <w:autoSpaceDN w:val="0"/>
              <w:adjustRightInd w:val="0"/>
              <w:jc w:val="center"/>
              <w:rPr>
                <w:b/>
                <w:bCs/>
              </w:rPr>
            </w:pPr>
          </w:p>
        </w:tc>
        <w:tc>
          <w:tcPr>
            <w:tcW w:w="2410" w:type="dxa"/>
            <w:vMerge/>
          </w:tcPr>
          <w:p w14:paraId="5326D8F8" w14:textId="77777777" w:rsidR="00AC4163" w:rsidRPr="00263EE2" w:rsidRDefault="00AC4163" w:rsidP="006102F3">
            <w:pPr>
              <w:autoSpaceDE w:val="0"/>
              <w:autoSpaceDN w:val="0"/>
              <w:adjustRightInd w:val="0"/>
              <w:jc w:val="center"/>
              <w:rPr>
                <w:b/>
                <w:bCs/>
              </w:rPr>
            </w:pPr>
          </w:p>
        </w:tc>
        <w:tc>
          <w:tcPr>
            <w:tcW w:w="1843" w:type="dxa"/>
            <w:vMerge/>
          </w:tcPr>
          <w:p w14:paraId="145E823B" w14:textId="77777777" w:rsidR="00AC4163" w:rsidRPr="00263EE2" w:rsidRDefault="00AC4163" w:rsidP="006102F3">
            <w:pPr>
              <w:autoSpaceDE w:val="0"/>
              <w:autoSpaceDN w:val="0"/>
              <w:adjustRightInd w:val="0"/>
              <w:jc w:val="center"/>
              <w:rPr>
                <w:b/>
                <w:bCs/>
              </w:rPr>
            </w:pPr>
          </w:p>
        </w:tc>
        <w:tc>
          <w:tcPr>
            <w:tcW w:w="1142" w:type="dxa"/>
          </w:tcPr>
          <w:p w14:paraId="08B6C6A3" w14:textId="77777777" w:rsidR="00AC4163" w:rsidRPr="00263EE2" w:rsidRDefault="00AC4163" w:rsidP="006102F3">
            <w:pPr>
              <w:autoSpaceDE w:val="0"/>
              <w:autoSpaceDN w:val="0"/>
              <w:adjustRightInd w:val="0"/>
              <w:jc w:val="center"/>
              <w:rPr>
                <w:b/>
                <w:bCs/>
              </w:rPr>
            </w:pPr>
            <w:r w:rsidRPr="00263EE2">
              <w:rPr>
                <w:rFonts w:hint="cs"/>
                <w:b/>
                <w:bCs/>
                <w:cs/>
              </w:rPr>
              <w:t>สถาบัน</w:t>
            </w:r>
          </w:p>
        </w:tc>
        <w:tc>
          <w:tcPr>
            <w:tcW w:w="1085" w:type="dxa"/>
          </w:tcPr>
          <w:p w14:paraId="66EF0D57" w14:textId="77777777" w:rsidR="00AC4163" w:rsidRPr="00263EE2" w:rsidRDefault="00AC4163" w:rsidP="006102F3">
            <w:pPr>
              <w:autoSpaceDE w:val="0"/>
              <w:autoSpaceDN w:val="0"/>
              <w:adjustRightInd w:val="0"/>
              <w:jc w:val="center"/>
              <w:rPr>
                <w:b/>
                <w:bCs/>
              </w:rPr>
            </w:pPr>
            <w:r w:rsidRPr="00263EE2">
              <w:rPr>
                <w:rFonts w:hint="cs"/>
                <w:b/>
                <w:bCs/>
                <w:cs/>
              </w:rPr>
              <w:t>ปี พ.ศ.</w:t>
            </w:r>
          </w:p>
        </w:tc>
      </w:tr>
      <w:tr w:rsidR="00AC4163" w:rsidRPr="00263EE2" w14:paraId="79B4C616" w14:textId="77777777" w:rsidTr="006102F3">
        <w:tc>
          <w:tcPr>
            <w:tcW w:w="392" w:type="dxa"/>
          </w:tcPr>
          <w:p w14:paraId="4F7B50D0" w14:textId="5BED73A9" w:rsidR="00AC4163" w:rsidRPr="00263EE2" w:rsidRDefault="004E2830" w:rsidP="006102F3">
            <w:pPr>
              <w:autoSpaceDE w:val="0"/>
              <w:autoSpaceDN w:val="0"/>
              <w:adjustRightInd w:val="0"/>
              <w:rPr>
                <w:b/>
                <w:bCs/>
              </w:rPr>
            </w:pPr>
            <w:r>
              <w:rPr>
                <w:rFonts w:hint="cs"/>
                <w:b/>
                <w:bCs/>
                <w:noProof/>
              </w:rPr>
              <mc:AlternateContent>
                <mc:Choice Requires="wps">
                  <w:drawing>
                    <wp:anchor distT="0" distB="0" distL="114300" distR="114300" simplePos="0" relativeHeight="251641344" behindDoc="0" locked="0" layoutInCell="1" allowOverlap="1" wp14:anchorId="5C862ED5" wp14:editId="103BA9CA">
                      <wp:simplePos x="0" y="0"/>
                      <wp:positionH relativeFrom="column">
                        <wp:posOffset>-672465</wp:posOffset>
                      </wp:positionH>
                      <wp:positionV relativeFrom="paragraph">
                        <wp:posOffset>950595</wp:posOffset>
                      </wp:positionV>
                      <wp:extent cx="546735" cy="253365"/>
                      <wp:effectExtent l="3810" t="0" r="1905" b="0"/>
                      <wp:wrapNone/>
                      <wp:docPr id="31"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48827C" w14:textId="77777777" w:rsidR="00A139F2" w:rsidRPr="00284E4F" w:rsidRDefault="00A139F2" w:rsidP="00AC4163">
                                  <w:pPr>
                                    <w:rPr>
                                      <w:b/>
                                      <w:bCs/>
                                      <w:sz w:val="18"/>
                                      <w:szCs w:val="18"/>
                                      <w:cs/>
                                    </w:rPr>
                                  </w:pPr>
                                  <w:r>
                                    <w:rPr>
                                      <w:b/>
                                      <w:bCs/>
                                      <w:sz w:val="18"/>
                                      <w:szCs w:val="18"/>
                                      <w:cs/>
                                    </w:rPr>
                                    <w:t>ป.</w:t>
                                  </w:r>
                                  <w:r>
                                    <w:rPr>
                                      <w:rFonts w:hint="cs"/>
                                      <w:b/>
                                      <w:bCs/>
                                      <w:sz w:val="18"/>
                                      <w:szCs w:val="18"/>
                                      <w:cs/>
                                    </w:rPr>
                                    <w:t>โท/เอ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862ED5" id="Rectangle 146" o:spid="_x0000_s1032" style="position:absolute;left:0;text-align:left;margin-left:-52.95pt;margin-top:74.85pt;width:43.05pt;height:19.9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" stroked="f">
                      <v:textbox>
                        <w:txbxContent>
                          <w:p w14:paraId="1648827C" w14:textId="77777777" w:rsidR="00A139F2" w:rsidRPr="00284E4F" w:rsidRDefault="00A139F2" w:rsidP="00AC4163">
                            <w:pPr>
                              <w:rPr>
                                <w:b/>
                                <w:bCs/>
                                <w:sz w:val="18"/>
                                <w:szCs w:val="18"/>
                                <w:cs/>
                              </w:rPr>
                            </w:pPr>
                            <w:r>
                              <w:rPr>
                                <w:b/>
                                <w:bCs/>
                                <w:sz w:val="18"/>
                                <w:szCs w:val="18"/>
                                <w:cs/>
                              </w:rPr>
                              <w:t>ป.</w:t>
                            </w:r>
                            <w:r>
                              <w:rPr>
                                <w:rFonts w:hint="cs"/>
                                <w:b/>
                                <w:bCs/>
                                <w:sz w:val="18"/>
                                <w:szCs w:val="18"/>
                                <w:cs/>
                              </w:rPr>
                              <w:t>โท/เอก</w:t>
                            </w:r>
                          </w:p>
                        </w:txbxContent>
                      </v:textbox>
                    </v:rect>
                  </w:pict>
                </mc:Fallback>
              </mc:AlternateContent>
            </w:r>
            <w:r>
              <w:rPr>
                <w:rFonts w:hint="cs"/>
                <w:b/>
                <w:bCs/>
                <w:noProof/>
              </w:rPr>
              <mc:AlternateContent>
                <mc:Choice Requires="wps">
                  <w:drawing>
                    <wp:anchor distT="0" distB="0" distL="114300" distR="114300" simplePos="0" relativeHeight="251642368" behindDoc="0" locked="0" layoutInCell="1" allowOverlap="1" wp14:anchorId="22BF88EF" wp14:editId="0AD76BC1">
                      <wp:simplePos x="0" y="0"/>
                      <wp:positionH relativeFrom="column">
                        <wp:posOffset>-248920</wp:posOffset>
                      </wp:positionH>
                      <wp:positionV relativeFrom="paragraph">
                        <wp:posOffset>311150</wp:posOffset>
                      </wp:positionV>
                      <wp:extent cx="123190" cy="1698625"/>
                      <wp:effectExtent l="8255" t="6350" r="11430" b="9525"/>
                      <wp:wrapNone/>
                      <wp:docPr id="30" name="AutoShape 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190" cy="1698625"/>
                              </a:xfrm>
                              <a:prstGeom prst="leftBrace">
                                <a:avLst>
                                  <a:gd name="adj1" fmla="val 11490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0DE0B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47" o:spid="_x0000_s1026" type="#_x0000_t87" style="position:absolute;margin-left:-19.6pt;margin-top:24.5pt;width:9.7pt;height:133.7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"/>
                  </w:pict>
                </mc:Fallback>
              </mc:AlternateContent>
            </w:r>
            <w:r>
              <w:rPr>
                <w:rFonts w:hint="cs"/>
                <w:b/>
                <w:bCs/>
                <w:noProof/>
              </w:rPr>
              <mc:AlternateContent>
                <mc:Choice Requires="wps">
                  <w:drawing>
                    <wp:anchor distT="0" distB="0" distL="114300" distR="114300" simplePos="0" relativeHeight="251643392" behindDoc="0" locked="0" layoutInCell="1" allowOverlap="1" wp14:anchorId="28F4ED5A" wp14:editId="40A88FD4">
                      <wp:simplePos x="0" y="0"/>
                      <wp:positionH relativeFrom="column">
                        <wp:posOffset>-877570</wp:posOffset>
                      </wp:positionH>
                      <wp:positionV relativeFrom="paragraph">
                        <wp:posOffset>1305560</wp:posOffset>
                      </wp:positionV>
                      <wp:extent cx="545465" cy="253365"/>
                      <wp:effectExtent l="0" t="635" r="0" b="3175"/>
                      <wp:wrapNone/>
                      <wp:docPr id="29"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40DBB" w14:textId="77777777" w:rsidR="00A139F2" w:rsidRPr="00284E4F" w:rsidRDefault="00A139F2" w:rsidP="00AC4163">
                                  <w:pPr>
                                    <w:rPr>
                                      <w:b/>
                                      <w:bCs/>
                                      <w:sz w:val="18"/>
                                      <w:szCs w:val="18"/>
                                      <w:cs/>
                                    </w:rPr>
                                  </w:pPr>
                                  <w:r>
                                    <w:rPr>
                                      <w:b/>
                                      <w:bCs/>
                                      <w:sz w:val="18"/>
                                      <w:szCs w:val="18"/>
                                      <w:cs/>
                                    </w:rPr>
                                    <w:t>ป</w:t>
                                  </w:r>
                                  <w:r>
                                    <w:rPr>
                                      <w:rFonts w:hint="cs"/>
                                      <w:b/>
                                      <w:bCs/>
                                      <w:sz w:val="18"/>
                                      <w:szCs w:val="18"/>
                                      <w:cs/>
                                    </w:rPr>
                                    <w:t>.ต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4ED5A" id="Rectangle 148" o:spid="_x0000_s1033" style="position:absolute;left:0;text-align:left;margin-left:-69.1pt;margin-top:102.8pt;width:42.95pt;height:19.9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" stroked="f">
                      <v:textbox>
                        <w:txbxContent>
                          <w:p w14:paraId="20B40DBB" w14:textId="77777777" w:rsidR="00A139F2" w:rsidRPr="00284E4F" w:rsidRDefault="00A139F2" w:rsidP="00AC4163">
                            <w:pPr>
                              <w:rPr>
                                <w:b/>
                                <w:bCs/>
                                <w:sz w:val="18"/>
                                <w:szCs w:val="18"/>
                                <w:cs/>
                              </w:rPr>
                            </w:pPr>
                            <w:r>
                              <w:rPr>
                                <w:b/>
                                <w:bCs/>
                                <w:sz w:val="18"/>
                                <w:szCs w:val="18"/>
                                <w:cs/>
                              </w:rPr>
                              <w:t>ป</w:t>
                            </w:r>
                            <w:r>
                              <w:rPr>
                                <w:rFonts w:hint="cs"/>
                                <w:b/>
                                <w:bCs/>
                                <w:sz w:val="18"/>
                                <w:szCs w:val="18"/>
                                <w:cs/>
                              </w:rPr>
                              <w:t>.ตรี</w:t>
                            </w:r>
                          </w:p>
                        </w:txbxContent>
                      </v:textbox>
                    </v:rect>
                  </w:pict>
                </mc:Fallback>
              </mc:AlternateContent>
            </w:r>
            <w:r>
              <w:rPr>
                <w:rFonts w:hint="cs"/>
                <w:b/>
                <w:bCs/>
                <w:noProof/>
              </w:rPr>
              <mc:AlternateContent>
                <mc:Choice Requires="wps">
                  <w:drawing>
                    <wp:anchor distT="0" distB="0" distL="114300" distR="114300" simplePos="0" relativeHeight="251644416" behindDoc="0" locked="0" layoutInCell="1" allowOverlap="1" wp14:anchorId="574255D5" wp14:editId="1470FD44">
                      <wp:simplePos x="0" y="0"/>
                      <wp:positionH relativeFrom="column">
                        <wp:posOffset>-533400</wp:posOffset>
                      </wp:positionH>
                      <wp:positionV relativeFrom="paragraph">
                        <wp:posOffset>267970</wp:posOffset>
                      </wp:positionV>
                      <wp:extent cx="201295" cy="2325370"/>
                      <wp:effectExtent l="9525" t="10795" r="8255" b="6985"/>
                      <wp:wrapNone/>
                      <wp:docPr id="28"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2325370"/>
                              </a:xfrm>
                              <a:prstGeom prst="leftBrace">
                                <a:avLst>
                                  <a:gd name="adj1" fmla="val 962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3B34A" id="AutoShape 149" o:spid="_x0000_s1026" type="#_x0000_t87" style="position:absolute;margin-left:-42pt;margin-top:21.1pt;width:15.85pt;height:183.1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"/>
                  </w:pict>
                </mc:Fallback>
              </mc:AlternateContent>
            </w:r>
            <w:r w:rsidR="00AC4163" w:rsidRPr="00263EE2">
              <w:rPr>
                <w:rFonts w:hint="cs"/>
                <w:b/>
                <w:bCs/>
                <w:cs/>
              </w:rPr>
              <w:t>1</w:t>
            </w:r>
          </w:p>
        </w:tc>
        <w:tc>
          <w:tcPr>
            <w:tcW w:w="1592" w:type="dxa"/>
          </w:tcPr>
          <w:p w14:paraId="48D8297B" w14:textId="77777777" w:rsidR="00AC4163" w:rsidRPr="00263EE2" w:rsidRDefault="00AC4163" w:rsidP="006102F3">
            <w:pPr>
              <w:autoSpaceDE w:val="0"/>
              <w:autoSpaceDN w:val="0"/>
              <w:adjustRightInd w:val="0"/>
              <w:rPr>
                <w:b/>
                <w:bCs/>
              </w:rPr>
            </w:pPr>
            <w:r w:rsidRPr="00085FDF">
              <w:rPr>
                <w:rFonts w:hint="cs"/>
                <w:b/>
                <w:bCs/>
                <w:sz w:val="28"/>
                <w:szCs w:val="28"/>
                <w:cs/>
              </w:rPr>
              <w:t>นาย/นาง/นางสาว</w:t>
            </w:r>
          </w:p>
        </w:tc>
        <w:tc>
          <w:tcPr>
            <w:tcW w:w="2410" w:type="dxa"/>
          </w:tcPr>
          <w:p w14:paraId="27BC3F6F" w14:textId="77777777" w:rsidR="00AC4163" w:rsidRDefault="00AC4163" w:rsidP="006102F3">
            <w:pPr>
              <w:autoSpaceDE w:val="0"/>
              <w:autoSpaceDN w:val="0"/>
              <w:adjustRightInd w:val="0"/>
              <w:rPr>
                <w:b/>
                <w:bCs/>
              </w:rPr>
            </w:pPr>
            <w:r w:rsidRPr="00263EE2">
              <w:rPr>
                <w:rFonts w:hint="cs"/>
                <w:b/>
                <w:bCs/>
                <w:cs/>
              </w:rPr>
              <w:t>ศาสตราจารย์/รองศาสตราจารย์/</w:t>
            </w:r>
          </w:p>
          <w:p w14:paraId="7BDA4070" w14:textId="77777777" w:rsidR="00AC4163" w:rsidRDefault="00AC4163" w:rsidP="006102F3">
            <w:pPr>
              <w:autoSpaceDE w:val="0"/>
              <w:autoSpaceDN w:val="0"/>
              <w:adjustRightInd w:val="0"/>
              <w:rPr>
                <w:b/>
                <w:bCs/>
              </w:rPr>
            </w:pPr>
            <w:r w:rsidRPr="00263EE2">
              <w:rPr>
                <w:rFonts w:hint="cs"/>
                <w:b/>
                <w:bCs/>
                <w:cs/>
              </w:rPr>
              <w:t>ผู้ช่วยศาสตราจารย์/อาจารย์</w:t>
            </w:r>
            <w:r>
              <w:rPr>
                <w:b/>
                <w:bCs/>
              </w:rPr>
              <w:t xml:space="preserve"> </w:t>
            </w:r>
          </w:p>
          <w:p w14:paraId="7EE714F3" w14:textId="77777777" w:rsidR="00AC4163" w:rsidRDefault="00AC4163" w:rsidP="006102F3">
            <w:pPr>
              <w:autoSpaceDE w:val="0"/>
              <w:autoSpaceDN w:val="0"/>
              <w:adjustRightInd w:val="0"/>
              <w:rPr>
                <w:b/>
                <w:bCs/>
                <w:u w:val="dotted"/>
              </w:rPr>
            </w:pPr>
            <w:r>
              <w:rPr>
                <w:rFonts w:hint="cs"/>
                <w:b/>
                <w:bCs/>
                <w:u w:val="dotted"/>
                <w:cs/>
              </w:rPr>
              <w:t>*</w:t>
            </w:r>
            <w:r w:rsidRPr="00284E4F">
              <w:rPr>
                <w:rFonts w:hint="cs"/>
                <w:b/>
                <w:bCs/>
                <w:u w:val="dotted"/>
                <w:cs/>
              </w:rPr>
              <w:t>ไม่ควรระบุอักษรย่อ</w:t>
            </w:r>
          </w:p>
          <w:p w14:paraId="021BAFAF" w14:textId="77777777" w:rsidR="00AC4163" w:rsidRDefault="00AC4163" w:rsidP="006102F3">
            <w:pPr>
              <w:autoSpaceDE w:val="0"/>
              <w:autoSpaceDN w:val="0"/>
              <w:adjustRightInd w:val="0"/>
              <w:rPr>
                <w:b/>
                <w:bCs/>
                <w:u w:val="dotted"/>
              </w:rPr>
            </w:pPr>
            <w:r>
              <w:rPr>
                <w:rFonts w:hint="cs"/>
                <w:b/>
                <w:bCs/>
                <w:u w:val="dotted"/>
                <w:cs/>
              </w:rPr>
              <w:t>*ให้เรียงลำดับตำแหน่งทางวิชาการสูงมาก่อน</w:t>
            </w:r>
          </w:p>
          <w:p w14:paraId="7B2F745C" w14:textId="77777777" w:rsidR="00AC4163" w:rsidRPr="00284E4F" w:rsidRDefault="00AC4163" w:rsidP="006102F3">
            <w:pPr>
              <w:autoSpaceDE w:val="0"/>
              <w:autoSpaceDN w:val="0"/>
              <w:adjustRightInd w:val="0"/>
              <w:rPr>
                <w:b/>
                <w:bCs/>
                <w:u w:val="dotted"/>
                <w:cs/>
              </w:rPr>
            </w:pPr>
            <w:r>
              <w:rPr>
                <w:rFonts w:hint="cs"/>
                <w:b/>
                <w:bCs/>
                <w:u w:val="dotted"/>
                <w:cs/>
              </w:rPr>
              <w:t xml:space="preserve">*กรณีตำแหน่งทางวิชาการเท่ากันให้ยึดคุณวุฒิที่ตรงตามสาขาวิชาที่เปิดสอน </w:t>
            </w:r>
          </w:p>
        </w:tc>
        <w:tc>
          <w:tcPr>
            <w:tcW w:w="1843" w:type="dxa"/>
          </w:tcPr>
          <w:p w14:paraId="668FD892" w14:textId="77777777" w:rsidR="00AC4163" w:rsidRDefault="00AC4163" w:rsidP="006102F3">
            <w:pPr>
              <w:autoSpaceDE w:val="0"/>
              <w:autoSpaceDN w:val="0"/>
              <w:adjustRightInd w:val="0"/>
              <w:rPr>
                <w:b/>
                <w:bCs/>
              </w:rPr>
            </w:pPr>
            <w:r w:rsidRPr="00263EE2">
              <w:rPr>
                <w:rFonts w:hint="cs"/>
                <w:szCs w:val="28"/>
                <w:cs/>
              </w:rPr>
              <w:t>วุฒิการศึกษา (เรียงตาม ป.เอก/โท/ตรี)</w:t>
            </w:r>
          </w:p>
          <w:p w14:paraId="37744037" w14:textId="77777777" w:rsidR="00AC4163" w:rsidRPr="00085FDF" w:rsidRDefault="00AC4163" w:rsidP="006102F3">
            <w:pPr>
              <w:autoSpaceDE w:val="0"/>
              <w:autoSpaceDN w:val="0"/>
              <w:adjustRightInd w:val="0"/>
              <w:rPr>
                <w:b/>
                <w:bCs/>
                <w:u w:val="dotted"/>
                <w:cs/>
              </w:rPr>
            </w:pPr>
            <w:r w:rsidRPr="00085FDF">
              <w:rPr>
                <w:rFonts w:hint="cs"/>
                <w:b/>
                <w:bCs/>
                <w:u w:val="dotted"/>
                <w:cs/>
              </w:rPr>
              <w:t>ตรวจสอบอักษรย่อคุณวุฒิให้ถูกต้อ</w:t>
            </w:r>
            <w:r w:rsidRPr="00085FDF">
              <w:rPr>
                <w:rFonts w:hint="cs"/>
                <w:b/>
                <w:bCs/>
                <w:sz w:val="28"/>
                <w:szCs w:val="28"/>
                <w:u w:val="dotted"/>
                <w:cs/>
              </w:rPr>
              <w:t>ง</w:t>
            </w:r>
          </w:p>
        </w:tc>
        <w:tc>
          <w:tcPr>
            <w:tcW w:w="1142" w:type="dxa"/>
          </w:tcPr>
          <w:p w14:paraId="01D05C65" w14:textId="77777777" w:rsidR="00AC4163" w:rsidRPr="00C43034" w:rsidRDefault="00AC4163" w:rsidP="006102F3">
            <w:pPr>
              <w:autoSpaceDE w:val="0"/>
              <w:autoSpaceDN w:val="0"/>
              <w:adjustRightInd w:val="0"/>
              <w:rPr>
                <w:b/>
                <w:bCs/>
              </w:rPr>
            </w:pPr>
          </w:p>
        </w:tc>
        <w:tc>
          <w:tcPr>
            <w:tcW w:w="1085" w:type="dxa"/>
          </w:tcPr>
          <w:p w14:paraId="31753D13" w14:textId="77777777" w:rsidR="00AC4163" w:rsidRPr="00263EE2" w:rsidRDefault="00AC4163" w:rsidP="006102F3">
            <w:pPr>
              <w:autoSpaceDE w:val="0"/>
              <w:autoSpaceDN w:val="0"/>
              <w:adjustRightInd w:val="0"/>
              <w:rPr>
                <w:b/>
                <w:bCs/>
              </w:rPr>
            </w:pPr>
          </w:p>
        </w:tc>
      </w:tr>
      <w:tr w:rsidR="00AC4163" w:rsidRPr="00263EE2" w14:paraId="4FC60EA2" w14:textId="77777777" w:rsidTr="006102F3">
        <w:tc>
          <w:tcPr>
            <w:tcW w:w="392" w:type="dxa"/>
          </w:tcPr>
          <w:p w14:paraId="27203613" w14:textId="77777777" w:rsidR="00AC4163" w:rsidRPr="00263EE2" w:rsidRDefault="00AC4163" w:rsidP="006102F3">
            <w:pPr>
              <w:autoSpaceDE w:val="0"/>
              <w:autoSpaceDN w:val="0"/>
              <w:adjustRightInd w:val="0"/>
              <w:rPr>
                <w:b/>
                <w:bCs/>
              </w:rPr>
            </w:pPr>
            <w:r w:rsidRPr="00263EE2">
              <w:rPr>
                <w:rFonts w:hint="cs"/>
                <w:b/>
                <w:bCs/>
                <w:cs/>
              </w:rPr>
              <w:lastRenderedPageBreak/>
              <w:t>2</w:t>
            </w:r>
          </w:p>
        </w:tc>
        <w:tc>
          <w:tcPr>
            <w:tcW w:w="1592" w:type="dxa"/>
          </w:tcPr>
          <w:p w14:paraId="19C748F4" w14:textId="77777777" w:rsidR="00AC4163" w:rsidRPr="00263EE2" w:rsidRDefault="00AC4163" w:rsidP="006102F3">
            <w:pPr>
              <w:autoSpaceDE w:val="0"/>
              <w:autoSpaceDN w:val="0"/>
              <w:adjustRightInd w:val="0"/>
              <w:rPr>
                <w:b/>
                <w:bCs/>
              </w:rPr>
            </w:pPr>
          </w:p>
        </w:tc>
        <w:tc>
          <w:tcPr>
            <w:tcW w:w="2410" w:type="dxa"/>
          </w:tcPr>
          <w:p w14:paraId="0D466826" w14:textId="77777777" w:rsidR="00AC4163" w:rsidRPr="00263EE2" w:rsidRDefault="00AC4163" w:rsidP="006102F3">
            <w:pPr>
              <w:autoSpaceDE w:val="0"/>
              <w:autoSpaceDN w:val="0"/>
              <w:adjustRightInd w:val="0"/>
              <w:rPr>
                <w:b/>
                <w:bCs/>
              </w:rPr>
            </w:pPr>
          </w:p>
        </w:tc>
        <w:tc>
          <w:tcPr>
            <w:tcW w:w="1843" w:type="dxa"/>
          </w:tcPr>
          <w:p w14:paraId="6116336C" w14:textId="77777777" w:rsidR="00AC4163" w:rsidRPr="00263EE2" w:rsidRDefault="00AC4163" w:rsidP="006102F3">
            <w:pPr>
              <w:autoSpaceDE w:val="0"/>
              <w:autoSpaceDN w:val="0"/>
              <w:adjustRightInd w:val="0"/>
              <w:rPr>
                <w:szCs w:val="28"/>
                <w:cs/>
              </w:rPr>
            </w:pPr>
          </w:p>
        </w:tc>
        <w:tc>
          <w:tcPr>
            <w:tcW w:w="1142" w:type="dxa"/>
          </w:tcPr>
          <w:p w14:paraId="2BBFAA3A" w14:textId="77777777" w:rsidR="00AC4163" w:rsidRPr="00263EE2" w:rsidRDefault="00AC4163" w:rsidP="006102F3">
            <w:pPr>
              <w:autoSpaceDE w:val="0"/>
              <w:autoSpaceDN w:val="0"/>
              <w:adjustRightInd w:val="0"/>
              <w:rPr>
                <w:b/>
                <w:bCs/>
              </w:rPr>
            </w:pPr>
          </w:p>
        </w:tc>
        <w:tc>
          <w:tcPr>
            <w:tcW w:w="1085" w:type="dxa"/>
          </w:tcPr>
          <w:p w14:paraId="72F22D70" w14:textId="77777777" w:rsidR="00AC4163" w:rsidRPr="00263EE2" w:rsidRDefault="00AC4163" w:rsidP="006102F3">
            <w:pPr>
              <w:autoSpaceDE w:val="0"/>
              <w:autoSpaceDN w:val="0"/>
              <w:adjustRightInd w:val="0"/>
              <w:rPr>
                <w:b/>
                <w:bCs/>
              </w:rPr>
            </w:pPr>
          </w:p>
        </w:tc>
      </w:tr>
      <w:tr w:rsidR="00AC4163" w:rsidRPr="00263EE2" w14:paraId="2854E6EC" w14:textId="77777777" w:rsidTr="006102F3">
        <w:tc>
          <w:tcPr>
            <w:tcW w:w="392" w:type="dxa"/>
          </w:tcPr>
          <w:p w14:paraId="7C2C3AE2" w14:textId="77777777" w:rsidR="00AC4163" w:rsidRPr="00263EE2" w:rsidRDefault="00AC4163" w:rsidP="006102F3">
            <w:pPr>
              <w:autoSpaceDE w:val="0"/>
              <w:autoSpaceDN w:val="0"/>
              <w:adjustRightInd w:val="0"/>
              <w:rPr>
                <w:b/>
                <w:bCs/>
                <w:cs/>
              </w:rPr>
            </w:pPr>
            <w:r>
              <w:rPr>
                <w:rFonts w:hint="cs"/>
                <w:b/>
                <w:bCs/>
                <w:cs/>
              </w:rPr>
              <w:t>3</w:t>
            </w:r>
          </w:p>
        </w:tc>
        <w:tc>
          <w:tcPr>
            <w:tcW w:w="1592" w:type="dxa"/>
          </w:tcPr>
          <w:p w14:paraId="47DBEEBB" w14:textId="77777777" w:rsidR="00AC4163" w:rsidRPr="00263EE2" w:rsidRDefault="00AC4163" w:rsidP="006102F3">
            <w:pPr>
              <w:autoSpaceDE w:val="0"/>
              <w:autoSpaceDN w:val="0"/>
              <w:adjustRightInd w:val="0"/>
              <w:rPr>
                <w:b/>
                <w:bCs/>
              </w:rPr>
            </w:pPr>
          </w:p>
        </w:tc>
        <w:tc>
          <w:tcPr>
            <w:tcW w:w="2410" w:type="dxa"/>
          </w:tcPr>
          <w:p w14:paraId="5B6254DF" w14:textId="77777777" w:rsidR="00AC4163" w:rsidRPr="00263EE2" w:rsidRDefault="00AC4163" w:rsidP="006102F3">
            <w:pPr>
              <w:autoSpaceDE w:val="0"/>
              <w:autoSpaceDN w:val="0"/>
              <w:adjustRightInd w:val="0"/>
              <w:rPr>
                <w:b/>
                <w:bCs/>
              </w:rPr>
            </w:pPr>
          </w:p>
        </w:tc>
        <w:tc>
          <w:tcPr>
            <w:tcW w:w="1843" w:type="dxa"/>
          </w:tcPr>
          <w:p w14:paraId="665EE027" w14:textId="77777777" w:rsidR="00AC4163" w:rsidRPr="00263EE2" w:rsidRDefault="00AC4163" w:rsidP="006102F3">
            <w:pPr>
              <w:autoSpaceDE w:val="0"/>
              <w:autoSpaceDN w:val="0"/>
              <w:adjustRightInd w:val="0"/>
              <w:rPr>
                <w:szCs w:val="28"/>
                <w:cs/>
              </w:rPr>
            </w:pPr>
          </w:p>
        </w:tc>
        <w:tc>
          <w:tcPr>
            <w:tcW w:w="1142" w:type="dxa"/>
          </w:tcPr>
          <w:p w14:paraId="60CA1CA5" w14:textId="77777777" w:rsidR="00AC4163" w:rsidRPr="00263EE2" w:rsidRDefault="00AC4163" w:rsidP="006102F3">
            <w:pPr>
              <w:autoSpaceDE w:val="0"/>
              <w:autoSpaceDN w:val="0"/>
              <w:adjustRightInd w:val="0"/>
              <w:rPr>
                <w:b/>
                <w:bCs/>
              </w:rPr>
            </w:pPr>
          </w:p>
        </w:tc>
        <w:tc>
          <w:tcPr>
            <w:tcW w:w="1085" w:type="dxa"/>
          </w:tcPr>
          <w:p w14:paraId="44B9D609" w14:textId="77777777" w:rsidR="00AC4163" w:rsidRPr="00263EE2" w:rsidRDefault="00AC4163" w:rsidP="006102F3">
            <w:pPr>
              <w:autoSpaceDE w:val="0"/>
              <w:autoSpaceDN w:val="0"/>
              <w:adjustRightInd w:val="0"/>
              <w:rPr>
                <w:b/>
                <w:bCs/>
              </w:rPr>
            </w:pPr>
          </w:p>
        </w:tc>
      </w:tr>
      <w:tr w:rsidR="00F76ABB" w:rsidRPr="00263EE2" w14:paraId="08FBBB2A" w14:textId="77777777" w:rsidTr="006102F3">
        <w:tc>
          <w:tcPr>
            <w:tcW w:w="392" w:type="dxa"/>
          </w:tcPr>
          <w:p w14:paraId="5C2BA26E" w14:textId="77777777" w:rsidR="00F76ABB" w:rsidRDefault="004D0F7F" w:rsidP="006102F3">
            <w:pPr>
              <w:autoSpaceDE w:val="0"/>
              <w:autoSpaceDN w:val="0"/>
              <w:adjustRightInd w:val="0"/>
              <w:rPr>
                <w:b/>
                <w:bCs/>
                <w:cs/>
              </w:rPr>
            </w:pPr>
            <w:r>
              <w:rPr>
                <w:rFonts w:hint="cs"/>
                <w:b/>
                <w:bCs/>
                <w:cs/>
              </w:rPr>
              <w:t>4</w:t>
            </w:r>
          </w:p>
        </w:tc>
        <w:tc>
          <w:tcPr>
            <w:tcW w:w="1592" w:type="dxa"/>
          </w:tcPr>
          <w:p w14:paraId="110346BB" w14:textId="77777777" w:rsidR="00F76ABB" w:rsidRPr="00263EE2" w:rsidRDefault="00F76ABB" w:rsidP="006102F3">
            <w:pPr>
              <w:autoSpaceDE w:val="0"/>
              <w:autoSpaceDN w:val="0"/>
              <w:adjustRightInd w:val="0"/>
              <w:rPr>
                <w:b/>
                <w:bCs/>
              </w:rPr>
            </w:pPr>
          </w:p>
        </w:tc>
        <w:tc>
          <w:tcPr>
            <w:tcW w:w="2410" w:type="dxa"/>
          </w:tcPr>
          <w:p w14:paraId="45BD3592" w14:textId="77777777" w:rsidR="00F76ABB" w:rsidRPr="00263EE2" w:rsidRDefault="00F76ABB" w:rsidP="006102F3">
            <w:pPr>
              <w:autoSpaceDE w:val="0"/>
              <w:autoSpaceDN w:val="0"/>
              <w:adjustRightInd w:val="0"/>
              <w:rPr>
                <w:b/>
                <w:bCs/>
              </w:rPr>
            </w:pPr>
          </w:p>
        </w:tc>
        <w:tc>
          <w:tcPr>
            <w:tcW w:w="1843" w:type="dxa"/>
          </w:tcPr>
          <w:p w14:paraId="06BD0061" w14:textId="77777777" w:rsidR="00F76ABB" w:rsidRPr="00263EE2" w:rsidRDefault="00F76ABB" w:rsidP="006102F3">
            <w:pPr>
              <w:autoSpaceDE w:val="0"/>
              <w:autoSpaceDN w:val="0"/>
              <w:adjustRightInd w:val="0"/>
              <w:rPr>
                <w:szCs w:val="28"/>
                <w:cs/>
              </w:rPr>
            </w:pPr>
          </w:p>
        </w:tc>
        <w:tc>
          <w:tcPr>
            <w:tcW w:w="1142" w:type="dxa"/>
          </w:tcPr>
          <w:p w14:paraId="1BC430A7" w14:textId="77777777" w:rsidR="00F76ABB" w:rsidRPr="00263EE2" w:rsidRDefault="00F76ABB" w:rsidP="006102F3">
            <w:pPr>
              <w:autoSpaceDE w:val="0"/>
              <w:autoSpaceDN w:val="0"/>
              <w:adjustRightInd w:val="0"/>
              <w:rPr>
                <w:b/>
                <w:bCs/>
              </w:rPr>
            </w:pPr>
          </w:p>
        </w:tc>
        <w:tc>
          <w:tcPr>
            <w:tcW w:w="1085" w:type="dxa"/>
          </w:tcPr>
          <w:p w14:paraId="508B3EF9" w14:textId="77777777" w:rsidR="00F76ABB" w:rsidRPr="00263EE2" w:rsidRDefault="00F76ABB" w:rsidP="006102F3">
            <w:pPr>
              <w:autoSpaceDE w:val="0"/>
              <w:autoSpaceDN w:val="0"/>
              <w:adjustRightInd w:val="0"/>
              <w:rPr>
                <w:b/>
                <w:bCs/>
              </w:rPr>
            </w:pPr>
          </w:p>
        </w:tc>
      </w:tr>
      <w:tr w:rsidR="00F76ABB" w:rsidRPr="00263EE2" w14:paraId="17DE097E" w14:textId="77777777" w:rsidTr="006102F3">
        <w:tc>
          <w:tcPr>
            <w:tcW w:w="392" w:type="dxa"/>
          </w:tcPr>
          <w:p w14:paraId="3C47F288" w14:textId="77777777" w:rsidR="00F76ABB" w:rsidRDefault="004D0F7F" w:rsidP="006102F3">
            <w:pPr>
              <w:autoSpaceDE w:val="0"/>
              <w:autoSpaceDN w:val="0"/>
              <w:adjustRightInd w:val="0"/>
              <w:rPr>
                <w:b/>
                <w:bCs/>
                <w:cs/>
              </w:rPr>
            </w:pPr>
            <w:r>
              <w:rPr>
                <w:rFonts w:hint="cs"/>
                <w:b/>
                <w:bCs/>
                <w:cs/>
              </w:rPr>
              <w:t>5</w:t>
            </w:r>
          </w:p>
        </w:tc>
        <w:tc>
          <w:tcPr>
            <w:tcW w:w="1592" w:type="dxa"/>
          </w:tcPr>
          <w:p w14:paraId="2F300EB1" w14:textId="77777777" w:rsidR="00F76ABB" w:rsidRPr="00263EE2" w:rsidRDefault="00F76ABB" w:rsidP="006102F3">
            <w:pPr>
              <w:autoSpaceDE w:val="0"/>
              <w:autoSpaceDN w:val="0"/>
              <w:adjustRightInd w:val="0"/>
              <w:rPr>
                <w:b/>
                <w:bCs/>
              </w:rPr>
            </w:pPr>
          </w:p>
        </w:tc>
        <w:tc>
          <w:tcPr>
            <w:tcW w:w="2410" w:type="dxa"/>
          </w:tcPr>
          <w:p w14:paraId="61B07A7C" w14:textId="77777777" w:rsidR="00F76ABB" w:rsidRPr="00263EE2" w:rsidRDefault="00F76ABB" w:rsidP="006102F3">
            <w:pPr>
              <w:autoSpaceDE w:val="0"/>
              <w:autoSpaceDN w:val="0"/>
              <w:adjustRightInd w:val="0"/>
              <w:rPr>
                <w:b/>
                <w:bCs/>
              </w:rPr>
            </w:pPr>
          </w:p>
        </w:tc>
        <w:tc>
          <w:tcPr>
            <w:tcW w:w="1843" w:type="dxa"/>
          </w:tcPr>
          <w:p w14:paraId="4A57CD40" w14:textId="77777777" w:rsidR="00F76ABB" w:rsidRPr="00263EE2" w:rsidRDefault="00F76ABB" w:rsidP="006102F3">
            <w:pPr>
              <w:autoSpaceDE w:val="0"/>
              <w:autoSpaceDN w:val="0"/>
              <w:adjustRightInd w:val="0"/>
              <w:rPr>
                <w:szCs w:val="28"/>
                <w:cs/>
              </w:rPr>
            </w:pPr>
          </w:p>
        </w:tc>
        <w:tc>
          <w:tcPr>
            <w:tcW w:w="1142" w:type="dxa"/>
          </w:tcPr>
          <w:p w14:paraId="2569E0CD" w14:textId="77777777" w:rsidR="00F76ABB" w:rsidRPr="00263EE2" w:rsidRDefault="00F76ABB" w:rsidP="006102F3">
            <w:pPr>
              <w:autoSpaceDE w:val="0"/>
              <w:autoSpaceDN w:val="0"/>
              <w:adjustRightInd w:val="0"/>
              <w:rPr>
                <w:b/>
                <w:bCs/>
              </w:rPr>
            </w:pPr>
          </w:p>
        </w:tc>
        <w:tc>
          <w:tcPr>
            <w:tcW w:w="1085" w:type="dxa"/>
          </w:tcPr>
          <w:p w14:paraId="69E1D610" w14:textId="77777777" w:rsidR="00F76ABB" w:rsidRPr="00263EE2" w:rsidRDefault="00F76ABB" w:rsidP="006102F3">
            <w:pPr>
              <w:autoSpaceDE w:val="0"/>
              <w:autoSpaceDN w:val="0"/>
              <w:adjustRightInd w:val="0"/>
              <w:rPr>
                <w:b/>
                <w:bCs/>
              </w:rPr>
            </w:pPr>
          </w:p>
        </w:tc>
      </w:tr>
    </w:tbl>
    <w:p w14:paraId="3C1EECE8" w14:textId="08D58067" w:rsidR="00AC4163" w:rsidRPr="006008E2" w:rsidRDefault="00E22C3B" w:rsidP="00E22C3B">
      <w:pPr>
        <w:autoSpaceDE w:val="0"/>
        <w:autoSpaceDN w:val="0"/>
        <w:adjustRightInd w:val="0"/>
        <w:ind w:right="-122"/>
        <w:jc w:val="thaiDistribute"/>
        <w:rPr>
          <w:b/>
          <w:bCs/>
          <w:color w:val="FF0000"/>
          <w:cs/>
        </w:rPr>
      </w:pPr>
      <w:r>
        <w:rPr>
          <w:rFonts w:hint="cs"/>
          <w:b/>
          <w:bCs/>
          <w:color w:val="FF0000"/>
          <w:cs/>
        </w:rPr>
        <w:t xml:space="preserve">(   -   </w:t>
      </w:r>
      <w:r w:rsidR="00AC4163" w:rsidRPr="006008E2">
        <w:rPr>
          <w:rFonts w:hint="cs"/>
          <w:b/>
          <w:bCs/>
          <w:color w:val="FF0000"/>
          <w:cs/>
        </w:rPr>
        <w:t xml:space="preserve">หลักสูตรปริญญาตรี </w:t>
      </w:r>
      <w:r w:rsidR="00AC4163" w:rsidRPr="006008E2">
        <w:rPr>
          <w:rFonts w:hint="cs"/>
          <w:color w:val="FF0000"/>
          <w:cs/>
        </w:rPr>
        <w:t>อาจารย์ผู้รับผิดชอบหลักสูตร</w:t>
      </w:r>
      <w:r w:rsidR="00F76ABB" w:rsidRPr="006008E2">
        <w:rPr>
          <w:rFonts w:hint="cs"/>
          <w:b/>
          <w:bCs/>
          <w:i/>
          <w:iCs/>
          <w:color w:val="FF0000"/>
          <w:u w:val="single"/>
          <w:cs/>
        </w:rPr>
        <w:t>มาจาก</w:t>
      </w:r>
      <w:r w:rsidR="00710EC3" w:rsidRPr="006008E2">
        <w:rPr>
          <w:rFonts w:hint="cs"/>
          <w:color w:val="FF0000"/>
          <w:cs/>
        </w:rPr>
        <w:t>อาจารย์ประจำหลักสูตร</w:t>
      </w:r>
      <w:r w:rsidR="00AC4163" w:rsidRPr="006008E2">
        <w:rPr>
          <w:rFonts w:hint="cs"/>
          <w:color w:val="FF0000"/>
          <w:cs/>
        </w:rPr>
        <w:t xml:space="preserve">  </w:t>
      </w:r>
      <w:r w:rsidR="00AC4163" w:rsidRPr="006008E2">
        <w:rPr>
          <w:rFonts w:hint="cs"/>
          <w:color w:val="FF0000"/>
          <w:u w:val="dotted"/>
          <w:cs/>
        </w:rPr>
        <w:t xml:space="preserve">อย่างน้อย </w:t>
      </w:r>
      <w:r w:rsidR="0045758A" w:rsidRPr="006008E2">
        <w:rPr>
          <w:rFonts w:hint="cs"/>
          <w:color w:val="FF0000"/>
          <w:u w:val="dotted"/>
          <w:cs/>
        </w:rPr>
        <w:t>5</w:t>
      </w:r>
      <w:r w:rsidR="00AC4163" w:rsidRPr="006008E2">
        <w:rPr>
          <w:rFonts w:hint="cs"/>
          <w:color w:val="FF0000"/>
          <w:u w:val="dotted"/>
          <w:cs/>
        </w:rPr>
        <w:t xml:space="preserve"> คน</w:t>
      </w:r>
      <w:r w:rsidR="00AC4163" w:rsidRPr="006008E2">
        <w:rPr>
          <w:rFonts w:hint="cs"/>
          <w:color w:val="FF0000"/>
          <w:cs/>
        </w:rPr>
        <w:t xml:space="preserve"> </w:t>
      </w:r>
      <w:r w:rsidR="002D3435" w:rsidRPr="006008E2">
        <w:rPr>
          <w:rFonts w:hint="cs"/>
          <w:b/>
          <w:bCs/>
          <w:color w:val="FF0000"/>
          <w:cs/>
        </w:rPr>
        <w:t>กรณีที่หลักสูตรจัดให้มีวิชาเอกมากกว่า 1 วิชาเอก อาจารย์ผู้รับผิดชอบหลักสูตรมีคุณวุฒิและคุณสมบัติตรงหรือสัมพันธ์กับสาขาวิชาที่เปิดสอนไม่น้อยกว่าวิชาเอ</w:t>
      </w:r>
      <w:r w:rsidR="008E0EC1">
        <w:rPr>
          <w:rFonts w:hint="cs"/>
          <w:b/>
          <w:bCs/>
          <w:color w:val="FF0000"/>
          <w:cs/>
        </w:rPr>
        <w:t>ก</w:t>
      </w:r>
      <w:r w:rsidR="002D3435" w:rsidRPr="006008E2">
        <w:rPr>
          <w:rFonts w:hint="cs"/>
          <w:b/>
          <w:bCs/>
          <w:color w:val="FF0000"/>
          <w:cs/>
        </w:rPr>
        <w:t>ละ 3 คน</w:t>
      </w:r>
      <w:r w:rsidR="008E0EC1">
        <w:rPr>
          <w:rFonts w:hint="cs"/>
          <w:b/>
          <w:bCs/>
          <w:color w:val="FF0000"/>
          <w:cs/>
        </w:rPr>
        <w:t xml:space="preserve"> และตา</w:t>
      </w:r>
      <w:r w:rsidR="009F50D4">
        <w:rPr>
          <w:rFonts w:hint="cs"/>
          <w:b/>
          <w:bCs/>
          <w:color w:val="FF0000"/>
          <w:cs/>
        </w:rPr>
        <w:t>รา</w:t>
      </w:r>
      <w:r w:rsidR="008E0EC1">
        <w:rPr>
          <w:rFonts w:hint="cs"/>
          <w:b/>
          <w:bCs/>
          <w:color w:val="FF0000"/>
          <w:cs/>
        </w:rPr>
        <w:t>งควรแยกตามวิชาเอก</w:t>
      </w:r>
    </w:p>
    <w:p w14:paraId="09735AB9" w14:textId="77777777" w:rsidR="00A715BB" w:rsidRPr="00FC2F27" w:rsidRDefault="00AC4163" w:rsidP="005C30F2">
      <w:pPr>
        <w:numPr>
          <w:ilvl w:val="0"/>
          <w:numId w:val="2"/>
        </w:numPr>
        <w:autoSpaceDE w:val="0"/>
        <w:autoSpaceDN w:val="0"/>
        <w:adjustRightInd w:val="0"/>
        <w:ind w:left="0" w:firstLine="284"/>
        <w:jc w:val="thaiDistribute"/>
        <w:rPr>
          <w:b/>
          <w:bCs/>
          <w:color w:val="00B050"/>
        </w:rPr>
      </w:pPr>
      <w:r w:rsidRPr="00FC2F27">
        <w:rPr>
          <w:rFonts w:hint="cs"/>
          <w:b/>
          <w:bCs/>
          <w:color w:val="00B050"/>
          <w:cs/>
        </w:rPr>
        <w:t>หลักสูตรปริญญาโท</w:t>
      </w:r>
      <w:r w:rsidR="00A715BB" w:rsidRPr="00FC2F27">
        <w:rPr>
          <w:rFonts w:hint="cs"/>
          <w:color w:val="00B050"/>
          <w:cs/>
        </w:rPr>
        <w:t xml:space="preserve"> อาจารย์ผู้รับผิดชอบหลักสูตร</w:t>
      </w:r>
      <w:r w:rsidR="00A715BB" w:rsidRPr="00FC2F27">
        <w:rPr>
          <w:rFonts w:hint="cs"/>
          <w:b/>
          <w:bCs/>
          <w:i/>
          <w:iCs/>
          <w:color w:val="00B050"/>
          <w:u w:val="single"/>
          <w:cs/>
        </w:rPr>
        <w:t>มาจาก</w:t>
      </w:r>
      <w:r w:rsidR="00A715BB" w:rsidRPr="00FC2F27">
        <w:rPr>
          <w:rFonts w:hint="cs"/>
          <w:color w:val="00B050"/>
          <w:cs/>
        </w:rPr>
        <w:t>อาจารย์ประจำหลักสูตร จำนวน</w:t>
      </w:r>
      <w:r w:rsidR="00A715BB" w:rsidRPr="00FC2F27">
        <w:rPr>
          <w:rFonts w:hint="cs"/>
          <w:color w:val="00B050"/>
          <w:u w:val="dotted"/>
          <w:cs/>
        </w:rPr>
        <w:t xml:space="preserve">              อย่างน้อย  3 คน</w:t>
      </w:r>
      <w:r w:rsidR="00A715BB" w:rsidRPr="00FC2F27">
        <w:rPr>
          <w:rFonts w:hint="cs"/>
          <w:color w:val="00B050"/>
          <w:cs/>
        </w:rPr>
        <w:t xml:space="preserve"> </w:t>
      </w:r>
      <w:r w:rsidR="00A715BB" w:rsidRPr="00FC2F27">
        <w:rPr>
          <w:rFonts w:hint="cs"/>
          <w:b/>
          <w:bCs/>
          <w:color w:val="00B050"/>
          <w:cs/>
        </w:rPr>
        <w:t>มีคุณวุฒิปริญญาเอกหรือเทียบเท่า</w:t>
      </w:r>
      <w:r w:rsidR="00374091" w:rsidRPr="00FC2F27">
        <w:rPr>
          <w:rFonts w:hint="cs"/>
          <w:b/>
          <w:bCs/>
          <w:color w:val="00B050"/>
          <w:cs/>
        </w:rPr>
        <w:t xml:space="preserve"> หรือขั้นต่ำปริญญาโทหรือเทียบเท่า</w:t>
      </w:r>
      <w:r w:rsidR="00125336" w:rsidRPr="00FC2F27">
        <w:rPr>
          <w:rFonts w:hint="cs"/>
          <w:b/>
          <w:bCs/>
          <w:color w:val="00B050"/>
          <w:cs/>
        </w:rPr>
        <w:t xml:space="preserve"> </w:t>
      </w:r>
      <w:r w:rsidR="00562814" w:rsidRPr="00FC2F27">
        <w:rPr>
          <w:rFonts w:hint="cs"/>
          <w:b/>
          <w:bCs/>
          <w:color w:val="00B050"/>
          <w:cs/>
        </w:rPr>
        <w:t>ที่มีตำแหน่ง</w:t>
      </w:r>
      <w:r w:rsidR="00374091" w:rsidRPr="00FC2F27">
        <w:rPr>
          <w:rFonts w:hint="cs"/>
          <w:b/>
          <w:bCs/>
          <w:color w:val="00B050"/>
          <w:cs/>
        </w:rPr>
        <w:t xml:space="preserve">           </w:t>
      </w:r>
      <w:r w:rsidR="00562814" w:rsidRPr="00FC2F27">
        <w:rPr>
          <w:rFonts w:hint="cs"/>
          <w:b/>
          <w:bCs/>
          <w:color w:val="00B050"/>
          <w:cs/>
        </w:rPr>
        <w:t>รองศาสตราจารย์</w:t>
      </w:r>
      <w:r w:rsidR="00A715BB" w:rsidRPr="00FC2F27">
        <w:rPr>
          <w:rFonts w:hint="cs"/>
          <w:color w:val="00B050"/>
          <w:cs/>
        </w:rPr>
        <w:t xml:space="preserve"> </w:t>
      </w:r>
      <w:r w:rsidR="00452CDB">
        <w:rPr>
          <w:rFonts w:hint="cs"/>
          <w:color w:val="00B050"/>
          <w:cs/>
        </w:rPr>
        <w:t>มีผลงานทางวิชาการที่ไม่ใช่ส่วนหนึ่งของการศึกษาเพื่อรับปริญญาของตนเอง โดยเป็นผลงานทางวิชาการที่ได้รับการเผยแพร่ตามหลักเกณฑ์ที่กำหนดในการพิจารณาแต่งตั้งให้บุคลดำรงตำแหน่งทางวิชาการอย่างน้อย 3 เรื่อง ในรอบ 5 ปีย้อนหลัง และอย่างน้อย 1 เรื่อง ต้องเป็นผลงานวิจัย</w:t>
      </w:r>
    </w:p>
    <w:p w14:paraId="296C27E7" w14:textId="77777777" w:rsidR="00323980" w:rsidRPr="00FC2F27" w:rsidRDefault="00562814" w:rsidP="005C30F2">
      <w:pPr>
        <w:numPr>
          <w:ilvl w:val="0"/>
          <w:numId w:val="2"/>
        </w:numPr>
        <w:autoSpaceDE w:val="0"/>
        <w:autoSpaceDN w:val="0"/>
        <w:adjustRightInd w:val="0"/>
        <w:ind w:left="0" w:firstLine="284"/>
        <w:jc w:val="thaiDistribute"/>
        <w:rPr>
          <w:b/>
          <w:bCs/>
          <w:color w:val="00B050"/>
        </w:rPr>
      </w:pPr>
      <w:r w:rsidRPr="00FC2F27">
        <w:rPr>
          <w:rFonts w:hint="cs"/>
          <w:b/>
          <w:bCs/>
          <w:color w:val="00B050"/>
          <w:cs/>
        </w:rPr>
        <w:t>หลักสูตรปริญญา</w:t>
      </w:r>
      <w:r w:rsidR="002E10E0" w:rsidRPr="00FC2F27">
        <w:rPr>
          <w:rFonts w:hint="cs"/>
          <w:b/>
          <w:bCs/>
          <w:color w:val="00B050"/>
          <w:cs/>
        </w:rPr>
        <w:t>เอก</w:t>
      </w:r>
      <w:r w:rsidR="00AC4163" w:rsidRPr="00FC2F27">
        <w:rPr>
          <w:rFonts w:hint="cs"/>
          <w:b/>
          <w:bCs/>
          <w:color w:val="00B050"/>
          <w:cs/>
        </w:rPr>
        <w:t xml:space="preserve"> </w:t>
      </w:r>
      <w:r w:rsidR="00AC4163" w:rsidRPr="00FC2F27">
        <w:rPr>
          <w:rFonts w:hint="cs"/>
          <w:color w:val="00B050"/>
          <w:cs/>
        </w:rPr>
        <w:t>อาจารย์ผู้รับผิ</w:t>
      </w:r>
      <w:r w:rsidR="00F76ABB" w:rsidRPr="00FC2F27">
        <w:rPr>
          <w:rFonts w:hint="cs"/>
          <w:color w:val="00B050"/>
          <w:cs/>
        </w:rPr>
        <w:t>ดชอบหลักสูตร</w:t>
      </w:r>
      <w:r w:rsidR="00F76ABB" w:rsidRPr="00FC2F27">
        <w:rPr>
          <w:rFonts w:hint="cs"/>
          <w:b/>
          <w:bCs/>
          <w:i/>
          <w:iCs/>
          <w:color w:val="00B050"/>
          <w:u w:val="single"/>
          <w:cs/>
        </w:rPr>
        <w:t>มาจาก</w:t>
      </w:r>
      <w:r w:rsidR="009C53A8" w:rsidRPr="00FC2F27">
        <w:rPr>
          <w:rFonts w:hint="cs"/>
          <w:color w:val="00B050"/>
          <w:cs/>
        </w:rPr>
        <w:t>อาจารย์ประจำหลักสูตร จำนวน</w:t>
      </w:r>
      <w:r w:rsidR="00F76ABB" w:rsidRPr="00FC2F27">
        <w:rPr>
          <w:rFonts w:hint="cs"/>
          <w:color w:val="00B050"/>
          <w:u w:val="dotted"/>
          <w:cs/>
        </w:rPr>
        <w:t xml:space="preserve">              </w:t>
      </w:r>
      <w:r w:rsidR="00AC4163" w:rsidRPr="00FC2F27">
        <w:rPr>
          <w:rFonts w:hint="cs"/>
          <w:color w:val="00B050"/>
          <w:u w:val="dotted"/>
          <w:cs/>
        </w:rPr>
        <w:t xml:space="preserve">อย่างน้อย </w:t>
      </w:r>
      <w:r w:rsidR="009C53A8" w:rsidRPr="00FC2F27">
        <w:rPr>
          <w:rFonts w:hint="cs"/>
          <w:color w:val="00B050"/>
          <w:u w:val="dotted"/>
          <w:cs/>
        </w:rPr>
        <w:t xml:space="preserve"> </w:t>
      </w:r>
      <w:r w:rsidR="00AC4163" w:rsidRPr="00FC2F27">
        <w:rPr>
          <w:rFonts w:hint="cs"/>
          <w:color w:val="00B050"/>
          <w:u w:val="dotted"/>
          <w:cs/>
        </w:rPr>
        <w:t>3 คน</w:t>
      </w:r>
      <w:r w:rsidR="00AC4163" w:rsidRPr="00FC2F27">
        <w:rPr>
          <w:rFonts w:hint="cs"/>
          <w:color w:val="00B050"/>
          <w:cs/>
        </w:rPr>
        <w:t xml:space="preserve"> </w:t>
      </w:r>
      <w:r w:rsidRPr="00FC2F27">
        <w:rPr>
          <w:rFonts w:hint="cs"/>
          <w:b/>
          <w:bCs/>
          <w:color w:val="00B050"/>
          <w:cs/>
        </w:rPr>
        <w:t>มีคุณวุฒิปริญญาเอกหรือเทียบเท่า หรือขั้นต่ำปริญญาโทหรือ</w:t>
      </w:r>
      <w:r w:rsidR="00374091" w:rsidRPr="00FC2F27">
        <w:rPr>
          <w:rFonts w:hint="cs"/>
          <w:b/>
          <w:bCs/>
          <w:color w:val="00B050"/>
          <w:cs/>
        </w:rPr>
        <w:t>เทียบเท่า</w:t>
      </w:r>
      <w:r w:rsidR="00125336" w:rsidRPr="00FC2F27">
        <w:rPr>
          <w:rFonts w:hint="cs"/>
          <w:b/>
          <w:bCs/>
          <w:color w:val="00B050"/>
          <w:cs/>
        </w:rPr>
        <w:t xml:space="preserve"> </w:t>
      </w:r>
      <w:r w:rsidR="00374091" w:rsidRPr="00FC2F27">
        <w:rPr>
          <w:rFonts w:hint="cs"/>
          <w:b/>
          <w:bCs/>
          <w:color w:val="00B050"/>
          <w:cs/>
        </w:rPr>
        <w:t>ที่มีตำแหน่งศาสตราจารย์</w:t>
      </w:r>
      <w:r w:rsidR="00374091" w:rsidRPr="00FC2F27">
        <w:rPr>
          <w:rFonts w:hint="cs"/>
          <w:color w:val="00B050"/>
          <w:cs/>
        </w:rPr>
        <w:t xml:space="preserve"> </w:t>
      </w:r>
      <w:r w:rsidR="00452CDB">
        <w:rPr>
          <w:rFonts w:hint="cs"/>
          <w:color w:val="00B050"/>
          <w:cs/>
        </w:rPr>
        <w:t>มีผลงานทางวิชาการที่ไม่ใช่ส่วนหนึ่งของการศึกษาเพื่อรับปริญญาของตนเอง โดยเป็นผลงานทางวิชาการประเภทงานวิจัยที่ได้รับการเผยแพร่ตามหลักเกณฑ์ที่กำหนดในการพิจารณาแต่งตั้งให้บุคลดำรงตำแหน่งทางวิชาการอย่างน้อย 3 เรื่อง ในรอบ 5 ปีย้อนหลัง</w:t>
      </w:r>
    </w:p>
    <w:p w14:paraId="35438157" w14:textId="77777777" w:rsidR="00E7114C" w:rsidRDefault="00E7114C" w:rsidP="00125336">
      <w:pPr>
        <w:autoSpaceDE w:val="0"/>
        <w:autoSpaceDN w:val="0"/>
        <w:adjustRightInd w:val="0"/>
        <w:ind w:firstLine="284"/>
        <w:jc w:val="thaiDistribute"/>
        <w:rPr>
          <w:color w:val="FF0000"/>
        </w:rPr>
      </w:pPr>
      <w:r w:rsidRPr="006008E2">
        <w:rPr>
          <w:rFonts w:hint="cs"/>
          <w:b/>
          <w:bCs/>
          <w:color w:val="FF0000"/>
          <w:cs/>
        </w:rPr>
        <w:t xml:space="preserve">หมายเหตุ </w:t>
      </w:r>
      <w:r w:rsidRPr="006008E2">
        <w:rPr>
          <w:rFonts w:hint="cs"/>
          <w:color w:val="FF0000"/>
          <w:cs/>
        </w:rPr>
        <w:t>กรณีเป็น</w:t>
      </w:r>
      <w:r w:rsidRPr="006008E2">
        <w:rPr>
          <w:rFonts w:hint="cs"/>
          <w:b/>
          <w:bCs/>
          <w:i/>
          <w:iCs/>
          <w:color w:val="FF0000"/>
          <w:u w:val="single"/>
          <w:cs/>
        </w:rPr>
        <w:t>หลักสูตรที่มีการตกลงร่วมผลิตกับองค์กรภายนอก</w:t>
      </w:r>
      <w:r w:rsidRPr="006008E2">
        <w:rPr>
          <w:rFonts w:hint="cs"/>
          <w:color w:val="FF0000"/>
          <w:cs/>
        </w:rPr>
        <w:t>ที่ไม่ใช่สถาบันการศึกษา สามารถยกเว้นคุณวุฒิปริญ</w:t>
      </w:r>
      <w:r w:rsidR="00FC2F27">
        <w:rPr>
          <w:rFonts w:hint="cs"/>
          <w:color w:val="FF0000"/>
          <w:cs/>
        </w:rPr>
        <w:t>ญ</w:t>
      </w:r>
      <w:r w:rsidRPr="006008E2">
        <w:rPr>
          <w:rFonts w:hint="cs"/>
          <w:color w:val="FF0000"/>
          <w:cs/>
        </w:rPr>
        <w:t>าโทและผลงานทางวิชาการ แต่ต้องมีคุณวุฒิขั้นต่ำปริญ</w:t>
      </w:r>
      <w:r w:rsidR="00125336" w:rsidRPr="006008E2">
        <w:rPr>
          <w:rFonts w:hint="cs"/>
          <w:color w:val="FF0000"/>
          <w:cs/>
        </w:rPr>
        <w:t>ญ</w:t>
      </w:r>
      <w:r w:rsidRPr="006008E2">
        <w:rPr>
          <w:rFonts w:hint="cs"/>
          <w:color w:val="FF0000"/>
          <w:cs/>
        </w:rPr>
        <w:t>าตรีหรือเทียบเท่าที่ตรงหรือสัมพันธ์กับสาขาวิชาของหลักสูตรและมีประสบการณ์การทำงานในองค์กรแห่งนั้น หร</w:t>
      </w:r>
      <w:r w:rsidR="00A22C31" w:rsidRPr="006008E2">
        <w:rPr>
          <w:rFonts w:hint="cs"/>
          <w:color w:val="FF0000"/>
          <w:cs/>
        </w:rPr>
        <w:t>ือการทำงานประเภทเดียวกันอย่างต่อเนื่องมาแล้วไม่น้อยกว่า 6 ปี</w:t>
      </w:r>
      <w:r w:rsidR="00E22C3B">
        <w:rPr>
          <w:rFonts w:hint="cs"/>
          <w:color w:val="FF0000"/>
          <w:cs/>
        </w:rPr>
        <w:t>)</w:t>
      </w:r>
    </w:p>
    <w:p w14:paraId="79C5B7D3" w14:textId="77777777" w:rsidR="00B84AE8" w:rsidRDefault="00B84AE8" w:rsidP="00125336">
      <w:pPr>
        <w:autoSpaceDE w:val="0"/>
        <w:autoSpaceDN w:val="0"/>
        <w:adjustRightInd w:val="0"/>
        <w:ind w:firstLine="284"/>
        <w:jc w:val="thaiDistribute"/>
        <w:rPr>
          <w:color w:val="FF0000"/>
        </w:rPr>
      </w:pPr>
    </w:p>
    <w:p w14:paraId="312A15F6" w14:textId="77777777" w:rsidR="00AC4163" w:rsidRPr="005549F7" w:rsidRDefault="00AC4163" w:rsidP="009A0F84">
      <w:pPr>
        <w:pStyle w:val="2"/>
        <w:rPr>
          <w:cs/>
        </w:rPr>
      </w:pPr>
      <w:bookmarkStart w:id="10" w:name="_Toc183614405"/>
      <w:r w:rsidRPr="005549F7">
        <w:t xml:space="preserve">10. </w:t>
      </w:r>
      <w:r w:rsidRPr="005549F7">
        <w:rPr>
          <w:cs/>
        </w:rPr>
        <w:t>สถานที่จัดการเรียนการสอน</w:t>
      </w:r>
      <w:bookmarkEnd w:id="10"/>
    </w:p>
    <w:p w14:paraId="36993F08" w14:textId="6609AE1E" w:rsidR="00AC4163" w:rsidRDefault="00AC4163" w:rsidP="00AC4163">
      <w:pPr>
        <w:autoSpaceDE w:val="0"/>
        <w:autoSpaceDN w:val="0"/>
        <w:adjustRightInd w:val="0"/>
        <w:ind w:firstLine="426"/>
        <w:rPr>
          <w:color w:val="000000"/>
        </w:rPr>
      </w:pPr>
      <w:r w:rsidRPr="007C4272">
        <w:rPr>
          <w:color w:val="000000"/>
          <w:cs/>
        </w:rPr>
        <w:t>คณะ</w:t>
      </w:r>
      <w:r w:rsidRPr="007C4272">
        <w:rPr>
          <w:rFonts w:hint="cs"/>
          <w:color w:val="000000"/>
          <w:cs/>
        </w:rPr>
        <w:t>.............................</w:t>
      </w:r>
      <w:r w:rsidRPr="007C4272">
        <w:rPr>
          <w:color w:val="000000"/>
          <w:cs/>
        </w:rPr>
        <w:t xml:space="preserve">  มหาวิทยาลัยราชภัฏอุดรธานี</w:t>
      </w:r>
    </w:p>
    <w:p w14:paraId="1C69A07F" w14:textId="77777777" w:rsidR="00541427" w:rsidRDefault="00541427" w:rsidP="00AC4163">
      <w:pPr>
        <w:autoSpaceDE w:val="0"/>
        <w:autoSpaceDN w:val="0"/>
        <w:adjustRightInd w:val="0"/>
        <w:ind w:firstLine="426"/>
        <w:rPr>
          <w:color w:val="000000"/>
        </w:rPr>
      </w:pPr>
    </w:p>
    <w:p w14:paraId="231CD087" w14:textId="77777777" w:rsidR="00E0367E" w:rsidRDefault="0096341F" w:rsidP="00E0367E">
      <w:pPr>
        <w:pStyle w:val="2"/>
      </w:pPr>
      <w:bookmarkStart w:id="11" w:name="_Toc183614406"/>
      <w:r w:rsidRPr="0096341F">
        <w:rPr>
          <w:rFonts w:hint="cs"/>
          <w:cs/>
        </w:rPr>
        <w:t>11.</w:t>
      </w:r>
      <w:r w:rsidR="007822D1">
        <w:rPr>
          <w:rFonts w:hint="cs"/>
          <w:cs/>
        </w:rPr>
        <w:t xml:space="preserve"> ความสอดคล้องของ </w:t>
      </w:r>
      <w:r w:rsidR="007822D1">
        <w:t xml:space="preserve">PLO </w:t>
      </w:r>
      <w:r w:rsidR="007822D1">
        <w:rPr>
          <w:rFonts w:hint="cs"/>
          <w:cs/>
        </w:rPr>
        <w:t>ของหลักสูตรกับ</w:t>
      </w:r>
      <w:r w:rsidRPr="0096341F">
        <w:rPr>
          <w:rFonts w:hint="cs"/>
          <w:cs/>
        </w:rPr>
        <w:t>ความต้องการของผู้มีส่วนได้ส่วนเสีย ยุทธศาสตร์</w:t>
      </w:r>
      <w:r>
        <w:rPr>
          <w:rFonts w:hint="cs"/>
          <w:cs/>
        </w:rPr>
        <w:t>การพัฒนาประเทศ พันธกิจและยุทธศาสตร์สถาบันและอัตลักษณ์สถาบัน</w:t>
      </w:r>
      <w:bookmarkEnd w:id="11"/>
      <w:r w:rsidR="007822D1">
        <w:rPr>
          <w:rFonts w:hint="cs"/>
          <w:cs/>
        </w:rPr>
        <w:t xml:space="preserve"> </w:t>
      </w:r>
    </w:p>
    <w:p w14:paraId="3013E661" w14:textId="0D3771FE" w:rsidR="00B84AE8" w:rsidRPr="007822D1" w:rsidRDefault="007822D1" w:rsidP="0096341F">
      <w:pPr>
        <w:tabs>
          <w:tab w:val="left" w:pos="284"/>
        </w:tabs>
        <w:autoSpaceDE w:val="0"/>
        <w:autoSpaceDN w:val="0"/>
        <w:adjustRightInd w:val="0"/>
        <w:jc w:val="thaiDistribute"/>
        <w:rPr>
          <w:b/>
          <w:bCs/>
          <w:color w:val="FF0000"/>
          <w:cs/>
        </w:rPr>
      </w:pPr>
      <w:r>
        <w:rPr>
          <w:rFonts w:hint="cs"/>
          <w:b/>
          <w:bCs/>
          <w:color w:val="FF0000"/>
          <w:cs/>
        </w:rPr>
        <w:t xml:space="preserve">(อธิบายที่มาของ </w:t>
      </w:r>
      <w:r>
        <w:rPr>
          <w:b/>
          <w:bCs/>
          <w:color w:val="FF0000"/>
        </w:rPr>
        <w:t xml:space="preserve">PLO </w:t>
      </w:r>
      <w:r>
        <w:rPr>
          <w:rFonts w:hint="cs"/>
          <w:b/>
          <w:bCs/>
          <w:color w:val="FF0000"/>
          <w:cs/>
        </w:rPr>
        <w:t>โดยอ้างข้อมูลจากผลการสังเคราะห์ความต้องการของผู้มีส่วนได้ส่วนเสีย ยุทธศาสตร์การพัฒนาประเทศ สถานการณ์โลก ข้อกำหนด</w:t>
      </w:r>
      <w:r w:rsidR="000C353A">
        <w:rPr>
          <w:rFonts w:hint="cs"/>
          <w:b/>
          <w:bCs/>
          <w:color w:val="FF0000"/>
          <w:cs/>
        </w:rPr>
        <w:t xml:space="preserve">ตามมาตรฐานวิชาชีพ </w:t>
      </w:r>
      <w:proofErr w:type="spellStart"/>
      <w:r w:rsidR="000C353A">
        <w:rPr>
          <w:rFonts w:hint="cs"/>
          <w:b/>
          <w:bCs/>
          <w:color w:val="FF0000"/>
          <w:cs/>
        </w:rPr>
        <w:t>หร</w:t>
      </w:r>
      <w:proofErr w:type="spellEnd"/>
      <w:r w:rsidR="000C353A">
        <w:rPr>
          <w:rFonts w:hint="cs"/>
          <w:b/>
          <w:bCs/>
          <w:color w:val="FF0000"/>
          <w:cs/>
        </w:rPr>
        <w:t>ืออ</w:t>
      </w:r>
      <w:proofErr w:type="spellStart"/>
      <w:r w:rsidR="000C353A">
        <w:rPr>
          <w:rFonts w:hint="cs"/>
          <w:b/>
          <w:bCs/>
          <w:color w:val="FF0000"/>
          <w:cs/>
        </w:rPr>
        <w:t>ัต</w:t>
      </w:r>
      <w:proofErr w:type="spellEnd"/>
      <w:r w:rsidR="000C353A">
        <w:rPr>
          <w:rFonts w:hint="cs"/>
          <w:b/>
          <w:bCs/>
          <w:color w:val="FF0000"/>
          <w:cs/>
        </w:rPr>
        <w:t xml:space="preserve">ลักษณ์สถาบัน(ถ้ามี) อธิบายสิ่งที่ปรับจากหลักสูตรเดิม เช่น ปรับ </w:t>
      </w:r>
      <w:r w:rsidR="000C353A">
        <w:rPr>
          <w:b/>
          <w:bCs/>
          <w:color w:val="FF0000"/>
        </w:rPr>
        <w:t xml:space="preserve">PLO </w:t>
      </w:r>
      <w:r w:rsidR="000C353A">
        <w:rPr>
          <w:rFonts w:hint="cs"/>
          <w:b/>
          <w:bCs/>
          <w:color w:val="FF0000"/>
          <w:cs/>
        </w:rPr>
        <w:t>โครงสร้างเนื้อหา การเรียนการสอน การประเมินผล หรือการบริหารหลักสูตรสอดคล้องกับอาชีพที่กำหนด ทั้งนี้ ควรระบุวิธีการวิเคราะห์ความต้องการของผู้มีส่วนได้ส่วนเสีย (ผู้แทนกลุ่ม จำนวนผู้ให้ข้อมูล โดยอาจนำเสนอในภาคผนวก)</w:t>
      </w:r>
    </w:p>
    <w:p w14:paraId="0F9B1882" w14:textId="77777777" w:rsidR="00AC4163" w:rsidRPr="00541427" w:rsidRDefault="00AC4163" w:rsidP="00AC4163">
      <w:pPr>
        <w:autoSpaceDE w:val="0"/>
        <w:autoSpaceDN w:val="0"/>
        <w:adjustRightInd w:val="0"/>
        <w:ind w:firstLine="360"/>
        <w:rPr>
          <w:b/>
          <w:bCs/>
        </w:rPr>
      </w:pPr>
      <w:r w:rsidRPr="00541427">
        <w:rPr>
          <w:b/>
          <w:bCs/>
        </w:rPr>
        <w:t xml:space="preserve">11.1 </w:t>
      </w:r>
      <w:r w:rsidRPr="00541427">
        <w:rPr>
          <w:b/>
          <w:bCs/>
          <w:cs/>
        </w:rPr>
        <w:t>สถานการณ์หรือการพัฒนาทางเศรษฐกิจ</w:t>
      </w:r>
    </w:p>
    <w:p w14:paraId="4C07F8FC" w14:textId="06F0026B" w:rsidR="00AC4163" w:rsidRDefault="00AC4163" w:rsidP="00541427">
      <w:pPr>
        <w:autoSpaceDE w:val="0"/>
        <w:autoSpaceDN w:val="0"/>
        <w:adjustRightInd w:val="0"/>
        <w:ind w:firstLine="360"/>
        <w:jc w:val="thaiDistribute"/>
        <w:rPr>
          <w:i/>
          <w:iCs/>
          <w:color w:val="FF0000"/>
        </w:rPr>
      </w:pPr>
      <w:r w:rsidRPr="00541427">
        <w:rPr>
          <w:rFonts w:hint="cs"/>
          <w:i/>
          <w:iCs/>
          <w:color w:val="FF0000"/>
          <w:cs/>
        </w:rPr>
        <w:t>.</w:t>
      </w:r>
      <w:r w:rsidR="00141871" w:rsidRPr="00541427">
        <w:rPr>
          <w:rFonts w:hint="cs"/>
          <w:i/>
          <w:iCs/>
          <w:color w:val="FF0000"/>
          <w:cs/>
        </w:rPr>
        <w:t>.........</w:t>
      </w:r>
      <w:r w:rsidRPr="00541427">
        <w:rPr>
          <w:rFonts w:hint="cs"/>
          <w:i/>
          <w:iCs/>
          <w:color w:val="FF0000"/>
          <w:cs/>
        </w:rPr>
        <w:t>(วิเคราะห์และระบุ</w:t>
      </w:r>
      <w:r w:rsidR="00541427">
        <w:rPr>
          <w:rFonts w:hint="cs"/>
          <w:i/>
          <w:iCs/>
          <w:color w:val="FF0000"/>
          <w:cs/>
        </w:rPr>
        <w:t xml:space="preserve"> </w:t>
      </w:r>
      <w:r w:rsidR="00541427" w:rsidRPr="00541427">
        <w:rPr>
          <w:i/>
          <w:iCs/>
          <w:color w:val="FF0000"/>
          <w:u w:val="single"/>
          <w:cs/>
        </w:rPr>
        <w:t>ยุทธศาสตร์การพัฒนาประเทศ สถานการณ์โลก ข้อกำหนดตามมาตรฐานวิชาชีพ</w:t>
      </w:r>
      <w:r w:rsidR="00541427">
        <w:rPr>
          <w:rFonts w:hint="cs"/>
          <w:i/>
          <w:iCs/>
          <w:color w:val="FF0000"/>
          <w:cs/>
        </w:rPr>
        <w:t xml:space="preserve"> </w:t>
      </w:r>
      <w:r w:rsidRPr="00541427">
        <w:rPr>
          <w:rFonts w:hint="cs"/>
          <w:i/>
          <w:iCs/>
          <w:color w:val="FF0000"/>
          <w:cs/>
        </w:rPr>
        <w:t>สถานการณ์หรือการพัฒนาทางเศรษฐกิจ</w:t>
      </w:r>
      <w:r w:rsidR="00F76ABB" w:rsidRPr="00541427">
        <w:rPr>
          <w:rFonts w:hint="cs"/>
          <w:i/>
          <w:iCs/>
          <w:color w:val="FF0000"/>
          <w:cs/>
        </w:rPr>
        <w:t xml:space="preserve"> </w:t>
      </w:r>
      <w:r w:rsidRPr="00541427">
        <w:rPr>
          <w:rFonts w:hint="cs"/>
          <w:i/>
          <w:iCs/>
          <w:color w:val="FF0000"/>
          <w:cs/>
        </w:rPr>
        <w:t>สังคมที่จำเป็นต้องนำมาพิจารณาในการวางแผนหลักสูตร</w:t>
      </w:r>
      <w:r w:rsidR="00141871" w:rsidRPr="00541427">
        <w:rPr>
          <w:rFonts w:hint="cs"/>
          <w:i/>
          <w:iCs/>
          <w:color w:val="FF0000"/>
          <w:cs/>
        </w:rPr>
        <w:t>ว่าหลักสูตรมีความจำเป็นในการช่วยพัฒนาทางเศรษฐกิจอย่างไรบ้าง</w:t>
      </w:r>
      <w:r w:rsidRPr="00541427">
        <w:rPr>
          <w:rFonts w:hint="cs"/>
          <w:i/>
          <w:iCs/>
          <w:color w:val="FF0000"/>
          <w:cs/>
        </w:rPr>
        <w:t>)</w:t>
      </w:r>
      <w:r w:rsidR="00141871" w:rsidRPr="00541427">
        <w:rPr>
          <w:i/>
          <w:iCs/>
          <w:color w:val="FF0000"/>
        </w:rPr>
        <w:t>……………</w:t>
      </w:r>
    </w:p>
    <w:p w14:paraId="68E7B981" w14:textId="77777777" w:rsidR="00AC4163" w:rsidRPr="00541427" w:rsidRDefault="00AC4163" w:rsidP="00AC4163">
      <w:pPr>
        <w:autoSpaceDE w:val="0"/>
        <w:autoSpaceDN w:val="0"/>
        <w:adjustRightInd w:val="0"/>
        <w:ind w:firstLine="360"/>
        <w:rPr>
          <w:b/>
          <w:bCs/>
        </w:rPr>
      </w:pPr>
      <w:r w:rsidRPr="00541427">
        <w:rPr>
          <w:b/>
          <w:bCs/>
        </w:rPr>
        <w:lastRenderedPageBreak/>
        <w:t xml:space="preserve">11.2 </w:t>
      </w:r>
      <w:r w:rsidRPr="00541427">
        <w:rPr>
          <w:b/>
          <w:bCs/>
          <w:cs/>
        </w:rPr>
        <w:t>สถานการณ์หรือการพัฒนาทางสังคมและวัฒนธรรม</w:t>
      </w:r>
    </w:p>
    <w:p w14:paraId="1CC48187" w14:textId="1E302C26" w:rsidR="00AC4163" w:rsidRPr="00541427" w:rsidRDefault="00AC4163" w:rsidP="00541427">
      <w:pPr>
        <w:autoSpaceDE w:val="0"/>
        <w:autoSpaceDN w:val="0"/>
        <w:adjustRightInd w:val="0"/>
        <w:ind w:firstLine="360"/>
        <w:jc w:val="thaiDistribute"/>
        <w:rPr>
          <w:i/>
          <w:iCs/>
          <w:color w:val="FF0000"/>
        </w:rPr>
      </w:pPr>
      <w:r w:rsidRPr="00541427">
        <w:rPr>
          <w:rFonts w:hint="cs"/>
          <w:i/>
          <w:iCs/>
          <w:color w:val="FF0000"/>
          <w:cs/>
        </w:rPr>
        <w:t>.......................................................(วิเคราะห์และระบุสถานการณ์หรือการพัฒนาทางสังคมและวัฒนธรรมที่จำเป็นต้องนำมาพิจารณาในการวางแผนหลักสูตร</w:t>
      </w:r>
      <w:r w:rsidR="00541427">
        <w:rPr>
          <w:rFonts w:hint="cs"/>
          <w:i/>
          <w:iCs/>
          <w:color w:val="FF0000"/>
          <w:cs/>
        </w:rPr>
        <w:t xml:space="preserve"> </w:t>
      </w:r>
      <w:r w:rsidR="00541427">
        <w:rPr>
          <w:i/>
          <w:iCs/>
          <w:color w:val="FF0000"/>
          <w:cs/>
        </w:rPr>
        <w:t>–</w:t>
      </w:r>
      <w:r w:rsidR="00541427">
        <w:rPr>
          <w:rFonts w:hint="cs"/>
          <w:i/>
          <w:iCs/>
          <w:color w:val="FF0000"/>
          <w:cs/>
        </w:rPr>
        <w:t xml:space="preserve"> นำไปสู่ ตารางวิเคราะห์ความต้องการของผู้มีส่วนได้ส่วนเสียกับการพัฒนาหลักสูตร </w:t>
      </w:r>
      <w:r w:rsidR="00541427" w:rsidRPr="00541427">
        <w:rPr>
          <w:rFonts w:hint="cs"/>
          <w:b/>
          <w:bCs/>
          <w:i/>
          <w:iCs/>
          <w:color w:val="FF0000"/>
          <w:cs/>
        </w:rPr>
        <w:t xml:space="preserve">โดยเฉพาะในส่วนของการนำไปกำหนดผลลัพธ์การเรียนรู้ของหลักสูตร หรือ </w:t>
      </w:r>
      <w:r w:rsidR="00541427" w:rsidRPr="00541427">
        <w:rPr>
          <w:b/>
          <w:bCs/>
          <w:i/>
          <w:iCs/>
          <w:color w:val="FF0000"/>
        </w:rPr>
        <w:t>PLOs</w:t>
      </w:r>
      <w:r w:rsidRPr="00541427">
        <w:rPr>
          <w:rFonts w:hint="cs"/>
          <w:i/>
          <w:iCs/>
          <w:color w:val="FF0000"/>
          <w:cs/>
        </w:rPr>
        <w:t>)</w:t>
      </w:r>
      <w:r w:rsidRPr="00541427">
        <w:rPr>
          <w:i/>
          <w:iCs/>
          <w:color w:val="FF0000"/>
        </w:rPr>
        <w:t>…………………………………………………..</w:t>
      </w:r>
    </w:p>
    <w:p w14:paraId="39A9CE97" w14:textId="77777777" w:rsidR="00DE50D8" w:rsidRPr="005549F7" w:rsidRDefault="00DE50D8" w:rsidP="00DE50D8">
      <w:pPr>
        <w:autoSpaceDE w:val="0"/>
        <w:autoSpaceDN w:val="0"/>
        <w:adjustRightInd w:val="0"/>
        <w:ind w:firstLine="360"/>
        <w:rPr>
          <w:b/>
          <w:bCs/>
          <w:cs/>
        </w:rPr>
      </w:pPr>
      <w:r w:rsidRPr="008F6986">
        <w:rPr>
          <w:b/>
          <w:bCs/>
          <w:highlight w:val="yellow"/>
        </w:rPr>
        <w:t xml:space="preserve">11.3 </w:t>
      </w:r>
      <w:r w:rsidRPr="008F6986">
        <w:rPr>
          <w:rFonts w:hint="cs"/>
          <w:b/>
          <w:bCs/>
          <w:highlight w:val="yellow"/>
          <w:cs/>
        </w:rPr>
        <w:t>ความเกี่ยวข้องของผู้มีส่วนได้ส่วนเสียกับการพัฒนาหลักสูตร</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2745"/>
        <w:gridCol w:w="3543"/>
      </w:tblGrid>
      <w:tr w:rsidR="00B774A9" w14:paraId="3FB87769" w14:textId="77777777" w:rsidTr="004B5F76">
        <w:trPr>
          <w:tblHeader/>
        </w:trPr>
        <w:tc>
          <w:tcPr>
            <w:tcW w:w="2892" w:type="dxa"/>
            <w:shd w:val="clear" w:color="auto" w:fill="auto"/>
          </w:tcPr>
          <w:p w14:paraId="426759B0" w14:textId="77777777" w:rsidR="00B774A9" w:rsidRDefault="00B774A9">
            <w:pPr>
              <w:autoSpaceDE w:val="0"/>
              <w:autoSpaceDN w:val="0"/>
              <w:adjustRightInd w:val="0"/>
              <w:jc w:val="center"/>
              <w:rPr>
                <w:b/>
                <w:bCs/>
              </w:rPr>
            </w:pPr>
            <w:r>
              <w:rPr>
                <w:rFonts w:hint="cs"/>
                <w:b/>
                <w:bCs/>
                <w:cs/>
              </w:rPr>
              <w:t>ผู้มีส่วนได้ส่วนเสีย</w:t>
            </w:r>
          </w:p>
        </w:tc>
        <w:tc>
          <w:tcPr>
            <w:tcW w:w="2745" w:type="dxa"/>
            <w:shd w:val="clear" w:color="auto" w:fill="auto"/>
          </w:tcPr>
          <w:p w14:paraId="11E87ED2" w14:textId="77777777" w:rsidR="00B774A9" w:rsidRDefault="00B774A9">
            <w:pPr>
              <w:autoSpaceDE w:val="0"/>
              <w:autoSpaceDN w:val="0"/>
              <w:adjustRightInd w:val="0"/>
              <w:jc w:val="center"/>
              <w:rPr>
                <w:b/>
                <w:bCs/>
              </w:rPr>
            </w:pPr>
            <w:r>
              <w:rPr>
                <w:rFonts w:hint="cs"/>
                <w:b/>
                <w:bCs/>
                <w:cs/>
              </w:rPr>
              <w:t>ความเกี่ยวข้องกับหลักสูตร</w:t>
            </w:r>
          </w:p>
        </w:tc>
        <w:tc>
          <w:tcPr>
            <w:tcW w:w="3543" w:type="dxa"/>
            <w:shd w:val="clear" w:color="auto" w:fill="auto"/>
          </w:tcPr>
          <w:p w14:paraId="1F55F583" w14:textId="77777777" w:rsidR="00B774A9" w:rsidRDefault="00B774A9">
            <w:pPr>
              <w:autoSpaceDE w:val="0"/>
              <w:autoSpaceDN w:val="0"/>
              <w:adjustRightInd w:val="0"/>
              <w:jc w:val="center"/>
              <w:rPr>
                <w:b/>
                <w:bCs/>
                <w:cs/>
              </w:rPr>
            </w:pPr>
            <w:r>
              <w:rPr>
                <w:rFonts w:hint="cs"/>
                <w:b/>
                <w:bCs/>
                <w:cs/>
              </w:rPr>
              <w:t>สมรรถนะที่ต้องการ</w:t>
            </w:r>
          </w:p>
        </w:tc>
      </w:tr>
      <w:tr w:rsidR="00B774A9" w14:paraId="38A9C8C8" w14:textId="77777777">
        <w:tc>
          <w:tcPr>
            <w:tcW w:w="2892" w:type="dxa"/>
            <w:shd w:val="clear" w:color="auto" w:fill="auto"/>
          </w:tcPr>
          <w:p w14:paraId="22C9C24D" w14:textId="77777777" w:rsidR="00B774A9" w:rsidRDefault="00B774A9">
            <w:pPr>
              <w:autoSpaceDE w:val="0"/>
              <w:autoSpaceDN w:val="0"/>
              <w:adjustRightInd w:val="0"/>
            </w:pPr>
          </w:p>
        </w:tc>
        <w:tc>
          <w:tcPr>
            <w:tcW w:w="2745" w:type="dxa"/>
            <w:shd w:val="clear" w:color="auto" w:fill="auto"/>
          </w:tcPr>
          <w:p w14:paraId="312FBE91" w14:textId="77777777" w:rsidR="00B774A9" w:rsidRDefault="00B774A9">
            <w:pPr>
              <w:autoSpaceDE w:val="0"/>
              <w:autoSpaceDN w:val="0"/>
              <w:adjustRightInd w:val="0"/>
            </w:pPr>
          </w:p>
        </w:tc>
        <w:tc>
          <w:tcPr>
            <w:tcW w:w="3543" w:type="dxa"/>
            <w:shd w:val="clear" w:color="auto" w:fill="auto"/>
          </w:tcPr>
          <w:p w14:paraId="0FAE9C2B" w14:textId="77777777" w:rsidR="00B774A9" w:rsidRDefault="00B774A9">
            <w:pPr>
              <w:autoSpaceDE w:val="0"/>
              <w:autoSpaceDN w:val="0"/>
              <w:adjustRightInd w:val="0"/>
            </w:pPr>
          </w:p>
        </w:tc>
      </w:tr>
      <w:tr w:rsidR="00B774A9" w14:paraId="5DFBB126" w14:textId="77777777">
        <w:tc>
          <w:tcPr>
            <w:tcW w:w="2892" w:type="dxa"/>
            <w:shd w:val="clear" w:color="auto" w:fill="auto"/>
          </w:tcPr>
          <w:p w14:paraId="64886C1B" w14:textId="77777777" w:rsidR="00B774A9" w:rsidRDefault="00B774A9">
            <w:pPr>
              <w:autoSpaceDE w:val="0"/>
              <w:autoSpaceDN w:val="0"/>
              <w:adjustRightInd w:val="0"/>
            </w:pPr>
          </w:p>
        </w:tc>
        <w:tc>
          <w:tcPr>
            <w:tcW w:w="2745" w:type="dxa"/>
            <w:shd w:val="clear" w:color="auto" w:fill="auto"/>
          </w:tcPr>
          <w:p w14:paraId="60A844A3" w14:textId="77777777" w:rsidR="00B774A9" w:rsidRDefault="00B774A9">
            <w:pPr>
              <w:autoSpaceDE w:val="0"/>
              <w:autoSpaceDN w:val="0"/>
              <w:adjustRightInd w:val="0"/>
            </w:pPr>
          </w:p>
        </w:tc>
        <w:tc>
          <w:tcPr>
            <w:tcW w:w="3543" w:type="dxa"/>
            <w:shd w:val="clear" w:color="auto" w:fill="auto"/>
          </w:tcPr>
          <w:p w14:paraId="325E1295" w14:textId="77777777" w:rsidR="00B774A9" w:rsidRDefault="00B774A9">
            <w:pPr>
              <w:autoSpaceDE w:val="0"/>
              <w:autoSpaceDN w:val="0"/>
              <w:adjustRightInd w:val="0"/>
            </w:pPr>
          </w:p>
        </w:tc>
      </w:tr>
      <w:tr w:rsidR="00B774A9" w14:paraId="01ADB998" w14:textId="77777777">
        <w:tc>
          <w:tcPr>
            <w:tcW w:w="2892" w:type="dxa"/>
            <w:shd w:val="clear" w:color="auto" w:fill="auto"/>
          </w:tcPr>
          <w:p w14:paraId="1BC7E289" w14:textId="77777777" w:rsidR="00B774A9" w:rsidRDefault="00B774A9">
            <w:pPr>
              <w:autoSpaceDE w:val="0"/>
              <w:autoSpaceDN w:val="0"/>
              <w:adjustRightInd w:val="0"/>
            </w:pPr>
          </w:p>
        </w:tc>
        <w:tc>
          <w:tcPr>
            <w:tcW w:w="2745" w:type="dxa"/>
            <w:shd w:val="clear" w:color="auto" w:fill="auto"/>
          </w:tcPr>
          <w:p w14:paraId="5E4A728A" w14:textId="77777777" w:rsidR="00B774A9" w:rsidRDefault="00B774A9">
            <w:pPr>
              <w:autoSpaceDE w:val="0"/>
              <w:autoSpaceDN w:val="0"/>
              <w:adjustRightInd w:val="0"/>
            </w:pPr>
          </w:p>
        </w:tc>
        <w:tc>
          <w:tcPr>
            <w:tcW w:w="3543" w:type="dxa"/>
            <w:shd w:val="clear" w:color="auto" w:fill="auto"/>
          </w:tcPr>
          <w:p w14:paraId="691910FD" w14:textId="77777777" w:rsidR="00B774A9" w:rsidRDefault="00B774A9">
            <w:pPr>
              <w:autoSpaceDE w:val="0"/>
              <w:autoSpaceDN w:val="0"/>
              <w:adjustRightInd w:val="0"/>
            </w:pPr>
          </w:p>
        </w:tc>
      </w:tr>
    </w:tbl>
    <w:p w14:paraId="79F4C597" w14:textId="4ECE0A9A" w:rsidR="008113B8" w:rsidRPr="008113B8" w:rsidRDefault="008113B8" w:rsidP="008113B8">
      <w:pPr>
        <w:autoSpaceDE w:val="0"/>
        <w:autoSpaceDN w:val="0"/>
        <w:adjustRightInd w:val="0"/>
        <w:ind w:firstLine="720"/>
        <w:jc w:val="left"/>
      </w:pPr>
      <w:r>
        <w:rPr>
          <w:rFonts w:hint="cs"/>
          <w:cs/>
        </w:rPr>
        <w:t xml:space="preserve">หมายเหตุ - </w:t>
      </w:r>
      <w:r w:rsidRPr="008113B8">
        <w:rPr>
          <w:cs/>
        </w:rPr>
        <w:t>วิธีการวิเคราะห์ความต้องการของผู้มีส่วนได้ส่วนเสีย (ผู้แทนกลุ่ม จำนวน ผู้ให้ข้อมูล นำเสนอในภาคผนวก</w:t>
      </w:r>
      <w:r w:rsidRPr="008113B8">
        <w:rPr>
          <w:rFonts w:hint="cs"/>
          <w:cs/>
        </w:rPr>
        <w:t>...)</w:t>
      </w:r>
    </w:p>
    <w:p w14:paraId="00B59D1E" w14:textId="01BE3B47" w:rsidR="00DE50D8" w:rsidRPr="00541427" w:rsidRDefault="00541427" w:rsidP="008113B8">
      <w:pPr>
        <w:autoSpaceDE w:val="0"/>
        <w:autoSpaceDN w:val="0"/>
        <w:adjustRightInd w:val="0"/>
        <w:jc w:val="left"/>
        <w:rPr>
          <w:i/>
          <w:iCs/>
          <w:color w:val="FF0000"/>
          <w:cs/>
        </w:rPr>
      </w:pPr>
      <w:r w:rsidRPr="00541427">
        <w:rPr>
          <w:rFonts w:hint="cs"/>
          <w:i/>
          <w:iCs/>
          <w:color w:val="FF0000"/>
          <w:cs/>
        </w:rPr>
        <w:t>ในตารางนี้ระบุเฉพาะส่วนที่สอดคล้อง/นำไปพิจารณากำหนด</w:t>
      </w:r>
      <w:r w:rsidRPr="00541427">
        <w:rPr>
          <w:i/>
          <w:iCs/>
          <w:color w:val="FF0000"/>
          <w:cs/>
        </w:rPr>
        <w:t xml:space="preserve">ผลลัพธ์การเรียนรู้ของหลักสูตร หรือ </w:t>
      </w:r>
      <w:r w:rsidRPr="00541427">
        <w:rPr>
          <w:i/>
          <w:iCs/>
          <w:color w:val="FF0000"/>
        </w:rPr>
        <w:t>PLOs</w:t>
      </w:r>
      <w:r>
        <w:rPr>
          <w:i/>
          <w:iCs/>
          <w:color w:val="FF0000"/>
        </w:rPr>
        <w:t xml:space="preserve"> </w:t>
      </w:r>
      <w:r>
        <w:rPr>
          <w:rFonts w:hint="cs"/>
          <w:i/>
          <w:iCs/>
          <w:color w:val="FF0000"/>
          <w:cs/>
        </w:rPr>
        <w:t xml:space="preserve">ทั้งนี้ </w:t>
      </w:r>
      <w:r w:rsidRPr="00541427">
        <w:rPr>
          <w:i/>
          <w:iCs/>
          <w:color w:val="FF0000"/>
          <w:cs/>
        </w:rPr>
        <w:t>ควรระบุวิธีการวิเคราะห์ความต้องการของผู้มีส่วนได้ส่วนเสีย (ผู้แทนกลุ่ม จำนวน ผู้ให้ข้อมูล โดยนำเสนอในภาคผนวก</w:t>
      </w:r>
      <w:r w:rsidR="008113B8">
        <w:rPr>
          <w:rFonts w:hint="cs"/>
          <w:i/>
          <w:iCs/>
          <w:color w:val="FF0000"/>
          <w:cs/>
        </w:rPr>
        <w:t>...)</w:t>
      </w:r>
    </w:p>
    <w:p w14:paraId="46E7383D" w14:textId="77777777" w:rsidR="00541427" w:rsidRDefault="00541427" w:rsidP="00DE50D8">
      <w:pPr>
        <w:autoSpaceDE w:val="0"/>
        <w:autoSpaceDN w:val="0"/>
        <w:adjustRightInd w:val="0"/>
      </w:pPr>
    </w:p>
    <w:p w14:paraId="52593169" w14:textId="61296924" w:rsidR="00A12085" w:rsidRPr="00541427" w:rsidRDefault="00A12085" w:rsidP="009A0F84">
      <w:pPr>
        <w:pStyle w:val="2"/>
      </w:pPr>
      <w:bookmarkStart w:id="12" w:name="_Toc183614407"/>
      <w:r w:rsidRPr="00541427">
        <w:t xml:space="preserve">12. </w:t>
      </w:r>
      <w:r w:rsidRPr="00541427">
        <w:rPr>
          <w:cs/>
        </w:rPr>
        <w:t>ผลกระทบจากข้อ</w:t>
      </w:r>
      <w:r w:rsidRPr="00541427">
        <w:t xml:space="preserve"> 11</w:t>
      </w:r>
      <w:r w:rsidR="00FB577D" w:rsidRPr="00541427">
        <w:t xml:space="preserve">.1 </w:t>
      </w:r>
      <w:r w:rsidR="00FB577D" w:rsidRPr="00541427">
        <w:rPr>
          <w:cs/>
        </w:rPr>
        <w:t xml:space="preserve">และ 11.2 </w:t>
      </w:r>
      <w:r w:rsidRPr="00541427">
        <w:rPr>
          <w:cs/>
        </w:rPr>
        <w:t>ต่อการพัฒนาหลักสูตรและค</w:t>
      </w:r>
      <w:r w:rsidR="00184F9C" w:rsidRPr="00541427">
        <w:rPr>
          <w:cs/>
        </w:rPr>
        <w:t>วามเกี่ยวข้องกับพันธกิจ</w:t>
      </w:r>
      <w:r w:rsidR="00541427">
        <w:t xml:space="preserve"> </w:t>
      </w:r>
      <w:r w:rsidR="00E0367E">
        <w:br/>
      </w:r>
      <w:r w:rsidR="00E0367E">
        <w:rPr>
          <w:rFonts w:hint="cs"/>
          <w:cs/>
          <w:lang w:bidi="th-TH"/>
        </w:rPr>
        <w:t xml:space="preserve"> </w:t>
      </w:r>
      <w:proofErr w:type="spellStart"/>
      <w:r w:rsidR="00541427" w:rsidRPr="00541427">
        <w:rPr>
          <w:rFonts w:hint="cs"/>
          <w:cs/>
          <w:lang w:bidi="th-TH"/>
        </w:rPr>
        <w:t>อัต</w:t>
      </w:r>
      <w:proofErr w:type="spellEnd"/>
      <w:r w:rsidR="00541427" w:rsidRPr="00541427">
        <w:rPr>
          <w:rFonts w:hint="cs"/>
          <w:cs/>
          <w:lang w:bidi="th-TH"/>
        </w:rPr>
        <w:t>ลักษณ์ ปรัชญาการศึกษา</w:t>
      </w:r>
      <w:r w:rsidR="00184F9C" w:rsidRPr="00541427">
        <w:rPr>
          <w:cs/>
        </w:rPr>
        <w:t>ของ</w:t>
      </w:r>
      <w:r w:rsidR="00184F9C" w:rsidRPr="00541427">
        <w:rPr>
          <w:rFonts w:hint="cs"/>
          <w:cs/>
        </w:rPr>
        <w:t>มหาวิทยาลัย</w:t>
      </w:r>
      <w:bookmarkEnd w:id="12"/>
    </w:p>
    <w:p w14:paraId="42C96BBF" w14:textId="5AACFE91" w:rsidR="00A12085" w:rsidRPr="00541427" w:rsidRDefault="00A12085" w:rsidP="00541427">
      <w:pPr>
        <w:autoSpaceDE w:val="0"/>
        <w:autoSpaceDN w:val="0"/>
        <w:adjustRightInd w:val="0"/>
        <w:ind w:firstLine="360"/>
        <w:jc w:val="thaiDistribute"/>
        <w:rPr>
          <w:b/>
          <w:bCs/>
          <w:i/>
          <w:iCs/>
          <w:color w:val="FF0000"/>
          <w:cs/>
        </w:rPr>
      </w:pPr>
      <w:r w:rsidRPr="00541427">
        <w:rPr>
          <w:b/>
          <w:bCs/>
        </w:rPr>
        <w:t xml:space="preserve">12.1 </w:t>
      </w:r>
      <w:r w:rsidRPr="00541427">
        <w:rPr>
          <w:b/>
          <w:bCs/>
          <w:cs/>
        </w:rPr>
        <w:t>การพัฒนาหลักสูตร</w:t>
      </w:r>
      <w:r w:rsidR="00FC2F27" w:rsidRPr="00541427">
        <w:rPr>
          <w:rFonts w:hint="cs"/>
          <w:b/>
          <w:bCs/>
          <w:cs/>
        </w:rPr>
        <w:t xml:space="preserve"> </w:t>
      </w:r>
      <w:r w:rsidR="00141871" w:rsidRPr="00541427">
        <w:rPr>
          <w:rFonts w:hint="cs"/>
          <w:i/>
          <w:iCs/>
          <w:color w:val="FF0000"/>
          <w:cs/>
        </w:rPr>
        <w:t>(จากการพัฒนาหลักสูตรมีความสอดคล้อง สอดรับกับพันธกิจ</w:t>
      </w:r>
      <w:r w:rsidR="00541427">
        <w:rPr>
          <w:rFonts w:hint="cs"/>
          <w:i/>
          <w:iCs/>
          <w:color w:val="FF0000"/>
          <w:cs/>
        </w:rPr>
        <w:t xml:space="preserve"> </w:t>
      </w:r>
      <w:proofErr w:type="spellStart"/>
      <w:r w:rsidR="00541427" w:rsidRPr="00541427">
        <w:rPr>
          <w:i/>
          <w:iCs/>
          <w:color w:val="FF0000"/>
          <w:cs/>
        </w:rPr>
        <w:t>อัต</w:t>
      </w:r>
      <w:proofErr w:type="spellEnd"/>
      <w:r w:rsidR="00541427" w:rsidRPr="00541427">
        <w:rPr>
          <w:i/>
          <w:iCs/>
          <w:color w:val="FF0000"/>
          <w:cs/>
        </w:rPr>
        <w:t>ลักษณ์ ปรัชญาการศึกษา</w:t>
      </w:r>
      <w:r w:rsidR="00141871" w:rsidRPr="00541427">
        <w:rPr>
          <w:rFonts w:hint="cs"/>
          <w:i/>
          <w:iCs/>
          <w:color w:val="FF0000"/>
          <w:cs/>
        </w:rPr>
        <w:t>ของมหาวิทยาลัยอย่างไรบ้าง</w:t>
      </w:r>
      <w:r w:rsidR="004545C6" w:rsidRPr="00541427">
        <w:rPr>
          <w:rFonts w:hint="cs"/>
          <w:i/>
          <w:iCs/>
          <w:color w:val="FF0000"/>
          <w:cs/>
        </w:rPr>
        <w:t xml:space="preserve"> ควรนำคะแนนการตรวจประเมินคุณภาพการศึกษาระดับหลักสูตรของปีที่ผ่านมากล่าวอ้างอิงด้วย</w:t>
      </w:r>
      <w:r w:rsidR="00141871" w:rsidRPr="00541427">
        <w:rPr>
          <w:rFonts w:hint="cs"/>
          <w:b/>
          <w:bCs/>
          <w:i/>
          <w:iCs/>
          <w:color w:val="FF0000"/>
          <w:cs/>
        </w:rPr>
        <w:t>)</w:t>
      </w:r>
    </w:p>
    <w:p w14:paraId="4437469E" w14:textId="77777777" w:rsidR="001206D8" w:rsidRPr="00541427" w:rsidRDefault="001206D8" w:rsidP="001206D8">
      <w:pPr>
        <w:autoSpaceDE w:val="0"/>
        <w:autoSpaceDN w:val="0"/>
        <w:adjustRightInd w:val="0"/>
      </w:pPr>
      <w:r w:rsidRPr="00541427">
        <w:rPr>
          <w:rFonts w:hint="cs"/>
          <w:cs/>
        </w:rPr>
        <w:t>......................................................................................................................................................................</w:t>
      </w:r>
    </w:p>
    <w:p w14:paraId="179CF923" w14:textId="77777777" w:rsidR="00A12085" w:rsidRPr="00541427" w:rsidRDefault="00A12085" w:rsidP="001206D8">
      <w:pPr>
        <w:autoSpaceDE w:val="0"/>
        <w:autoSpaceDN w:val="0"/>
        <w:adjustRightInd w:val="0"/>
        <w:ind w:firstLine="360"/>
        <w:rPr>
          <w:b/>
          <w:bCs/>
        </w:rPr>
      </w:pPr>
      <w:r w:rsidRPr="00541427">
        <w:rPr>
          <w:b/>
          <w:bCs/>
        </w:rPr>
        <w:t xml:space="preserve">12.2 </w:t>
      </w:r>
      <w:r w:rsidRPr="00541427">
        <w:rPr>
          <w:b/>
          <w:bCs/>
          <w:cs/>
        </w:rPr>
        <w:t>ความเกี่ยวข้องกับพันธกิจของ</w:t>
      </w:r>
      <w:r w:rsidR="00184F9C" w:rsidRPr="00541427">
        <w:rPr>
          <w:rFonts w:hint="cs"/>
          <w:b/>
          <w:bCs/>
          <w:cs/>
        </w:rPr>
        <w:t>มหาวิทยาลัย</w:t>
      </w:r>
    </w:p>
    <w:p w14:paraId="7C0E701B" w14:textId="77777777" w:rsidR="001206D8" w:rsidRPr="00541427" w:rsidRDefault="001206D8" w:rsidP="001206D8">
      <w:pPr>
        <w:autoSpaceDE w:val="0"/>
        <w:autoSpaceDN w:val="0"/>
        <w:adjustRightInd w:val="0"/>
      </w:pPr>
      <w:r w:rsidRPr="00541427">
        <w:rPr>
          <w:rFonts w:hint="cs"/>
          <w:cs/>
        </w:rPr>
        <w:t>......................................................................................................................................................................</w:t>
      </w:r>
    </w:p>
    <w:p w14:paraId="50EFA515" w14:textId="77777777" w:rsidR="00C76008" w:rsidRPr="00541427" w:rsidRDefault="00C76008" w:rsidP="00C76008">
      <w:pPr>
        <w:autoSpaceDE w:val="0"/>
        <w:autoSpaceDN w:val="0"/>
        <w:adjustRightInd w:val="0"/>
        <w:ind w:firstLine="360"/>
        <w:rPr>
          <w:b/>
          <w:bCs/>
        </w:rPr>
      </w:pPr>
      <w:r w:rsidRPr="00541427">
        <w:rPr>
          <w:b/>
          <w:bCs/>
        </w:rPr>
        <w:t>12.</w:t>
      </w:r>
      <w:r w:rsidRPr="00541427">
        <w:rPr>
          <w:rFonts w:hint="cs"/>
          <w:b/>
          <w:bCs/>
          <w:cs/>
        </w:rPr>
        <w:t>3</w:t>
      </w:r>
      <w:r w:rsidRPr="00541427">
        <w:rPr>
          <w:b/>
          <w:bCs/>
        </w:rPr>
        <w:t xml:space="preserve"> </w:t>
      </w:r>
      <w:r w:rsidRPr="00541427">
        <w:rPr>
          <w:rFonts w:hint="cs"/>
          <w:b/>
          <w:bCs/>
          <w:cs/>
        </w:rPr>
        <w:t>ผลจากการประกันคุณภาพการศึกษาต่อการพัฒนาหลักสูตร</w:t>
      </w:r>
    </w:p>
    <w:p w14:paraId="149CF86A" w14:textId="77777777" w:rsidR="00C76008" w:rsidRPr="00541427" w:rsidRDefault="00C76008" w:rsidP="00C76008">
      <w:pPr>
        <w:autoSpaceDE w:val="0"/>
        <w:autoSpaceDN w:val="0"/>
        <w:adjustRightInd w:val="0"/>
      </w:pPr>
      <w:r w:rsidRPr="00541427">
        <w:rPr>
          <w:rFonts w:hint="cs"/>
          <w:cs/>
        </w:rPr>
        <w:t>......................................................................................................................................................................</w:t>
      </w:r>
    </w:p>
    <w:p w14:paraId="308261DC" w14:textId="77777777" w:rsidR="00541427" w:rsidRDefault="00541427" w:rsidP="001206D8">
      <w:pPr>
        <w:autoSpaceDE w:val="0"/>
        <w:autoSpaceDN w:val="0"/>
        <w:adjustRightInd w:val="0"/>
      </w:pPr>
    </w:p>
    <w:p w14:paraId="4D45CB81" w14:textId="77777777" w:rsidR="000C4345" w:rsidRPr="005549F7" w:rsidRDefault="000C4345" w:rsidP="009A0F84">
      <w:pPr>
        <w:pStyle w:val="2"/>
        <w:rPr>
          <w:cs/>
        </w:rPr>
      </w:pPr>
      <w:bookmarkStart w:id="13" w:name="_Toc183614408"/>
      <w:r w:rsidRPr="005549F7">
        <w:t xml:space="preserve">13. </w:t>
      </w:r>
      <w:r w:rsidRPr="005549F7">
        <w:rPr>
          <w:cs/>
        </w:rPr>
        <w:t>ความสัมพันธ์กับหลักสูตร</w:t>
      </w:r>
      <w:r w:rsidR="0051772E" w:rsidRPr="005549F7">
        <w:rPr>
          <w:cs/>
        </w:rPr>
        <w:t>อื่น</w:t>
      </w:r>
      <w:r w:rsidRPr="005549F7">
        <w:rPr>
          <w:cs/>
        </w:rPr>
        <w:t>ที่เปิดสอนในคณะ</w:t>
      </w:r>
      <w:r w:rsidRPr="005549F7">
        <w:t>/</w:t>
      </w:r>
      <w:r w:rsidR="00184F9C">
        <w:rPr>
          <w:rFonts w:hint="cs"/>
          <w:cs/>
        </w:rPr>
        <w:t>สาขา</w:t>
      </w:r>
      <w:r w:rsidRPr="005549F7">
        <w:rPr>
          <w:cs/>
        </w:rPr>
        <w:t>วิชาอื่นของ</w:t>
      </w:r>
      <w:r w:rsidR="00184F9C">
        <w:rPr>
          <w:rFonts w:hint="cs"/>
          <w:cs/>
        </w:rPr>
        <w:t>มหาวิทยาลัย</w:t>
      </w:r>
      <w:bookmarkEnd w:id="13"/>
    </w:p>
    <w:p w14:paraId="099CE371" w14:textId="77777777" w:rsidR="000C4345" w:rsidRPr="005549F7" w:rsidRDefault="000C4345" w:rsidP="001206D8">
      <w:pPr>
        <w:autoSpaceDE w:val="0"/>
        <w:autoSpaceDN w:val="0"/>
        <w:adjustRightInd w:val="0"/>
        <w:ind w:firstLine="360"/>
        <w:rPr>
          <w:b/>
          <w:bCs/>
        </w:rPr>
      </w:pPr>
      <w:r w:rsidRPr="005549F7">
        <w:rPr>
          <w:b/>
          <w:bCs/>
        </w:rPr>
        <w:t xml:space="preserve">13.1 </w:t>
      </w:r>
      <w:r w:rsidRPr="005549F7">
        <w:rPr>
          <w:b/>
          <w:bCs/>
          <w:cs/>
        </w:rPr>
        <w:t>กลุ่มวิชา</w:t>
      </w:r>
      <w:r w:rsidRPr="005549F7">
        <w:rPr>
          <w:b/>
          <w:bCs/>
        </w:rPr>
        <w:t>/</w:t>
      </w:r>
      <w:r w:rsidRPr="005549F7">
        <w:rPr>
          <w:b/>
          <w:bCs/>
          <w:cs/>
        </w:rPr>
        <w:t>รายวิชาในหลักสูตรนี้เปิดสอนโดยคณะ</w:t>
      </w:r>
      <w:r w:rsidRPr="005549F7">
        <w:rPr>
          <w:b/>
          <w:bCs/>
        </w:rPr>
        <w:t>/</w:t>
      </w:r>
      <w:r w:rsidRPr="005549F7">
        <w:rPr>
          <w:b/>
          <w:bCs/>
          <w:cs/>
        </w:rPr>
        <w:t>หลักสูตรอื่น</w:t>
      </w:r>
    </w:p>
    <w:p w14:paraId="62CE15C7" w14:textId="77777777" w:rsidR="0051772E" w:rsidRPr="007C4272" w:rsidRDefault="0051772E" w:rsidP="001206D8">
      <w:pPr>
        <w:autoSpaceDE w:val="0"/>
        <w:autoSpaceDN w:val="0"/>
        <w:adjustRightInd w:val="0"/>
        <w:ind w:firstLine="900"/>
        <w:jc w:val="thaiDistribute"/>
        <w:rPr>
          <w:color w:val="000000"/>
          <w:cs/>
        </w:rPr>
      </w:pPr>
      <w:r w:rsidRPr="007C4272">
        <w:rPr>
          <w:color w:val="000000"/>
          <w:cs/>
        </w:rPr>
        <w:t>วิชาใน</w:t>
      </w:r>
      <w:r w:rsidR="00130EF8" w:rsidRPr="007C4272">
        <w:rPr>
          <w:color w:val="000000"/>
          <w:cs/>
        </w:rPr>
        <w:t>หมวด</w:t>
      </w:r>
      <w:r w:rsidR="000C4345" w:rsidRPr="007C4272">
        <w:rPr>
          <w:color w:val="000000"/>
          <w:cs/>
        </w:rPr>
        <w:t>วิชาศึกษาทั่วไป</w:t>
      </w:r>
      <w:r w:rsidR="000C4345" w:rsidRPr="007C4272">
        <w:rPr>
          <w:color w:val="000000"/>
        </w:rPr>
        <w:t xml:space="preserve"> </w:t>
      </w:r>
      <w:r w:rsidR="00F76ABB">
        <w:rPr>
          <w:color w:val="000000"/>
          <w:cs/>
        </w:rPr>
        <w:t>เปิดสอนโดย</w:t>
      </w:r>
      <w:r w:rsidR="00F76ABB">
        <w:rPr>
          <w:rFonts w:hint="cs"/>
          <w:color w:val="000000"/>
          <w:cs/>
        </w:rPr>
        <w:t>สำนัก</w:t>
      </w:r>
      <w:r w:rsidR="00130EF8" w:rsidRPr="007C4272">
        <w:rPr>
          <w:color w:val="000000"/>
          <w:cs/>
        </w:rPr>
        <w:t>วิชา</w:t>
      </w:r>
      <w:r w:rsidR="00924242" w:rsidRPr="007C4272">
        <w:rPr>
          <w:color w:val="000000"/>
          <w:cs/>
        </w:rPr>
        <w:t>ศึกษาท</w:t>
      </w:r>
      <w:r w:rsidR="00AE4416" w:rsidRPr="007C4272">
        <w:rPr>
          <w:color w:val="000000"/>
          <w:cs/>
        </w:rPr>
        <w:t>ั่วไป มหาวิทยาลัยราชภัฏอุดรธานี</w:t>
      </w:r>
    </w:p>
    <w:p w14:paraId="1726682F" w14:textId="77777777" w:rsidR="0051772E" w:rsidRPr="007C4272" w:rsidRDefault="0051772E" w:rsidP="001206D8">
      <w:pPr>
        <w:autoSpaceDE w:val="0"/>
        <w:autoSpaceDN w:val="0"/>
        <w:adjustRightInd w:val="0"/>
        <w:ind w:firstLine="900"/>
        <w:jc w:val="thaiDistribute"/>
        <w:rPr>
          <w:color w:val="000000"/>
        </w:rPr>
      </w:pPr>
      <w:r w:rsidRPr="007C4272">
        <w:rPr>
          <w:color w:val="000000"/>
          <w:cs/>
        </w:rPr>
        <w:t>วิชาใน</w:t>
      </w:r>
      <w:r w:rsidR="00130EF8" w:rsidRPr="007C4272">
        <w:rPr>
          <w:color w:val="000000"/>
          <w:cs/>
        </w:rPr>
        <w:t>หมวด</w:t>
      </w:r>
      <w:r w:rsidRPr="007C4272">
        <w:rPr>
          <w:color w:val="000000"/>
          <w:cs/>
        </w:rPr>
        <w:t>วิชาเลือกเสรี</w:t>
      </w:r>
      <w:r w:rsidR="00924242" w:rsidRPr="007C4272">
        <w:rPr>
          <w:color w:val="000000"/>
        </w:rPr>
        <w:t xml:space="preserve"> </w:t>
      </w:r>
      <w:r w:rsidR="00924242" w:rsidRPr="007C4272">
        <w:rPr>
          <w:color w:val="000000"/>
          <w:cs/>
        </w:rPr>
        <w:t>เปิดสอนโดย</w:t>
      </w:r>
      <w:r w:rsidR="0038230E" w:rsidRPr="007C4272">
        <w:rPr>
          <w:rFonts w:hint="cs"/>
          <w:color w:val="000000"/>
          <w:cs/>
        </w:rPr>
        <w:t xml:space="preserve">สาขาต่าง ๆ </w:t>
      </w:r>
      <w:r w:rsidR="00F027F7" w:rsidRPr="007C4272">
        <w:rPr>
          <w:rFonts w:hint="cs"/>
          <w:color w:val="000000"/>
          <w:cs/>
        </w:rPr>
        <w:t>ของ</w:t>
      </w:r>
      <w:r w:rsidR="00924242" w:rsidRPr="007C4272">
        <w:rPr>
          <w:color w:val="000000"/>
          <w:cs/>
        </w:rPr>
        <w:t>มหาวิทยาลัยราชภัฏอุดรธานี</w:t>
      </w:r>
    </w:p>
    <w:p w14:paraId="37779456" w14:textId="77777777" w:rsidR="000C4345" w:rsidRPr="005549F7" w:rsidRDefault="000C4345" w:rsidP="001206D8">
      <w:pPr>
        <w:autoSpaceDE w:val="0"/>
        <w:autoSpaceDN w:val="0"/>
        <w:adjustRightInd w:val="0"/>
        <w:ind w:firstLine="360"/>
        <w:rPr>
          <w:b/>
          <w:bCs/>
        </w:rPr>
      </w:pPr>
      <w:r w:rsidRPr="005549F7">
        <w:rPr>
          <w:b/>
          <w:bCs/>
        </w:rPr>
        <w:t xml:space="preserve">13.2 </w:t>
      </w:r>
      <w:r w:rsidRPr="005549F7">
        <w:rPr>
          <w:b/>
          <w:bCs/>
          <w:cs/>
        </w:rPr>
        <w:t>กลุ่มวิชา</w:t>
      </w:r>
      <w:r w:rsidRPr="005549F7">
        <w:rPr>
          <w:b/>
          <w:bCs/>
        </w:rPr>
        <w:t>/</w:t>
      </w:r>
      <w:r w:rsidRPr="005549F7">
        <w:rPr>
          <w:b/>
          <w:bCs/>
          <w:cs/>
        </w:rPr>
        <w:t>รายวิชาในหลักสูต</w:t>
      </w:r>
      <w:r w:rsidR="00184F9C">
        <w:rPr>
          <w:b/>
          <w:bCs/>
          <w:cs/>
        </w:rPr>
        <w:t>รที่เปิดสอนให้หลักสูตรอื่น</w:t>
      </w:r>
      <w:r w:rsidRPr="005549F7">
        <w:rPr>
          <w:b/>
          <w:bCs/>
          <w:cs/>
        </w:rPr>
        <w:t>เรียน</w:t>
      </w:r>
      <w:r w:rsidR="00184F9C">
        <w:rPr>
          <w:rFonts w:hint="cs"/>
          <w:b/>
          <w:bCs/>
          <w:cs/>
        </w:rPr>
        <w:t>ได้</w:t>
      </w:r>
    </w:p>
    <w:p w14:paraId="0182891A" w14:textId="77777777" w:rsidR="001206D8" w:rsidRDefault="003E4B8D" w:rsidP="00AE4416">
      <w:pPr>
        <w:autoSpaceDE w:val="0"/>
        <w:autoSpaceDN w:val="0"/>
        <w:adjustRightInd w:val="0"/>
        <w:ind w:firstLine="851"/>
        <w:rPr>
          <w:color w:val="000000"/>
        </w:rPr>
      </w:pPr>
      <w:r w:rsidRPr="003D6956">
        <w:rPr>
          <w:rFonts w:hint="cs"/>
          <w:color w:val="000000"/>
          <w:cs/>
        </w:rPr>
        <w:t>รายวิชา...................</w:t>
      </w:r>
      <w:r w:rsidR="00AE4416" w:rsidRPr="003D6956">
        <w:rPr>
          <w:rFonts w:hint="cs"/>
          <w:color w:val="000000"/>
          <w:cs/>
        </w:rPr>
        <w:t>เปิด</w:t>
      </w:r>
      <w:r w:rsidRPr="003D6956">
        <w:rPr>
          <w:rFonts w:hint="cs"/>
          <w:color w:val="000000"/>
          <w:cs/>
        </w:rPr>
        <w:t>ให้เลือกเป็นรายวิชาในหมวดเลือกเสรี</w:t>
      </w:r>
      <w:r w:rsidR="00AE4416" w:rsidRPr="003D6956">
        <w:rPr>
          <w:rFonts w:hint="cs"/>
          <w:color w:val="000000"/>
          <w:cs/>
        </w:rPr>
        <w:t>..........................................</w:t>
      </w:r>
    </w:p>
    <w:p w14:paraId="07D26677" w14:textId="77777777" w:rsidR="008E0EC1" w:rsidRPr="003D6956" w:rsidRDefault="008E0EC1" w:rsidP="00AE4416">
      <w:pPr>
        <w:autoSpaceDE w:val="0"/>
        <w:autoSpaceDN w:val="0"/>
        <w:adjustRightInd w:val="0"/>
        <w:ind w:firstLine="851"/>
        <w:rPr>
          <w:color w:val="000000"/>
        </w:rPr>
      </w:pPr>
      <w:r>
        <w:rPr>
          <w:rFonts w:hint="cs"/>
          <w:color w:val="000000"/>
          <w:cs/>
        </w:rPr>
        <w:t>รายวิชา...................เปิดเป็นรายวิชาในหลักสูตร...............................................................</w:t>
      </w:r>
    </w:p>
    <w:p w14:paraId="2DB1A9AA" w14:textId="77777777" w:rsidR="00CF6A6B" w:rsidRPr="00141871" w:rsidRDefault="00CF6A6B" w:rsidP="00AE4416">
      <w:pPr>
        <w:autoSpaceDE w:val="0"/>
        <w:autoSpaceDN w:val="0"/>
        <w:adjustRightInd w:val="0"/>
        <w:ind w:firstLine="851"/>
        <w:rPr>
          <w:color w:val="FF0000"/>
          <w:cs/>
        </w:rPr>
      </w:pPr>
      <w:r w:rsidRPr="00141871">
        <w:rPr>
          <w:rFonts w:hint="cs"/>
          <w:color w:val="FF0000"/>
          <w:cs/>
        </w:rPr>
        <w:t>(ถ้าไม่มี  ให้ระบุคำว่า  ไม่มี)</w:t>
      </w:r>
    </w:p>
    <w:p w14:paraId="13C6BA36" w14:textId="77777777" w:rsidR="000C4345" w:rsidRPr="005549F7" w:rsidRDefault="000C4345" w:rsidP="001206D8">
      <w:pPr>
        <w:autoSpaceDE w:val="0"/>
        <w:autoSpaceDN w:val="0"/>
        <w:adjustRightInd w:val="0"/>
        <w:ind w:firstLine="360"/>
        <w:rPr>
          <w:b/>
          <w:bCs/>
        </w:rPr>
      </w:pPr>
      <w:r w:rsidRPr="005549F7">
        <w:rPr>
          <w:b/>
          <w:bCs/>
        </w:rPr>
        <w:t xml:space="preserve">13.3 </w:t>
      </w:r>
      <w:r w:rsidRPr="005549F7">
        <w:rPr>
          <w:b/>
          <w:bCs/>
          <w:cs/>
        </w:rPr>
        <w:t>การบริหารจัดการ</w:t>
      </w:r>
    </w:p>
    <w:p w14:paraId="49E26479" w14:textId="0E140885" w:rsidR="000C4345" w:rsidRDefault="00963B5D" w:rsidP="001206D8">
      <w:pPr>
        <w:autoSpaceDE w:val="0"/>
        <w:autoSpaceDN w:val="0"/>
        <w:adjustRightInd w:val="0"/>
        <w:ind w:firstLine="900"/>
        <w:jc w:val="thaiDistribute"/>
        <w:rPr>
          <w:color w:val="FF0000"/>
        </w:rPr>
      </w:pPr>
      <w:r>
        <w:rPr>
          <w:rFonts w:hint="cs"/>
          <w:color w:val="000000"/>
          <w:cs/>
        </w:rPr>
        <w:t>บริหารจัดการ</w:t>
      </w:r>
      <w:r w:rsidR="0051772E">
        <w:rPr>
          <w:color w:val="000000"/>
          <w:cs/>
        </w:rPr>
        <w:t>โดย</w:t>
      </w:r>
      <w:r w:rsidR="004866DF">
        <w:rPr>
          <w:color w:val="000000"/>
          <w:cs/>
        </w:rPr>
        <w:t>คณะกรรมการบริหารหลักสูตร</w:t>
      </w:r>
      <w:r w:rsidR="00CF6A6B" w:rsidRPr="00B712A8">
        <w:rPr>
          <w:rFonts w:hint="cs"/>
          <w:color w:val="FF0000"/>
          <w:cs/>
        </w:rPr>
        <w:t>.............................</w:t>
      </w:r>
      <w:r w:rsidR="00CF6A6B">
        <w:rPr>
          <w:rFonts w:hint="cs"/>
          <w:color w:val="000000"/>
          <w:cs/>
        </w:rPr>
        <w:t>สาขาวิชา</w:t>
      </w:r>
      <w:r w:rsidR="00CF6A6B" w:rsidRPr="00B712A8">
        <w:rPr>
          <w:rFonts w:hint="cs"/>
          <w:color w:val="FF0000"/>
          <w:cs/>
        </w:rPr>
        <w:t>............................</w:t>
      </w:r>
      <w:r w:rsidR="004D0F7F">
        <w:rPr>
          <w:rFonts w:hint="cs"/>
          <w:color w:val="000000"/>
          <w:cs/>
        </w:rPr>
        <w:t>หลักสูตร</w:t>
      </w:r>
      <w:r w:rsidR="004D0F7F" w:rsidRPr="004D0F7F">
        <w:rPr>
          <w:rFonts w:hint="cs"/>
          <w:color w:val="FF0000"/>
          <w:cs/>
        </w:rPr>
        <w:t xml:space="preserve">ปรับปรุง/ใหม่ </w:t>
      </w:r>
      <w:r w:rsidR="004D0F7F">
        <w:rPr>
          <w:rFonts w:hint="cs"/>
          <w:color w:val="000000"/>
          <w:cs/>
        </w:rPr>
        <w:t>พ.ศ</w:t>
      </w:r>
      <w:r w:rsidR="00B84AE8">
        <w:rPr>
          <w:color w:val="FF0000"/>
        </w:rPr>
        <w:t>.256</w:t>
      </w:r>
      <w:r w:rsidR="00010669">
        <w:rPr>
          <w:rFonts w:hint="cs"/>
          <w:color w:val="FF0000"/>
          <w:cs/>
        </w:rPr>
        <w:t>9</w:t>
      </w:r>
    </w:p>
    <w:p w14:paraId="0D3556A8" w14:textId="77777777" w:rsidR="001C582D" w:rsidRDefault="00B84AE8" w:rsidP="0099454C">
      <w:pPr>
        <w:pStyle w:val="1"/>
      </w:pPr>
      <w:r>
        <w:rPr>
          <w:cs/>
        </w:rPr>
        <w:br w:type="page"/>
      </w:r>
      <w:bookmarkStart w:id="14" w:name="_Toc183614409"/>
      <w:bookmarkStart w:id="15" w:name="_Hlk181107171"/>
      <w:r w:rsidR="001C582D" w:rsidRPr="005549F7">
        <w:rPr>
          <w:cs/>
        </w:rPr>
        <w:lastRenderedPageBreak/>
        <w:t>หมวดที่ 2 ข้อมูลเฉพาะของหลักสูตร</w:t>
      </w:r>
      <w:bookmarkEnd w:id="14"/>
    </w:p>
    <w:bookmarkEnd w:id="15"/>
    <w:p w14:paraId="524A1AFC" w14:textId="77777777" w:rsidR="00B84AE8" w:rsidRPr="005549F7" w:rsidRDefault="00B84AE8" w:rsidP="001C582D">
      <w:pPr>
        <w:autoSpaceDE w:val="0"/>
        <w:autoSpaceDN w:val="0"/>
        <w:adjustRightInd w:val="0"/>
        <w:jc w:val="center"/>
        <w:rPr>
          <w:b/>
          <w:bCs/>
          <w:sz w:val="36"/>
          <w:szCs w:val="36"/>
        </w:rPr>
      </w:pPr>
    </w:p>
    <w:p w14:paraId="7FFA18F9" w14:textId="77777777" w:rsidR="001C582D" w:rsidRPr="00D75190" w:rsidRDefault="001C582D" w:rsidP="00590FC4">
      <w:pPr>
        <w:autoSpaceDE w:val="0"/>
        <w:autoSpaceDN w:val="0"/>
        <w:adjustRightInd w:val="0"/>
        <w:jc w:val="thaiDistribute"/>
        <w:rPr>
          <w:sz w:val="16"/>
          <w:szCs w:val="16"/>
        </w:rPr>
      </w:pPr>
    </w:p>
    <w:p w14:paraId="389D0A15" w14:textId="77777777" w:rsidR="001C582D" w:rsidRPr="005549F7" w:rsidRDefault="001C582D" w:rsidP="009A0F84">
      <w:pPr>
        <w:pStyle w:val="2"/>
      </w:pPr>
      <w:bookmarkStart w:id="16" w:name="_Toc183614410"/>
      <w:r w:rsidRPr="005549F7">
        <w:t xml:space="preserve">1. </w:t>
      </w:r>
      <w:r w:rsidRPr="005549F7">
        <w:rPr>
          <w:cs/>
        </w:rPr>
        <w:t>ปรัชญา</w:t>
      </w:r>
      <w:r w:rsidRPr="005549F7">
        <w:t xml:space="preserve"> </w:t>
      </w:r>
      <w:r w:rsidRPr="005549F7">
        <w:rPr>
          <w:cs/>
        </w:rPr>
        <w:t>ความสำคัญ</w:t>
      </w:r>
      <w:r w:rsidRPr="005549F7">
        <w:t xml:space="preserve"> </w:t>
      </w:r>
      <w:r w:rsidRPr="005549F7">
        <w:rPr>
          <w:cs/>
        </w:rPr>
        <w:t>วัตถุประสงค์</w:t>
      </w:r>
      <w:r w:rsidR="009A0F84">
        <w:rPr>
          <w:rFonts w:hint="cs"/>
          <w:cs/>
          <w:lang w:bidi="th-TH"/>
        </w:rPr>
        <w:t xml:space="preserve"> และผลลัพธ์การเรียนรู้</w:t>
      </w:r>
      <w:r w:rsidRPr="005549F7">
        <w:rPr>
          <w:cs/>
        </w:rPr>
        <w:t>ของหลักสูตร</w:t>
      </w:r>
      <w:bookmarkEnd w:id="16"/>
    </w:p>
    <w:p w14:paraId="7B98AAC1" w14:textId="77777777" w:rsidR="001C582D" w:rsidRPr="005549F7" w:rsidRDefault="001C582D" w:rsidP="00865718">
      <w:pPr>
        <w:autoSpaceDE w:val="0"/>
        <w:autoSpaceDN w:val="0"/>
        <w:adjustRightInd w:val="0"/>
        <w:ind w:firstLine="270"/>
        <w:rPr>
          <w:b/>
          <w:bCs/>
        </w:rPr>
      </w:pPr>
      <w:r w:rsidRPr="005549F7">
        <w:rPr>
          <w:b/>
          <w:bCs/>
        </w:rPr>
        <w:t xml:space="preserve">1.1 </w:t>
      </w:r>
      <w:r w:rsidRPr="005549F7">
        <w:rPr>
          <w:b/>
          <w:bCs/>
          <w:cs/>
        </w:rPr>
        <w:t>ปรัชญา</w:t>
      </w:r>
      <w:r w:rsidR="009B5910">
        <w:rPr>
          <w:b/>
          <w:bCs/>
        </w:rPr>
        <w:t xml:space="preserve"> </w:t>
      </w:r>
    </w:p>
    <w:p w14:paraId="2ADBBA3B" w14:textId="77777777" w:rsidR="00546471" w:rsidRDefault="004B5F76" w:rsidP="00546471">
      <w:pPr>
        <w:autoSpaceDE w:val="0"/>
        <w:autoSpaceDN w:val="0"/>
        <w:adjustRightInd w:val="0"/>
      </w:pPr>
      <w:r w:rsidRPr="00F76ABB">
        <w:rPr>
          <w:rFonts w:hint="cs"/>
          <w:i/>
          <w:iCs/>
          <w:cs/>
        </w:rPr>
        <w:t>.................................................</w:t>
      </w:r>
      <w:r w:rsidRPr="00F76ABB">
        <w:rPr>
          <w:rFonts w:hint="cs"/>
          <w:i/>
          <w:iCs/>
          <w:color w:val="FF0000"/>
          <w:cs/>
        </w:rPr>
        <w:t>(สอดคล้องกั</w:t>
      </w:r>
      <w:r>
        <w:rPr>
          <w:rFonts w:hint="cs"/>
          <w:i/>
          <w:iCs/>
          <w:color w:val="FF0000"/>
          <w:cs/>
        </w:rPr>
        <w:t>บวัตถุประสงค์)</w:t>
      </w:r>
      <w:r w:rsidR="00546471">
        <w:rPr>
          <w:rFonts w:hint="cs"/>
          <w:cs/>
        </w:rPr>
        <w:t>..................................................</w:t>
      </w:r>
      <w:r w:rsidR="00865718">
        <w:rPr>
          <w:rFonts w:hint="cs"/>
          <w:cs/>
        </w:rPr>
        <w:t>........................</w:t>
      </w:r>
    </w:p>
    <w:p w14:paraId="4A8436AF" w14:textId="77777777" w:rsidR="001C582D" w:rsidRPr="005549F7" w:rsidRDefault="001C582D" w:rsidP="00865718">
      <w:pPr>
        <w:autoSpaceDE w:val="0"/>
        <w:autoSpaceDN w:val="0"/>
        <w:adjustRightInd w:val="0"/>
        <w:ind w:firstLine="270"/>
        <w:rPr>
          <w:b/>
          <w:bCs/>
        </w:rPr>
      </w:pPr>
      <w:r w:rsidRPr="005549F7">
        <w:rPr>
          <w:b/>
          <w:bCs/>
        </w:rPr>
        <w:t xml:space="preserve">1.2 </w:t>
      </w:r>
      <w:r w:rsidRPr="005549F7">
        <w:rPr>
          <w:b/>
          <w:bCs/>
          <w:cs/>
        </w:rPr>
        <w:t>ความสำคัญ</w:t>
      </w:r>
    </w:p>
    <w:p w14:paraId="4D32BBD4" w14:textId="77777777" w:rsidR="00865718" w:rsidRDefault="00865718" w:rsidP="00865718">
      <w:pPr>
        <w:autoSpaceDE w:val="0"/>
        <w:autoSpaceDN w:val="0"/>
        <w:adjustRightInd w:val="0"/>
      </w:pPr>
      <w:r>
        <w:rPr>
          <w:rFonts w:hint="cs"/>
          <w:cs/>
        </w:rPr>
        <w:t>....................................................................................................................................................................</w:t>
      </w:r>
    </w:p>
    <w:p w14:paraId="2E5C8F34" w14:textId="77777777" w:rsidR="00D6398E" w:rsidRPr="00F76ABB" w:rsidRDefault="00D6398E" w:rsidP="005C30F2">
      <w:pPr>
        <w:numPr>
          <w:ilvl w:val="0"/>
          <w:numId w:val="1"/>
        </w:numPr>
        <w:rPr>
          <w:i/>
          <w:iCs/>
          <w:color w:val="FF0000"/>
        </w:rPr>
      </w:pPr>
      <w:r w:rsidRPr="00F76ABB">
        <w:rPr>
          <w:i/>
          <w:iCs/>
          <w:color w:val="FF0000"/>
          <w:cs/>
        </w:rPr>
        <w:t>สัมพันธ์สอดคล้องกับแผนพัฒนาการอุดมศึกษาของชาติ</w:t>
      </w:r>
    </w:p>
    <w:p w14:paraId="2FEE99E7" w14:textId="77777777" w:rsidR="00D6398E" w:rsidRPr="00F76ABB" w:rsidRDefault="00D6398E" w:rsidP="005C30F2">
      <w:pPr>
        <w:numPr>
          <w:ilvl w:val="0"/>
          <w:numId w:val="1"/>
        </w:numPr>
        <w:rPr>
          <w:i/>
          <w:iCs/>
          <w:noProof/>
          <w:color w:val="FF0000"/>
        </w:rPr>
      </w:pPr>
      <w:r w:rsidRPr="00F76ABB">
        <w:rPr>
          <w:i/>
          <w:iCs/>
          <w:noProof/>
          <w:color w:val="FF0000"/>
          <w:cs/>
        </w:rPr>
        <w:t>สอดคล้องกับปรัชญาการอุดมศึกษา</w:t>
      </w:r>
    </w:p>
    <w:p w14:paraId="6F930EDA" w14:textId="77777777" w:rsidR="00D6398E" w:rsidRPr="00F76ABB" w:rsidRDefault="00D6398E" w:rsidP="005C30F2">
      <w:pPr>
        <w:numPr>
          <w:ilvl w:val="0"/>
          <w:numId w:val="1"/>
        </w:numPr>
        <w:rPr>
          <w:i/>
          <w:iCs/>
          <w:noProof/>
          <w:color w:val="FF0000"/>
          <w:rtl/>
          <w:cs/>
        </w:rPr>
      </w:pPr>
      <w:r w:rsidRPr="00F76ABB">
        <w:rPr>
          <w:i/>
          <w:iCs/>
          <w:noProof/>
          <w:color w:val="FF0000"/>
          <w:cs/>
        </w:rPr>
        <w:t>สอดคล้องกับปรัชญาของมหาวิทยาลัยราชภัฏอุดรธานี</w:t>
      </w:r>
    </w:p>
    <w:p w14:paraId="77ADBC86" w14:textId="77777777" w:rsidR="00D6398E" w:rsidRPr="00F76ABB" w:rsidRDefault="00D6398E" w:rsidP="005C30F2">
      <w:pPr>
        <w:numPr>
          <w:ilvl w:val="0"/>
          <w:numId w:val="1"/>
        </w:numPr>
        <w:rPr>
          <w:i/>
          <w:iCs/>
          <w:noProof/>
          <w:color w:val="FF0000"/>
        </w:rPr>
      </w:pPr>
      <w:r w:rsidRPr="00F76ABB">
        <w:rPr>
          <w:i/>
          <w:iCs/>
          <w:noProof/>
          <w:color w:val="FF0000"/>
          <w:cs/>
        </w:rPr>
        <w:t>สอดคล้องกับมาตรฐานวิชาการ</w:t>
      </w:r>
      <w:r w:rsidRPr="00F76ABB">
        <w:rPr>
          <w:i/>
          <w:iCs/>
          <w:noProof/>
          <w:color w:val="FF0000"/>
          <w:rtl/>
          <w:cs/>
        </w:rPr>
        <w:t xml:space="preserve"> </w:t>
      </w:r>
      <w:r w:rsidRPr="00F76ABB">
        <w:rPr>
          <w:i/>
          <w:iCs/>
          <w:noProof/>
          <w:color w:val="FF0000"/>
          <w:cs/>
        </w:rPr>
        <w:t xml:space="preserve">สาขาวิชา </w:t>
      </w:r>
      <w:r w:rsidR="00D4675F" w:rsidRPr="00F76ABB">
        <w:rPr>
          <w:i/>
          <w:iCs/>
          <w:noProof/>
          <w:color w:val="FF0000"/>
        </w:rPr>
        <w:t>…………………………………….</w:t>
      </w:r>
    </w:p>
    <w:p w14:paraId="5F266048" w14:textId="77777777" w:rsidR="00314CBD" w:rsidRDefault="00D6398E" w:rsidP="005C30F2">
      <w:pPr>
        <w:numPr>
          <w:ilvl w:val="0"/>
          <w:numId w:val="1"/>
        </w:numPr>
        <w:rPr>
          <w:i/>
          <w:iCs/>
          <w:noProof/>
          <w:color w:val="FF0000"/>
        </w:rPr>
      </w:pPr>
      <w:r w:rsidRPr="00F76ABB">
        <w:rPr>
          <w:i/>
          <w:iCs/>
          <w:noProof/>
          <w:color w:val="FF0000"/>
          <w:cs/>
        </w:rPr>
        <w:t>สอดคล้องกับมาตรฐานวิชาชีพ</w:t>
      </w:r>
      <w:r w:rsidRPr="00F76ABB">
        <w:rPr>
          <w:i/>
          <w:iCs/>
          <w:noProof/>
          <w:color w:val="FF0000"/>
          <w:rtl/>
          <w:cs/>
        </w:rPr>
        <w:t xml:space="preserve"> </w:t>
      </w:r>
      <w:r w:rsidR="00314CBD" w:rsidRPr="00F76ABB">
        <w:rPr>
          <w:i/>
          <w:iCs/>
          <w:noProof/>
          <w:color w:val="FF0000"/>
          <w:cs/>
        </w:rPr>
        <w:t>สาขาวิชา</w:t>
      </w:r>
      <w:r w:rsidR="00314CBD" w:rsidRPr="00F76ABB">
        <w:rPr>
          <w:i/>
          <w:iCs/>
          <w:noProof/>
          <w:color w:val="FF0000"/>
        </w:rPr>
        <w:t xml:space="preserve"> ……………………………………..</w:t>
      </w:r>
    </w:p>
    <w:p w14:paraId="5E4890E2" w14:textId="77777777" w:rsidR="00314CBD" w:rsidRDefault="00314CBD" w:rsidP="005C30F2">
      <w:pPr>
        <w:numPr>
          <w:ilvl w:val="0"/>
          <w:numId w:val="1"/>
        </w:numPr>
        <w:rPr>
          <w:i/>
          <w:iCs/>
          <w:noProof/>
          <w:color w:val="FF0000"/>
        </w:rPr>
      </w:pPr>
      <w:r>
        <w:rPr>
          <w:rFonts w:hint="cs"/>
          <w:i/>
          <w:iCs/>
          <w:noProof/>
          <w:color w:val="FF0000"/>
          <w:cs/>
        </w:rPr>
        <w:t>ความจำเป็นของการเปิดหลักสูตร</w:t>
      </w:r>
    </w:p>
    <w:p w14:paraId="20EB0911" w14:textId="77777777" w:rsidR="00B712A8" w:rsidRDefault="00B712A8" w:rsidP="005C30F2">
      <w:pPr>
        <w:numPr>
          <w:ilvl w:val="0"/>
          <w:numId w:val="1"/>
        </w:numPr>
        <w:rPr>
          <w:i/>
          <w:iCs/>
          <w:noProof/>
          <w:color w:val="FF0000"/>
        </w:rPr>
      </w:pPr>
      <w:r>
        <w:rPr>
          <w:rFonts w:hint="cs"/>
          <w:i/>
          <w:iCs/>
          <w:noProof/>
          <w:color w:val="FF0000"/>
          <w:cs/>
        </w:rPr>
        <w:t>ความทันสมัยของหลักสูตร</w:t>
      </w:r>
    </w:p>
    <w:p w14:paraId="73C79848" w14:textId="77777777" w:rsidR="00037100" w:rsidRDefault="00037100" w:rsidP="005C30F2">
      <w:pPr>
        <w:numPr>
          <w:ilvl w:val="0"/>
          <w:numId w:val="1"/>
        </w:numPr>
        <w:rPr>
          <w:i/>
          <w:iCs/>
          <w:noProof/>
          <w:color w:val="FF0000"/>
        </w:rPr>
      </w:pPr>
      <w:r>
        <w:rPr>
          <w:rFonts w:hint="cs"/>
          <w:i/>
          <w:iCs/>
          <w:noProof/>
          <w:color w:val="FF0000"/>
          <w:cs/>
        </w:rPr>
        <w:t>สอดคล้องกับสมรรถนะหลักของหลักสูตร</w:t>
      </w:r>
    </w:p>
    <w:p w14:paraId="4B29EA75" w14:textId="77777777" w:rsidR="00037100" w:rsidRDefault="00037100" w:rsidP="005C30F2">
      <w:pPr>
        <w:numPr>
          <w:ilvl w:val="0"/>
          <w:numId w:val="1"/>
        </w:numPr>
        <w:rPr>
          <w:i/>
          <w:iCs/>
          <w:noProof/>
          <w:color w:val="FF0000"/>
        </w:rPr>
      </w:pPr>
      <w:r>
        <w:rPr>
          <w:rFonts w:hint="cs"/>
          <w:i/>
          <w:iCs/>
          <w:noProof/>
          <w:color w:val="FF0000"/>
          <w:cs/>
        </w:rPr>
        <w:t>สอดคล้องกับรายวิชาในโครงสร้างหลักสูตร</w:t>
      </w:r>
    </w:p>
    <w:p w14:paraId="22145E5A" w14:textId="77777777" w:rsidR="00B712A8" w:rsidRPr="00314CBD" w:rsidRDefault="00B712A8" w:rsidP="00B712A8">
      <w:pPr>
        <w:ind w:left="1080"/>
        <w:rPr>
          <w:i/>
          <w:iCs/>
          <w:noProof/>
          <w:color w:val="FF0000"/>
        </w:rPr>
      </w:pPr>
    </w:p>
    <w:p w14:paraId="02745FFE" w14:textId="77777777" w:rsidR="009F1C53" w:rsidRPr="005549F7" w:rsidRDefault="009F1C53" w:rsidP="00865718">
      <w:pPr>
        <w:autoSpaceDE w:val="0"/>
        <w:autoSpaceDN w:val="0"/>
        <w:adjustRightInd w:val="0"/>
        <w:ind w:firstLine="270"/>
        <w:rPr>
          <w:b/>
          <w:bCs/>
        </w:rPr>
      </w:pPr>
      <w:r w:rsidRPr="005549F7">
        <w:rPr>
          <w:b/>
          <w:bCs/>
        </w:rPr>
        <w:t xml:space="preserve">1.3 </w:t>
      </w:r>
      <w:r w:rsidRPr="005549F7">
        <w:rPr>
          <w:b/>
          <w:bCs/>
          <w:cs/>
        </w:rPr>
        <w:t>วัตถุประสงค์</w:t>
      </w:r>
    </w:p>
    <w:p w14:paraId="51D382C1" w14:textId="77777777" w:rsidR="008113B8" w:rsidRPr="008113B8" w:rsidRDefault="008113B8" w:rsidP="008113B8">
      <w:pPr>
        <w:autoSpaceDE w:val="0"/>
        <w:autoSpaceDN w:val="0"/>
        <w:adjustRightInd w:val="0"/>
        <w:ind w:firstLine="709"/>
      </w:pPr>
      <w:r w:rsidRPr="008113B8">
        <w:rPr>
          <w:rFonts w:hint="cs"/>
          <w:cs/>
        </w:rPr>
        <w:t>หลักสูตร</w:t>
      </w:r>
      <w:r w:rsidR="00546471" w:rsidRPr="008113B8">
        <w:rPr>
          <w:rFonts w:hint="cs"/>
          <w:cs/>
        </w:rPr>
        <w:t>.......</w:t>
      </w:r>
      <w:r w:rsidR="00AC4163" w:rsidRPr="008113B8">
        <w:rPr>
          <w:rFonts w:hint="cs"/>
          <w:cs/>
        </w:rPr>
        <w:t>..................</w:t>
      </w:r>
      <w:r w:rsidRPr="008113B8">
        <w:rPr>
          <w:rFonts w:hint="cs"/>
          <w:cs/>
        </w:rPr>
        <w:t>สาขา</w:t>
      </w:r>
      <w:r w:rsidR="00AC4163" w:rsidRPr="008113B8">
        <w:rPr>
          <w:rFonts w:hint="cs"/>
          <w:cs/>
        </w:rPr>
        <w:t>..................</w:t>
      </w:r>
      <w:r w:rsidR="00546471" w:rsidRPr="008113B8">
        <w:rPr>
          <w:rFonts w:hint="cs"/>
          <w:cs/>
        </w:rPr>
        <w:t>......</w:t>
      </w:r>
      <w:r w:rsidRPr="008113B8">
        <w:rPr>
          <w:rFonts w:hint="cs"/>
          <w:cs/>
        </w:rPr>
        <w:t xml:space="preserve">มีวัตถุประสงค์ในการผลิตบัณฑิต ดังนี้ </w:t>
      </w:r>
    </w:p>
    <w:p w14:paraId="3BA6E11A" w14:textId="53D530EC" w:rsidR="00314CBD" w:rsidRDefault="00314CBD" w:rsidP="00314CBD">
      <w:pPr>
        <w:autoSpaceDE w:val="0"/>
        <w:autoSpaceDN w:val="0"/>
        <w:adjustRightInd w:val="0"/>
        <w:ind w:firstLine="709"/>
        <w:rPr>
          <w:i/>
          <w:iCs/>
        </w:rPr>
      </w:pPr>
      <w:r>
        <w:rPr>
          <w:i/>
          <w:iCs/>
        </w:rPr>
        <w:t>1.3.1…</w:t>
      </w:r>
      <w:r w:rsidR="008113B8" w:rsidRPr="008113B8">
        <w:rPr>
          <w:i/>
          <w:iCs/>
          <w:color w:val="FF0000"/>
          <w:cs/>
        </w:rPr>
        <w:t>ผลิตบัณฑิตท</w:t>
      </w:r>
      <w:r w:rsidR="008113B8">
        <w:rPr>
          <w:rFonts w:hint="cs"/>
          <w:i/>
          <w:iCs/>
          <w:color w:val="FF0000"/>
          <w:cs/>
        </w:rPr>
        <w:t>ี่มีความรู้</w:t>
      </w:r>
      <w:r>
        <w:rPr>
          <w:i/>
          <w:iCs/>
        </w:rPr>
        <w:t>………………………………………</w:t>
      </w:r>
      <w:r w:rsidR="009F29E5">
        <w:rPr>
          <w:rFonts w:hint="cs"/>
          <w:i/>
          <w:iCs/>
          <w:cs/>
        </w:rPr>
        <w:t>........</w:t>
      </w:r>
      <w:r>
        <w:rPr>
          <w:i/>
          <w:iCs/>
        </w:rPr>
        <w:t>……………………………</w:t>
      </w:r>
      <w:r w:rsidR="009F29E5">
        <w:rPr>
          <w:rFonts w:hint="cs"/>
          <w:i/>
          <w:iCs/>
          <w:cs/>
        </w:rPr>
        <w:t>.........</w:t>
      </w:r>
      <w:r>
        <w:rPr>
          <w:i/>
          <w:iCs/>
        </w:rPr>
        <w:t>…………</w:t>
      </w:r>
    </w:p>
    <w:p w14:paraId="0C166C07" w14:textId="3D75FCBA" w:rsidR="00314CBD" w:rsidRDefault="00314CBD" w:rsidP="008113B8">
      <w:pPr>
        <w:autoSpaceDE w:val="0"/>
        <w:autoSpaceDN w:val="0"/>
        <w:adjustRightInd w:val="0"/>
        <w:ind w:firstLine="709"/>
        <w:jc w:val="thaiDistribute"/>
        <w:rPr>
          <w:i/>
          <w:iCs/>
        </w:rPr>
      </w:pPr>
      <w:r>
        <w:rPr>
          <w:i/>
          <w:iCs/>
        </w:rPr>
        <w:t>1.3.2…</w:t>
      </w:r>
      <w:r w:rsidR="008113B8" w:rsidRPr="008113B8">
        <w:rPr>
          <w:i/>
          <w:iCs/>
          <w:color w:val="FF0000"/>
          <w:cs/>
        </w:rPr>
        <w:t>ผลิตบัณฑิตที่มีความ</w:t>
      </w:r>
      <w:r w:rsidR="008113B8">
        <w:rPr>
          <w:rFonts w:hint="cs"/>
          <w:i/>
          <w:iCs/>
          <w:color w:val="FF0000"/>
          <w:cs/>
        </w:rPr>
        <w:t>สามารถ.... /หรือทักษะ....</w:t>
      </w:r>
      <w:r>
        <w:rPr>
          <w:i/>
          <w:iCs/>
        </w:rPr>
        <w:t>…</w:t>
      </w:r>
      <w:r w:rsidR="009F29E5">
        <w:rPr>
          <w:rFonts w:hint="cs"/>
          <w:i/>
          <w:iCs/>
          <w:cs/>
        </w:rPr>
        <w:t>........</w:t>
      </w:r>
      <w:r>
        <w:rPr>
          <w:i/>
          <w:iCs/>
        </w:rPr>
        <w:t>…………………………………………………</w:t>
      </w:r>
    </w:p>
    <w:p w14:paraId="533B0A41" w14:textId="51BEA1B0" w:rsidR="00314CBD" w:rsidRDefault="00314CBD" w:rsidP="008113B8">
      <w:pPr>
        <w:autoSpaceDE w:val="0"/>
        <w:autoSpaceDN w:val="0"/>
        <w:adjustRightInd w:val="0"/>
        <w:ind w:firstLine="709"/>
        <w:jc w:val="thaiDistribute"/>
        <w:rPr>
          <w:i/>
          <w:iCs/>
        </w:rPr>
      </w:pPr>
      <w:r>
        <w:rPr>
          <w:i/>
          <w:iCs/>
        </w:rPr>
        <w:t>1.3.3…</w:t>
      </w:r>
      <w:r w:rsidR="008113B8" w:rsidRPr="008113B8">
        <w:rPr>
          <w:i/>
          <w:iCs/>
          <w:color w:val="FF0000"/>
          <w:cs/>
        </w:rPr>
        <w:t>ผลิตบัณฑิตที่สามารถปฏิบัติตาม</w:t>
      </w:r>
      <w:r w:rsidR="008113B8">
        <w:rPr>
          <w:rFonts w:hint="cs"/>
          <w:i/>
          <w:iCs/>
          <w:color w:val="FF0000"/>
          <w:cs/>
        </w:rPr>
        <w:t>จรรยาบรรณวิชาชีพ.... /หรือปฏิบัติตาม</w:t>
      </w:r>
      <w:r w:rsidR="008113B8" w:rsidRPr="008113B8">
        <w:rPr>
          <w:i/>
          <w:iCs/>
          <w:color w:val="FF0000"/>
          <w:cs/>
        </w:rPr>
        <w:t>หลักการทางจริยธรรมของ</w:t>
      </w:r>
      <w:r w:rsidR="008113B8">
        <w:rPr>
          <w:rFonts w:hint="cs"/>
          <w:i/>
          <w:iCs/>
          <w:color w:val="FF0000"/>
          <w:cs/>
        </w:rPr>
        <w:t>...</w:t>
      </w:r>
      <w:r>
        <w:rPr>
          <w:i/>
          <w:iCs/>
        </w:rPr>
        <w:t>………………………………………………………</w:t>
      </w:r>
      <w:r w:rsidR="009F29E5">
        <w:rPr>
          <w:rFonts w:hint="cs"/>
          <w:i/>
          <w:iCs/>
          <w:cs/>
        </w:rPr>
        <w:t>........................</w:t>
      </w:r>
      <w:r>
        <w:rPr>
          <w:i/>
          <w:iCs/>
        </w:rPr>
        <w:t>………………………………………………..</w:t>
      </w:r>
    </w:p>
    <w:p w14:paraId="1B0544EB" w14:textId="068EC798" w:rsidR="00314CBD" w:rsidRDefault="00314CBD" w:rsidP="00E3755B">
      <w:pPr>
        <w:autoSpaceDE w:val="0"/>
        <w:autoSpaceDN w:val="0"/>
        <w:adjustRightInd w:val="0"/>
        <w:ind w:firstLine="709"/>
        <w:jc w:val="thaiDistribute"/>
        <w:rPr>
          <w:i/>
          <w:iCs/>
        </w:rPr>
      </w:pPr>
      <w:r>
        <w:rPr>
          <w:i/>
          <w:iCs/>
        </w:rPr>
        <w:t>1.3.4…</w:t>
      </w:r>
      <w:r w:rsidR="00E3755B">
        <w:rPr>
          <w:rFonts w:hint="cs"/>
          <w:i/>
          <w:iCs/>
          <w:color w:val="FF0000"/>
          <w:cs/>
        </w:rPr>
        <w:t>ผลิตบัณฑิตที่</w:t>
      </w:r>
      <w:proofErr w:type="gramStart"/>
      <w:r w:rsidR="00E3755B">
        <w:rPr>
          <w:rFonts w:hint="cs"/>
          <w:i/>
          <w:iCs/>
          <w:color w:val="FF0000"/>
          <w:cs/>
        </w:rPr>
        <w:t>....(</w:t>
      </w:r>
      <w:proofErr w:type="gramEnd"/>
      <w:r w:rsidR="00E3755B">
        <w:rPr>
          <w:rFonts w:hint="cs"/>
          <w:i/>
          <w:iCs/>
          <w:color w:val="FF0000"/>
          <w:cs/>
        </w:rPr>
        <w:t>ระบุลักษณะ</w:t>
      </w:r>
      <w:r w:rsidR="00CE7635">
        <w:rPr>
          <w:rFonts w:hint="cs"/>
          <w:i/>
          <w:iCs/>
          <w:color w:val="FF0000"/>
          <w:cs/>
        </w:rPr>
        <w:t>บุคคล</w:t>
      </w:r>
      <w:r w:rsidR="00E3755B">
        <w:rPr>
          <w:rFonts w:hint="cs"/>
          <w:i/>
          <w:iCs/>
          <w:color w:val="FF0000"/>
          <w:cs/>
        </w:rPr>
        <w:t>ของบัณฑิต อาจพิจารณาในส่วนลักษณะ</w:t>
      </w:r>
      <w:r w:rsidR="00CE7635">
        <w:rPr>
          <w:rFonts w:hint="cs"/>
          <w:i/>
          <w:iCs/>
          <w:color w:val="FF0000"/>
          <w:cs/>
        </w:rPr>
        <w:t>บุคคล</w:t>
      </w:r>
      <w:r w:rsidR="00E3755B">
        <w:rPr>
          <w:rFonts w:hint="cs"/>
          <w:i/>
          <w:iCs/>
          <w:color w:val="FF0000"/>
          <w:cs/>
        </w:rPr>
        <w:t xml:space="preserve">พิเศษของหลักสูตรเดิมที่สอดคล้องกับความต้องการผู้มีส่วนได้เสียภายนอก </w:t>
      </w:r>
      <w:r w:rsidR="00E3755B">
        <w:rPr>
          <w:i/>
          <w:iCs/>
          <w:color w:val="FF0000"/>
          <w:cs/>
        </w:rPr>
        <w:t>–</w:t>
      </w:r>
      <w:r w:rsidR="00E3755B">
        <w:rPr>
          <w:rFonts w:hint="cs"/>
          <w:i/>
          <w:iCs/>
          <w:color w:val="FF0000"/>
          <w:cs/>
        </w:rPr>
        <w:t xml:space="preserve"> </w:t>
      </w:r>
      <w:r w:rsidR="00E3755B">
        <w:rPr>
          <w:i/>
          <w:iCs/>
          <w:color w:val="FF0000"/>
        </w:rPr>
        <w:t>Ex-</w:t>
      </w:r>
      <w:r w:rsidR="00E3755B" w:rsidRPr="00E3755B">
        <w:rPr>
          <w:i/>
          <w:iCs/>
          <w:color w:val="FF0000"/>
        </w:rPr>
        <w:t xml:space="preserve">SHs </w:t>
      </w:r>
      <w:r w:rsidR="00E3755B" w:rsidRPr="00E3755B">
        <w:rPr>
          <w:rFonts w:hint="cs"/>
          <w:i/>
          <w:iCs/>
          <w:color w:val="FF0000"/>
          <w:cs/>
        </w:rPr>
        <w:t xml:space="preserve">และ </w:t>
      </w:r>
      <w:r w:rsidR="00E3755B" w:rsidRPr="00E3755B">
        <w:rPr>
          <w:i/>
          <w:iCs/>
          <w:color w:val="FF0000"/>
        </w:rPr>
        <w:t xml:space="preserve">PLOs </w:t>
      </w:r>
      <w:r w:rsidR="00E3755B" w:rsidRPr="00E3755B">
        <w:rPr>
          <w:rFonts w:hint="cs"/>
          <w:i/>
          <w:iCs/>
          <w:color w:val="FF0000"/>
          <w:cs/>
        </w:rPr>
        <w:t xml:space="preserve">ที่กำหนดไว้) </w:t>
      </w:r>
      <w:r>
        <w:rPr>
          <w:i/>
          <w:iCs/>
        </w:rPr>
        <w:t>………………………………………………………………………………</w:t>
      </w:r>
      <w:r w:rsidR="009F29E5">
        <w:rPr>
          <w:rFonts w:hint="cs"/>
          <w:i/>
          <w:iCs/>
          <w:cs/>
        </w:rPr>
        <w:t>...............................................................</w:t>
      </w:r>
      <w:r>
        <w:rPr>
          <w:i/>
          <w:iCs/>
        </w:rPr>
        <w:t>…………..</w:t>
      </w:r>
    </w:p>
    <w:p w14:paraId="499B2A12" w14:textId="77777777" w:rsidR="00E3755B" w:rsidRDefault="00E3755B" w:rsidP="00E3755B">
      <w:pPr>
        <w:autoSpaceDE w:val="0"/>
        <w:autoSpaceDN w:val="0"/>
        <w:adjustRightInd w:val="0"/>
        <w:ind w:firstLine="709"/>
        <w:jc w:val="thaiDistribute"/>
        <w:rPr>
          <w:i/>
          <w:iCs/>
        </w:rPr>
      </w:pPr>
    </w:p>
    <w:p w14:paraId="79F0EFE2" w14:textId="66375032" w:rsidR="00E3755B" w:rsidRDefault="00E3755B" w:rsidP="00E3755B">
      <w:pPr>
        <w:autoSpaceDE w:val="0"/>
        <w:autoSpaceDN w:val="0"/>
        <w:adjustRightInd w:val="0"/>
        <w:rPr>
          <w:i/>
          <w:iCs/>
          <w:color w:val="FF0000"/>
        </w:rPr>
      </w:pPr>
      <w:r>
        <w:rPr>
          <w:rFonts w:hint="cs"/>
          <w:i/>
          <w:iCs/>
          <w:color w:val="FF0000"/>
          <w:cs/>
        </w:rPr>
        <w:t>การระบุวัตถุประสงค์ในข้อ 1.3 จะต้อง</w:t>
      </w:r>
      <w:r w:rsidR="008113B8" w:rsidRPr="00F76ABB">
        <w:rPr>
          <w:rFonts w:hint="cs"/>
          <w:i/>
          <w:iCs/>
          <w:color w:val="FF0000"/>
          <w:cs/>
        </w:rPr>
        <w:t xml:space="preserve">สอดคล้องกับมาตรฐานการเรียนรู้ </w:t>
      </w:r>
      <w:r w:rsidR="008113B8">
        <w:rPr>
          <w:rFonts w:hint="cs"/>
          <w:i/>
          <w:iCs/>
          <w:color w:val="FF0000"/>
          <w:cs/>
        </w:rPr>
        <w:t>4</w:t>
      </w:r>
      <w:r w:rsidR="008113B8" w:rsidRPr="00F76ABB">
        <w:rPr>
          <w:rFonts w:hint="cs"/>
          <w:i/>
          <w:iCs/>
          <w:color w:val="FF0000"/>
          <w:cs/>
        </w:rPr>
        <w:t xml:space="preserve"> ด้าน</w:t>
      </w:r>
      <w:r w:rsidR="008113B8">
        <w:rPr>
          <w:rFonts w:hint="cs"/>
          <w:i/>
          <w:iCs/>
          <w:color w:val="FF0000"/>
          <w:cs/>
        </w:rPr>
        <w:t xml:space="preserve"> ได้แก่ ด้านความรู้ ด้านทักษะ ด้านจริยธรรม และด้านลักษณะ</w:t>
      </w:r>
      <w:r w:rsidR="00CE7635">
        <w:rPr>
          <w:rFonts w:hint="cs"/>
          <w:i/>
          <w:iCs/>
          <w:color w:val="FF0000"/>
          <w:cs/>
        </w:rPr>
        <w:t>บุคคล</w:t>
      </w:r>
      <w:r w:rsidR="008113B8">
        <w:rPr>
          <w:rFonts w:hint="cs"/>
          <w:i/>
          <w:iCs/>
          <w:color w:val="FF0000"/>
          <w:cs/>
        </w:rPr>
        <w:t xml:space="preserve"> </w:t>
      </w:r>
      <w:r>
        <w:rPr>
          <w:i/>
          <w:iCs/>
          <w:color w:val="FF0000"/>
        </w:rPr>
        <w:t xml:space="preserve">(KSEC) </w:t>
      </w:r>
      <w:r>
        <w:rPr>
          <w:rFonts w:hint="cs"/>
          <w:i/>
          <w:iCs/>
          <w:color w:val="FF0000"/>
          <w:cs/>
        </w:rPr>
        <w:t xml:space="preserve">และสอดคล้องกับ </w:t>
      </w:r>
      <w:r>
        <w:rPr>
          <w:i/>
          <w:iCs/>
          <w:color w:val="FF0000"/>
        </w:rPr>
        <w:t xml:space="preserve">PLOs </w:t>
      </w:r>
      <w:r>
        <w:rPr>
          <w:rFonts w:hint="cs"/>
          <w:i/>
          <w:iCs/>
          <w:color w:val="FF0000"/>
          <w:cs/>
        </w:rPr>
        <w:t>โดยลักษณะการเขียนคือการระบุว่า</w:t>
      </w:r>
      <w:r w:rsidR="008113B8">
        <w:rPr>
          <w:rFonts w:hint="cs"/>
          <w:i/>
          <w:iCs/>
          <w:color w:val="FF0000"/>
          <w:cs/>
        </w:rPr>
        <w:t>เมื่อ</w:t>
      </w:r>
      <w:r>
        <w:rPr>
          <w:rFonts w:hint="cs"/>
          <w:i/>
          <w:iCs/>
          <w:color w:val="FF0000"/>
          <w:cs/>
        </w:rPr>
        <w:t>เป้าหมายของการผลิตบัณฑิต</w:t>
      </w:r>
      <w:r w:rsidR="008113B8">
        <w:rPr>
          <w:rFonts w:hint="cs"/>
          <w:i/>
          <w:iCs/>
          <w:color w:val="FF0000"/>
          <w:cs/>
        </w:rPr>
        <w:t xml:space="preserve">หลักสูตรนี้ </w:t>
      </w:r>
      <w:r>
        <w:rPr>
          <w:rFonts w:hint="cs"/>
          <w:i/>
          <w:iCs/>
          <w:color w:val="FF0000"/>
          <w:cs/>
        </w:rPr>
        <w:t>คืออะไร ดูตัวอย่างด้านล่าง</w:t>
      </w:r>
    </w:p>
    <w:p w14:paraId="7186A17E" w14:textId="5F9459CE" w:rsidR="00E3755B" w:rsidRPr="00E3755B" w:rsidRDefault="00E3755B" w:rsidP="00E3755B">
      <w:pPr>
        <w:autoSpaceDE w:val="0"/>
        <w:autoSpaceDN w:val="0"/>
        <w:adjustRightInd w:val="0"/>
        <w:ind w:firstLine="720"/>
        <w:jc w:val="thaiDistribute"/>
        <w:rPr>
          <w:i/>
          <w:iCs/>
          <w:color w:val="FF0000"/>
        </w:rPr>
      </w:pPr>
      <w:r w:rsidRPr="00E3755B">
        <w:rPr>
          <w:i/>
          <w:iCs/>
          <w:color w:val="FF0000"/>
          <w:cs/>
        </w:rPr>
        <w:t>1. ผลิตบัณฑิตที่สามารถสร้างสรรค์นิเทศนวัตกรรมที่ตอบสนองความต้องการ สร้างมูลค่า หรือแก้ปัญหาในระดับชุมชน โดยประยุกต์ใช้องค์ความรู้ด้านนิเทศศาสตร์ และบูรณาการกับสาขาวิชาที่เกี่ยวข้อง</w:t>
      </w:r>
      <w:r>
        <w:rPr>
          <w:i/>
          <w:iCs/>
          <w:color w:val="FF0000"/>
        </w:rPr>
        <w:t xml:space="preserve"> (</w:t>
      </w:r>
      <w:r>
        <w:rPr>
          <w:rFonts w:hint="cs"/>
          <w:i/>
          <w:iCs/>
          <w:color w:val="FF0000"/>
          <w:cs/>
        </w:rPr>
        <w:t>สอดคล้องด้านทักษะ -</w:t>
      </w:r>
      <w:r>
        <w:rPr>
          <w:i/>
          <w:iCs/>
          <w:color w:val="FF0000"/>
        </w:rPr>
        <w:t xml:space="preserve">S </w:t>
      </w:r>
      <w:r>
        <w:rPr>
          <w:rFonts w:hint="cs"/>
          <w:i/>
          <w:iCs/>
          <w:color w:val="FF0000"/>
          <w:cs/>
        </w:rPr>
        <w:t xml:space="preserve">และด้านความรู้ </w:t>
      </w:r>
      <w:r>
        <w:rPr>
          <w:i/>
          <w:iCs/>
          <w:color w:val="FF0000"/>
        </w:rPr>
        <w:t>-K)</w:t>
      </w:r>
    </w:p>
    <w:p w14:paraId="54EE4EB7" w14:textId="344CC097" w:rsidR="00E3755B" w:rsidRPr="00E3755B" w:rsidRDefault="00E3755B" w:rsidP="00CE7635">
      <w:pPr>
        <w:autoSpaceDE w:val="0"/>
        <w:autoSpaceDN w:val="0"/>
        <w:adjustRightInd w:val="0"/>
        <w:ind w:firstLine="720"/>
        <w:jc w:val="left"/>
        <w:rPr>
          <w:i/>
          <w:iCs/>
          <w:color w:val="FF0000"/>
        </w:rPr>
      </w:pPr>
      <w:r w:rsidRPr="00E3755B">
        <w:rPr>
          <w:i/>
          <w:iCs/>
          <w:color w:val="FF0000"/>
          <w:cs/>
        </w:rPr>
        <w:t>2. ผลิตบัณฑิตที่เคารพกฎหมาย สามารถปฏิบัติตามหลักการทางจริยธรรมของสื่อมวลชน</w:t>
      </w:r>
      <w:r>
        <w:rPr>
          <w:i/>
          <w:iCs/>
          <w:color w:val="FF0000"/>
        </w:rPr>
        <w:t xml:space="preserve"> </w:t>
      </w:r>
      <w:r w:rsidRPr="00E3755B">
        <w:rPr>
          <w:i/>
          <w:iCs/>
          <w:color w:val="FF0000"/>
        </w:rPr>
        <w:t>(</w:t>
      </w:r>
      <w:r w:rsidRPr="00E3755B">
        <w:rPr>
          <w:i/>
          <w:iCs/>
          <w:color w:val="FF0000"/>
          <w:cs/>
        </w:rPr>
        <w:t>สอดคล้องด้าน</w:t>
      </w:r>
      <w:r>
        <w:rPr>
          <w:rFonts w:hint="cs"/>
          <w:i/>
          <w:iCs/>
          <w:color w:val="FF0000"/>
          <w:cs/>
        </w:rPr>
        <w:t xml:space="preserve">จริยธรรม - </w:t>
      </w:r>
      <w:r>
        <w:rPr>
          <w:i/>
          <w:iCs/>
          <w:color w:val="FF0000"/>
        </w:rPr>
        <w:t>E</w:t>
      </w:r>
      <w:r w:rsidRPr="00E3755B">
        <w:rPr>
          <w:i/>
          <w:iCs/>
          <w:color w:val="FF0000"/>
        </w:rPr>
        <w:t>)</w:t>
      </w:r>
    </w:p>
    <w:p w14:paraId="0D340D57" w14:textId="1C02AEA6" w:rsidR="008113B8" w:rsidRPr="00E3755B" w:rsidRDefault="00E3755B" w:rsidP="00E3755B">
      <w:pPr>
        <w:autoSpaceDE w:val="0"/>
        <w:autoSpaceDN w:val="0"/>
        <w:adjustRightInd w:val="0"/>
        <w:ind w:firstLine="720"/>
        <w:jc w:val="thaiDistribute"/>
        <w:rPr>
          <w:i/>
          <w:iCs/>
          <w:color w:val="FF0000"/>
        </w:rPr>
      </w:pPr>
      <w:r w:rsidRPr="00E3755B">
        <w:rPr>
          <w:i/>
          <w:iCs/>
          <w:color w:val="FF0000"/>
          <w:cs/>
        </w:rPr>
        <w:t>3. ผลิตบัณฑิตที่สามารถใช้เครื่องมือทางนิเทศศาสตร์อย่าง</w:t>
      </w:r>
      <w:r>
        <w:rPr>
          <w:rFonts w:hint="cs"/>
          <w:i/>
          <w:iCs/>
          <w:color w:val="FF0000"/>
          <w:cs/>
        </w:rPr>
        <w:t>ชำ</w:t>
      </w:r>
      <w:r w:rsidRPr="00E3755B">
        <w:rPr>
          <w:i/>
          <w:iCs/>
          <w:color w:val="FF0000"/>
          <w:cs/>
        </w:rPr>
        <w:t>นาญและปรับตัวเท่าทันความเปลี่ยนแปลงในยุคการสื่อสาร</w:t>
      </w:r>
      <w:r>
        <w:rPr>
          <w:rFonts w:hint="cs"/>
          <w:i/>
          <w:iCs/>
          <w:color w:val="FF0000"/>
          <w:cs/>
        </w:rPr>
        <w:t xml:space="preserve">หลังยุคโรคอุบัติใหม่ </w:t>
      </w:r>
      <w:r>
        <w:rPr>
          <w:i/>
          <w:iCs/>
          <w:color w:val="FF0000"/>
        </w:rPr>
        <w:t>(Post-Pandemic</w:t>
      </w:r>
      <w:r w:rsidR="008113B8" w:rsidRPr="00F76ABB">
        <w:rPr>
          <w:rFonts w:hint="cs"/>
          <w:i/>
          <w:iCs/>
          <w:color w:val="FF0000"/>
          <w:cs/>
        </w:rPr>
        <w:t>)</w:t>
      </w:r>
      <w:r>
        <w:rPr>
          <w:i/>
          <w:iCs/>
          <w:color w:val="FF0000"/>
        </w:rPr>
        <w:t xml:space="preserve"> </w:t>
      </w:r>
      <w:r w:rsidRPr="00E3755B">
        <w:rPr>
          <w:i/>
          <w:iCs/>
          <w:color w:val="FF0000"/>
        </w:rPr>
        <w:t>(</w:t>
      </w:r>
      <w:r w:rsidRPr="00E3755B">
        <w:rPr>
          <w:i/>
          <w:iCs/>
          <w:color w:val="FF0000"/>
          <w:cs/>
        </w:rPr>
        <w:t>สอดคล้องด้าน</w:t>
      </w:r>
      <w:r>
        <w:rPr>
          <w:rFonts w:hint="cs"/>
          <w:i/>
          <w:iCs/>
          <w:color w:val="FF0000"/>
          <w:cs/>
        </w:rPr>
        <w:t>ลักษณะ</w:t>
      </w:r>
      <w:r w:rsidR="00CE7635">
        <w:rPr>
          <w:rFonts w:hint="cs"/>
          <w:i/>
          <w:iCs/>
          <w:color w:val="FF0000"/>
          <w:cs/>
        </w:rPr>
        <w:t>บุคคล</w:t>
      </w:r>
      <w:r w:rsidRPr="00E3755B">
        <w:rPr>
          <w:i/>
          <w:iCs/>
          <w:color w:val="FF0000"/>
          <w:cs/>
        </w:rPr>
        <w:t xml:space="preserve"> - </w:t>
      </w:r>
      <w:r>
        <w:rPr>
          <w:i/>
          <w:iCs/>
          <w:color w:val="FF0000"/>
        </w:rPr>
        <w:t>C</w:t>
      </w:r>
      <w:r w:rsidRPr="00E3755B">
        <w:rPr>
          <w:i/>
          <w:iCs/>
          <w:color w:val="FF0000"/>
        </w:rPr>
        <w:t>)</w:t>
      </w:r>
    </w:p>
    <w:p w14:paraId="2914E81C" w14:textId="77777777" w:rsidR="008113B8" w:rsidRDefault="008113B8" w:rsidP="00314CBD">
      <w:pPr>
        <w:autoSpaceDE w:val="0"/>
        <w:autoSpaceDN w:val="0"/>
        <w:adjustRightInd w:val="0"/>
        <w:ind w:firstLine="709"/>
        <w:rPr>
          <w:i/>
          <w:iCs/>
        </w:rPr>
      </w:pPr>
    </w:p>
    <w:p w14:paraId="3431B507" w14:textId="657A28E4" w:rsidR="004D4FC1" w:rsidRDefault="004D4FC1" w:rsidP="00B741B2">
      <w:pPr>
        <w:autoSpaceDE w:val="0"/>
        <w:autoSpaceDN w:val="0"/>
        <w:adjustRightInd w:val="0"/>
        <w:ind w:firstLine="142"/>
        <w:jc w:val="thaiDistribute"/>
        <w:rPr>
          <w:b/>
          <w:bCs/>
          <w:color w:val="FF0000"/>
        </w:rPr>
      </w:pPr>
      <w:bookmarkStart w:id="17" w:name="_Hlk181107185"/>
      <w:r w:rsidRPr="004D4FC1">
        <w:rPr>
          <w:rFonts w:hint="cs"/>
          <w:b/>
          <w:bCs/>
          <w:cs/>
        </w:rPr>
        <w:t xml:space="preserve"> 1.4</w:t>
      </w:r>
      <w:r>
        <w:rPr>
          <w:rFonts w:hint="cs"/>
          <w:b/>
          <w:bCs/>
          <w:cs/>
        </w:rPr>
        <w:t xml:space="preserve"> ผลลัพธ์การเรียนรู้</w:t>
      </w:r>
      <w:r w:rsidR="00B741B2">
        <w:rPr>
          <w:rFonts w:hint="cs"/>
          <w:b/>
          <w:bCs/>
          <w:cs/>
        </w:rPr>
        <w:t xml:space="preserve"> </w:t>
      </w:r>
      <w:bookmarkEnd w:id="17"/>
      <w:r>
        <w:rPr>
          <w:rFonts w:hint="cs"/>
          <w:b/>
          <w:bCs/>
          <w:color w:val="FF0000"/>
          <w:cs/>
        </w:rPr>
        <w:t>(นำมาจากตาราง</w:t>
      </w:r>
      <w:r w:rsidR="00B741B2">
        <w:rPr>
          <w:rFonts w:hint="cs"/>
          <w:b/>
          <w:bCs/>
          <w:color w:val="FF0000"/>
          <w:cs/>
        </w:rPr>
        <w:t>วิเคราะห์</w:t>
      </w:r>
      <w:r w:rsidR="00B741B2" w:rsidRPr="00B741B2">
        <w:rPr>
          <w:b/>
          <w:bCs/>
          <w:color w:val="FF0000"/>
          <w:cs/>
        </w:rPr>
        <w:t>ความสอดคล้อง</w:t>
      </w:r>
      <w:bookmarkStart w:id="18" w:name="_Hlk181099674"/>
      <w:r w:rsidR="00B741B2" w:rsidRPr="00B741B2">
        <w:rPr>
          <w:b/>
          <w:bCs/>
          <w:color w:val="FF0000"/>
          <w:cs/>
        </w:rPr>
        <w:t>ผลลัพธ์การเรียนรู้ของหลักสูตร</w:t>
      </w:r>
      <w:bookmarkEnd w:id="18"/>
      <w:r w:rsidR="00B741B2" w:rsidRPr="00B741B2">
        <w:rPr>
          <w:b/>
          <w:bCs/>
          <w:color w:val="FF0000"/>
          <w:cs/>
        </w:rPr>
        <w:t>กับวัตถุประสงค์ของหลักสูตร..</w:t>
      </w:r>
      <w:r w:rsidR="00B741B2">
        <w:rPr>
          <w:rFonts w:hint="cs"/>
          <w:b/>
          <w:bCs/>
          <w:color w:val="FF0000"/>
          <w:cs/>
        </w:rPr>
        <w:t xml:space="preserve"> ในข้อ 1.</w:t>
      </w:r>
      <w:r w:rsidR="00FE05AE">
        <w:rPr>
          <w:rFonts w:hint="cs"/>
          <w:b/>
          <w:bCs/>
          <w:color w:val="FF0000"/>
          <w:cs/>
        </w:rPr>
        <w:t>6</w:t>
      </w:r>
      <w:r>
        <w:rPr>
          <w:rFonts w:hint="cs"/>
          <w:b/>
          <w:bCs/>
          <w:color w:val="FF0000"/>
          <w:cs/>
        </w:rPr>
        <w:t>)</w:t>
      </w:r>
    </w:p>
    <w:p w14:paraId="71FA9638" w14:textId="77777777" w:rsidR="004D4FC1" w:rsidRDefault="004D4FC1" w:rsidP="004D4FC1">
      <w:pPr>
        <w:autoSpaceDE w:val="0"/>
        <w:autoSpaceDN w:val="0"/>
        <w:adjustRightInd w:val="0"/>
        <w:ind w:firstLine="709"/>
        <w:rPr>
          <w:i/>
          <w:iCs/>
        </w:rPr>
      </w:pPr>
      <w:r>
        <w:rPr>
          <w:i/>
          <w:iCs/>
        </w:rPr>
        <w:t>1.</w:t>
      </w:r>
      <w:r>
        <w:rPr>
          <w:rFonts w:hint="cs"/>
          <w:i/>
          <w:iCs/>
          <w:cs/>
        </w:rPr>
        <w:t>4</w:t>
      </w:r>
      <w:r>
        <w:rPr>
          <w:i/>
          <w:iCs/>
        </w:rPr>
        <w:t>.1……………………………………………………………………………………………………………………………</w:t>
      </w:r>
      <w:proofErr w:type="gramStart"/>
      <w:r>
        <w:rPr>
          <w:i/>
          <w:iCs/>
        </w:rPr>
        <w:t>…..</w:t>
      </w:r>
      <w:proofErr w:type="gramEnd"/>
    </w:p>
    <w:p w14:paraId="3561E9E4" w14:textId="77777777" w:rsidR="004D4FC1" w:rsidRDefault="004D4FC1" w:rsidP="004D4FC1">
      <w:pPr>
        <w:autoSpaceDE w:val="0"/>
        <w:autoSpaceDN w:val="0"/>
        <w:adjustRightInd w:val="0"/>
        <w:ind w:firstLine="709"/>
        <w:rPr>
          <w:i/>
          <w:iCs/>
        </w:rPr>
      </w:pPr>
      <w:r>
        <w:rPr>
          <w:i/>
          <w:iCs/>
        </w:rPr>
        <w:t>1.</w:t>
      </w:r>
      <w:r>
        <w:rPr>
          <w:rFonts w:hint="cs"/>
          <w:i/>
          <w:iCs/>
          <w:cs/>
        </w:rPr>
        <w:t>4</w:t>
      </w:r>
      <w:r>
        <w:rPr>
          <w:i/>
          <w:iCs/>
        </w:rPr>
        <w:t>.2……………………………………………………………………………………………………………………………</w:t>
      </w:r>
      <w:proofErr w:type="gramStart"/>
      <w:r>
        <w:rPr>
          <w:i/>
          <w:iCs/>
        </w:rPr>
        <w:t>…..</w:t>
      </w:r>
      <w:proofErr w:type="gramEnd"/>
    </w:p>
    <w:p w14:paraId="085699F0" w14:textId="77777777" w:rsidR="004D4FC1" w:rsidRDefault="004D4FC1" w:rsidP="004D4FC1">
      <w:pPr>
        <w:autoSpaceDE w:val="0"/>
        <w:autoSpaceDN w:val="0"/>
        <w:adjustRightInd w:val="0"/>
        <w:ind w:firstLine="709"/>
        <w:rPr>
          <w:i/>
          <w:iCs/>
        </w:rPr>
      </w:pPr>
      <w:r>
        <w:rPr>
          <w:i/>
          <w:iCs/>
        </w:rPr>
        <w:t>1.</w:t>
      </w:r>
      <w:r>
        <w:rPr>
          <w:rFonts w:hint="cs"/>
          <w:i/>
          <w:iCs/>
          <w:cs/>
        </w:rPr>
        <w:t>4</w:t>
      </w:r>
      <w:r>
        <w:rPr>
          <w:i/>
          <w:iCs/>
        </w:rPr>
        <w:t>.3……………………………………………………………………………………………………………………………</w:t>
      </w:r>
      <w:proofErr w:type="gramStart"/>
      <w:r>
        <w:rPr>
          <w:i/>
          <w:iCs/>
        </w:rPr>
        <w:t>…..</w:t>
      </w:r>
      <w:proofErr w:type="gramEnd"/>
    </w:p>
    <w:p w14:paraId="7D5C31F3" w14:textId="3709EF16" w:rsidR="004D4FC1" w:rsidRDefault="004D4FC1" w:rsidP="004D4FC1">
      <w:pPr>
        <w:autoSpaceDE w:val="0"/>
        <w:autoSpaceDN w:val="0"/>
        <w:adjustRightInd w:val="0"/>
        <w:ind w:firstLine="709"/>
        <w:rPr>
          <w:i/>
          <w:iCs/>
        </w:rPr>
      </w:pPr>
      <w:r>
        <w:rPr>
          <w:i/>
          <w:iCs/>
        </w:rPr>
        <w:t>1.</w:t>
      </w:r>
      <w:r>
        <w:rPr>
          <w:rFonts w:hint="cs"/>
          <w:i/>
          <w:iCs/>
          <w:cs/>
        </w:rPr>
        <w:t>4</w:t>
      </w:r>
      <w:r>
        <w:rPr>
          <w:i/>
          <w:iCs/>
        </w:rPr>
        <w:t>.4……………………………………………………………………………………………………………………………</w:t>
      </w:r>
      <w:proofErr w:type="gramStart"/>
      <w:r>
        <w:rPr>
          <w:i/>
          <w:iCs/>
        </w:rPr>
        <w:t>…..</w:t>
      </w:r>
      <w:proofErr w:type="gramEnd"/>
    </w:p>
    <w:p w14:paraId="49190EE5" w14:textId="351B6EE5" w:rsidR="00B741B2" w:rsidRDefault="00B741B2" w:rsidP="004D4FC1">
      <w:pPr>
        <w:autoSpaceDE w:val="0"/>
        <w:autoSpaceDN w:val="0"/>
        <w:adjustRightInd w:val="0"/>
        <w:ind w:firstLine="709"/>
        <w:rPr>
          <w:i/>
          <w:iCs/>
        </w:rPr>
      </w:pPr>
      <w:r>
        <w:rPr>
          <w:i/>
          <w:iCs/>
        </w:rPr>
        <w:t>1.4.5 ………………</w:t>
      </w:r>
      <w:r w:rsidR="00CE7635">
        <w:rPr>
          <w:rFonts w:hint="cs"/>
          <w:i/>
          <w:iCs/>
          <w:cs/>
        </w:rPr>
        <w:t>..............................................................................................</w:t>
      </w:r>
      <w:r>
        <w:rPr>
          <w:i/>
          <w:iCs/>
        </w:rPr>
        <w:t xml:space="preserve">…………………………. </w:t>
      </w:r>
    </w:p>
    <w:p w14:paraId="0046711C" w14:textId="296DE0E4" w:rsidR="00B741B2" w:rsidRDefault="00B741B2" w:rsidP="004D4FC1">
      <w:pPr>
        <w:autoSpaceDE w:val="0"/>
        <w:autoSpaceDN w:val="0"/>
        <w:adjustRightInd w:val="0"/>
        <w:ind w:firstLine="709"/>
        <w:rPr>
          <w:i/>
          <w:iCs/>
        </w:rPr>
      </w:pPr>
    </w:p>
    <w:p w14:paraId="510CEE0C" w14:textId="77777777" w:rsidR="00FE05AE" w:rsidRPr="00FE05AE" w:rsidRDefault="00B741B2" w:rsidP="00FE05AE">
      <w:pPr>
        <w:autoSpaceDE w:val="0"/>
        <w:autoSpaceDN w:val="0"/>
        <w:adjustRightInd w:val="0"/>
        <w:ind w:firstLine="709"/>
        <w:jc w:val="thaiDistribute"/>
        <w:rPr>
          <w:i/>
          <w:iCs/>
          <w:color w:val="FF0000"/>
        </w:rPr>
      </w:pPr>
      <w:r w:rsidRPr="00FE05AE">
        <w:rPr>
          <w:i/>
          <w:iCs/>
          <w:color w:val="FF0000"/>
          <w:cs/>
        </w:rPr>
        <w:t>ผลลัพธ์การเรียนรู้ของหลักสูตร</w:t>
      </w:r>
      <w:r w:rsidRPr="00FE05AE">
        <w:rPr>
          <w:i/>
          <w:iCs/>
          <w:color w:val="FF0000"/>
        </w:rPr>
        <w:t xml:space="preserve"> (PLOs) </w:t>
      </w:r>
      <w:r w:rsidRPr="00FE05AE">
        <w:rPr>
          <w:rFonts w:hint="cs"/>
          <w:i/>
          <w:iCs/>
          <w:color w:val="FF0000"/>
          <w:cs/>
        </w:rPr>
        <w:t xml:space="preserve">ที่ระบุในข้อ 1.4 ต้อง </w:t>
      </w:r>
    </w:p>
    <w:p w14:paraId="5BD0CEBE" w14:textId="77777777" w:rsidR="00FE05AE" w:rsidRPr="00FE05AE" w:rsidRDefault="00B741B2" w:rsidP="00FE05AE">
      <w:pPr>
        <w:autoSpaceDE w:val="0"/>
        <w:autoSpaceDN w:val="0"/>
        <w:adjustRightInd w:val="0"/>
        <w:ind w:firstLine="709"/>
        <w:jc w:val="thaiDistribute"/>
        <w:rPr>
          <w:i/>
          <w:iCs/>
          <w:color w:val="FF0000"/>
        </w:rPr>
      </w:pPr>
      <w:r w:rsidRPr="00FE05AE">
        <w:rPr>
          <w:rFonts w:hint="cs"/>
          <w:i/>
          <w:iCs/>
          <w:color w:val="FF0000"/>
          <w:cs/>
        </w:rPr>
        <w:t>(1) เกิดจากการวิเคราะห์ข้อมูล ประกอบไปด้วย</w:t>
      </w:r>
      <w:r w:rsidR="00FE05AE" w:rsidRPr="00FE05AE">
        <w:rPr>
          <w:i/>
          <w:iCs/>
          <w:color w:val="FF0000"/>
          <w:cs/>
        </w:rPr>
        <w:t>ความต้องการของผู้มีส่วนได้ส่วนเสีย</w:t>
      </w:r>
      <w:r w:rsidR="00FE05AE" w:rsidRPr="00FE05AE">
        <w:rPr>
          <w:rFonts w:hint="cs"/>
          <w:i/>
          <w:iCs/>
          <w:color w:val="FF0000"/>
          <w:cs/>
        </w:rPr>
        <w:t xml:space="preserve"> </w:t>
      </w:r>
      <w:r w:rsidR="00FE05AE" w:rsidRPr="00FE05AE">
        <w:rPr>
          <w:i/>
          <w:iCs/>
          <w:color w:val="FF0000"/>
          <w:cs/>
        </w:rPr>
        <w:t>ยุทธศาสตร์การพัฒนาประเทศ สถานการณ์โลก ข้อกำหนดตามมาตรฐานวิชาชีพ สถานการณ์หรือการพัฒนาทางเศรษฐกิจ สังคม</w:t>
      </w:r>
      <w:r w:rsidR="00FE05AE" w:rsidRPr="00FE05AE">
        <w:rPr>
          <w:rFonts w:hint="cs"/>
          <w:i/>
          <w:iCs/>
          <w:color w:val="FF0000"/>
          <w:cs/>
        </w:rPr>
        <w:t xml:space="preserve"> และ</w:t>
      </w:r>
      <w:r w:rsidR="00FE05AE" w:rsidRPr="00FE05AE">
        <w:rPr>
          <w:i/>
          <w:iCs/>
          <w:color w:val="FF0000"/>
          <w:cs/>
        </w:rPr>
        <w:t xml:space="preserve">พันธกิจ </w:t>
      </w:r>
      <w:proofErr w:type="spellStart"/>
      <w:r w:rsidR="00FE05AE" w:rsidRPr="00FE05AE">
        <w:rPr>
          <w:i/>
          <w:iCs/>
          <w:color w:val="FF0000"/>
          <w:cs/>
        </w:rPr>
        <w:t>อัต</w:t>
      </w:r>
      <w:proofErr w:type="spellEnd"/>
      <w:r w:rsidR="00FE05AE" w:rsidRPr="00FE05AE">
        <w:rPr>
          <w:i/>
          <w:iCs/>
          <w:color w:val="FF0000"/>
          <w:cs/>
        </w:rPr>
        <w:t>ลักษณ์ ปรัชญาการศึกษา ของมหาวิทยาลัย</w:t>
      </w:r>
      <w:r w:rsidR="00FE05AE" w:rsidRPr="00FE05AE">
        <w:rPr>
          <w:rFonts w:hint="cs"/>
          <w:i/>
          <w:iCs/>
          <w:color w:val="FF0000"/>
          <w:cs/>
        </w:rPr>
        <w:t xml:space="preserve"> </w:t>
      </w:r>
    </w:p>
    <w:p w14:paraId="37468172" w14:textId="77777777" w:rsidR="00FE05AE" w:rsidRPr="00FE05AE" w:rsidRDefault="00FE05AE" w:rsidP="00FE05AE">
      <w:pPr>
        <w:autoSpaceDE w:val="0"/>
        <w:autoSpaceDN w:val="0"/>
        <w:adjustRightInd w:val="0"/>
        <w:ind w:firstLine="709"/>
        <w:jc w:val="thaiDistribute"/>
        <w:rPr>
          <w:i/>
          <w:iCs/>
          <w:color w:val="FF0000"/>
        </w:rPr>
      </w:pPr>
      <w:r w:rsidRPr="00FE05AE">
        <w:rPr>
          <w:rFonts w:hint="cs"/>
          <w:i/>
          <w:iCs/>
          <w:color w:val="FF0000"/>
          <w:cs/>
        </w:rPr>
        <w:t xml:space="preserve">(2) สอดคล้องกับวัตถุประสงค์ของหลักสูตร ในข้อ 1.3 </w:t>
      </w:r>
    </w:p>
    <w:p w14:paraId="4876E26B" w14:textId="77777777" w:rsidR="00FE05AE" w:rsidRPr="00FE05AE" w:rsidRDefault="00FE05AE" w:rsidP="00FE05AE">
      <w:pPr>
        <w:autoSpaceDE w:val="0"/>
        <w:autoSpaceDN w:val="0"/>
        <w:adjustRightInd w:val="0"/>
        <w:ind w:firstLine="709"/>
        <w:jc w:val="thaiDistribute"/>
        <w:rPr>
          <w:i/>
          <w:iCs/>
          <w:color w:val="FF0000"/>
        </w:rPr>
      </w:pPr>
      <w:r w:rsidRPr="00FE05AE">
        <w:rPr>
          <w:i/>
          <w:iCs/>
          <w:color w:val="FF0000"/>
          <w:cs/>
        </w:rPr>
        <w:t>(</w:t>
      </w:r>
      <w:r w:rsidRPr="00FE05AE">
        <w:rPr>
          <w:rFonts w:hint="cs"/>
          <w:i/>
          <w:iCs/>
          <w:color w:val="FF0000"/>
          <w:cs/>
        </w:rPr>
        <w:t>3)</w:t>
      </w:r>
      <w:r w:rsidR="00B741B2" w:rsidRPr="00FE05AE">
        <w:rPr>
          <w:rFonts w:hint="cs"/>
          <w:i/>
          <w:iCs/>
          <w:color w:val="FF0000"/>
          <w:cs/>
        </w:rPr>
        <w:t xml:space="preserve"> </w:t>
      </w:r>
      <w:r w:rsidRPr="00FE05AE">
        <w:rPr>
          <w:rFonts w:hint="cs"/>
          <w:i/>
          <w:iCs/>
          <w:color w:val="FF0000"/>
          <w:cs/>
        </w:rPr>
        <w:t>ประกอบด้วย</w:t>
      </w:r>
      <w:r w:rsidR="00B741B2" w:rsidRPr="00FE05AE">
        <w:rPr>
          <w:rFonts w:hint="cs"/>
          <w:i/>
          <w:iCs/>
          <w:color w:val="FF0000"/>
          <w:cs/>
        </w:rPr>
        <w:t>ผลลัพธ์</w:t>
      </w:r>
      <w:r w:rsidRPr="00FE05AE">
        <w:rPr>
          <w:rFonts w:hint="cs"/>
          <w:i/>
          <w:iCs/>
          <w:color w:val="FF0000"/>
          <w:cs/>
        </w:rPr>
        <w:t>การเรียนรู้เฉพาะ (</w:t>
      </w:r>
      <w:r w:rsidRPr="00FE05AE">
        <w:rPr>
          <w:i/>
          <w:iCs/>
          <w:color w:val="FF0000"/>
        </w:rPr>
        <w:t>Subject Specific</w:t>
      </w:r>
      <w:r w:rsidRPr="00FE05AE">
        <w:rPr>
          <w:color w:val="FF0000"/>
        </w:rPr>
        <w:t xml:space="preserve"> </w:t>
      </w:r>
      <w:r w:rsidRPr="00FE05AE">
        <w:rPr>
          <w:i/>
          <w:iCs/>
          <w:color w:val="FF0000"/>
        </w:rPr>
        <w:t>Learning Outcomes</w:t>
      </w:r>
      <w:r w:rsidRPr="00FE05AE">
        <w:rPr>
          <w:rFonts w:hint="cs"/>
          <w:i/>
          <w:iCs/>
          <w:color w:val="FF0000"/>
          <w:cs/>
        </w:rPr>
        <w:t>) และผลลัพธ์การเรียนรู้ทั่วไป (</w:t>
      </w:r>
      <w:r w:rsidRPr="00FE05AE">
        <w:rPr>
          <w:i/>
          <w:iCs/>
          <w:color w:val="FF0000"/>
        </w:rPr>
        <w:t>Generic Learning Outcomes</w:t>
      </w:r>
      <w:r w:rsidRPr="00FE05AE">
        <w:rPr>
          <w:rFonts w:hint="cs"/>
          <w:i/>
          <w:iCs/>
          <w:color w:val="FF0000"/>
          <w:cs/>
        </w:rPr>
        <w:t xml:space="preserve">) </w:t>
      </w:r>
    </w:p>
    <w:p w14:paraId="77596620" w14:textId="13D8FAFD" w:rsidR="00B741B2" w:rsidRPr="00FE05AE" w:rsidRDefault="00FE05AE" w:rsidP="00FE05AE">
      <w:pPr>
        <w:autoSpaceDE w:val="0"/>
        <w:autoSpaceDN w:val="0"/>
        <w:adjustRightInd w:val="0"/>
        <w:ind w:firstLine="709"/>
        <w:jc w:val="thaiDistribute"/>
        <w:rPr>
          <w:i/>
          <w:iCs/>
          <w:color w:val="FF0000"/>
          <w:cs/>
        </w:rPr>
      </w:pPr>
      <w:r w:rsidRPr="00FE05AE">
        <w:rPr>
          <w:rFonts w:hint="cs"/>
          <w:i/>
          <w:iCs/>
          <w:color w:val="FF0000"/>
          <w:cs/>
        </w:rPr>
        <w:t>*หลักในการพิจารณาผลลัพธ์การเรียนรู้เฉพาะคือ นักศึกษาในหลักสูตรสาขาอื่น ๆ จะไม่สามารถเกิดผลลัพธ์การเรียนรู้ที่กำหนดได้</w:t>
      </w:r>
    </w:p>
    <w:p w14:paraId="54F52618" w14:textId="77777777" w:rsidR="00314CBD" w:rsidRDefault="004D4FC1" w:rsidP="004D4FC1">
      <w:pPr>
        <w:autoSpaceDE w:val="0"/>
        <w:autoSpaceDN w:val="0"/>
        <w:adjustRightInd w:val="0"/>
        <w:ind w:firstLine="142"/>
        <w:rPr>
          <w:b/>
          <w:bCs/>
        </w:rPr>
      </w:pPr>
      <w:r w:rsidRPr="004D4FC1">
        <w:rPr>
          <w:rFonts w:hint="cs"/>
          <w:b/>
          <w:bCs/>
          <w:cs/>
        </w:rPr>
        <w:t xml:space="preserve"> </w:t>
      </w:r>
    </w:p>
    <w:p w14:paraId="070BEDF8" w14:textId="157043E5" w:rsidR="00FE05AE" w:rsidRDefault="00FA5B20" w:rsidP="00FE05AE">
      <w:pPr>
        <w:autoSpaceDE w:val="0"/>
        <w:autoSpaceDN w:val="0"/>
        <w:adjustRightInd w:val="0"/>
        <w:ind w:firstLine="284"/>
        <w:rPr>
          <w:rFonts w:ascii="TH Sarabun New" w:hAnsi="TH Sarabun New" w:cs="TH Sarabun New"/>
          <w:b/>
          <w:bCs/>
        </w:rPr>
      </w:pPr>
      <w:r w:rsidRPr="004D6CCA">
        <w:rPr>
          <w:b/>
          <w:bCs/>
        </w:rPr>
        <w:t xml:space="preserve">1.5 </w:t>
      </w:r>
      <w:r w:rsidR="00FE05AE" w:rsidRPr="00943535">
        <w:rPr>
          <w:rFonts w:ascii="TH Sarabun New" w:hAnsi="TH Sarabun New" w:cs="TH Sarabun New"/>
          <w:b/>
          <w:bCs/>
          <w:cs/>
        </w:rPr>
        <w:t>ผลลัพธ์การเรียนรู้</w:t>
      </w:r>
      <w:r w:rsidR="00FE05AE">
        <w:rPr>
          <w:rFonts w:ascii="TH Sarabun New" w:hAnsi="TH Sarabun New" w:cs="TH Sarabun New" w:hint="cs"/>
          <w:b/>
          <w:bCs/>
          <w:cs/>
        </w:rPr>
        <w:t>รายปี</w:t>
      </w:r>
      <w:r w:rsidR="00FE05AE" w:rsidRPr="00943535">
        <w:rPr>
          <w:rFonts w:ascii="TH Sarabun New" w:hAnsi="TH Sarabun New" w:cs="TH Sarabun New"/>
          <w:b/>
          <w:bCs/>
          <w:cs/>
        </w:rPr>
        <w:t xml:space="preserve"> (</w:t>
      </w:r>
      <w:r w:rsidR="00FE05AE">
        <w:rPr>
          <w:rFonts w:ascii="TH Sarabun New" w:hAnsi="TH Sarabun New" w:cs="TH Sarabun New"/>
          <w:b/>
          <w:bCs/>
        </w:rPr>
        <w:t>Y</w:t>
      </w:r>
      <w:r w:rsidR="00FE05AE" w:rsidRPr="00943535">
        <w:rPr>
          <w:rFonts w:ascii="TH Sarabun New" w:hAnsi="TH Sarabun New" w:cs="TH Sarabun New"/>
          <w:b/>
          <w:bCs/>
        </w:rPr>
        <w:t>LO</w:t>
      </w:r>
      <w:r w:rsidR="003B6009">
        <w:rPr>
          <w:rFonts w:ascii="TH Sarabun New" w:hAnsi="TH Sarabun New" w:cs="TH Sarabun New"/>
          <w:b/>
          <w:bCs/>
        </w:rPr>
        <w:t>s</w:t>
      </w:r>
      <w:r w:rsidR="00FE05AE" w:rsidRPr="00943535">
        <w:rPr>
          <w:rFonts w:ascii="TH Sarabun New" w:hAnsi="TH Sarabun New" w:cs="TH Sarabun New"/>
          <w:b/>
          <w:bCs/>
          <w:cs/>
        </w:rPr>
        <w:t>)</w:t>
      </w:r>
      <w:r w:rsidR="00FE05AE">
        <w:rPr>
          <w:rFonts w:ascii="TH Sarabun New" w:hAnsi="TH Sarabun New" w:cs="TH Sarabun New" w:hint="cs"/>
          <w:b/>
          <w:bCs/>
          <w:cs/>
        </w:rPr>
        <w:t xml:space="preserve"> </w:t>
      </w:r>
      <w:r w:rsidR="00FE05AE">
        <w:rPr>
          <w:rFonts w:eastAsia="Sarabun" w:hint="cs"/>
          <w:b/>
          <w:color w:val="FF0000"/>
          <w:cs/>
        </w:rPr>
        <w:t xml:space="preserve">(ใช้กรอกในระบบ </w:t>
      </w:r>
      <w:r w:rsidR="00FE05AE">
        <w:rPr>
          <w:rFonts w:eastAsia="Sarabun"/>
          <w:b/>
          <w:color w:val="FF0000"/>
        </w:rPr>
        <w:t>CHECO Online</w:t>
      </w:r>
      <w:r w:rsidR="00FE05AE">
        <w:rPr>
          <w:rFonts w:eastAsia="Sarabun" w:hint="cs"/>
          <w:b/>
          <w:color w:val="FF0000"/>
          <w:cs/>
        </w:rPr>
        <w:t xml:space="preserve">) จำนวนข้อเท่ากับจำนวนชั้นปีของนักศึกษาตามแผนการศึกษา และควรสอดคล้องกับรายวิชาที่สอนในแต่ชั้นปีรวมถึง </w:t>
      </w:r>
      <w:r w:rsidR="00FE05AE">
        <w:rPr>
          <w:rFonts w:eastAsia="Sarabun"/>
          <w:b/>
          <w:color w:val="FF0000"/>
        </w:rPr>
        <w:t xml:space="preserve">KSEC </w:t>
      </w:r>
      <w:r w:rsidR="00FE05AE">
        <w:rPr>
          <w:rFonts w:eastAsia="Sarabun" w:hint="cs"/>
          <w:b/>
          <w:color w:val="FF0000"/>
          <w:cs/>
        </w:rPr>
        <w:t>ของแต่ละรายวิชา)</w:t>
      </w:r>
    </w:p>
    <w:tbl>
      <w:tblPr>
        <w:tblStyle w:val="a3"/>
        <w:tblW w:w="9209" w:type="dxa"/>
        <w:tblLook w:val="04A0" w:firstRow="1" w:lastRow="0" w:firstColumn="1" w:lastColumn="0" w:noHBand="0" w:noVBand="1"/>
      </w:tblPr>
      <w:tblGrid>
        <w:gridCol w:w="704"/>
        <w:gridCol w:w="3827"/>
        <w:gridCol w:w="4678"/>
      </w:tblGrid>
      <w:tr w:rsidR="004C7648" w14:paraId="7145E566" w14:textId="77777777" w:rsidTr="004C7648">
        <w:tc>
          <w:tcPr>
            <w:tcW w:w="704" w:type="dxa"/>
            <w:vAlign w:val="center"/>
          </w:tcPr>
          <w:p w14:paraId="72E06D8C" w14:textId="1D684E4C" w:rsidR="004C7648" w:rsidRDefault="004C7648" w:rsidP="004C7648">
            <w:pPr>
              <w:autoSpaceDE w:val="0"/>
              <w:autoSpaceDN w:val="0"/>
              <w:adjustRightInd w:val="0"/>
              <w:jc w:val="center"/>
              <w:rPr>
                <w:rFonts w:ascii="TH Sarabun New" w:hAnsi="TH Sarabun New" w:cs="TH Sarabun New"/>
                <w:b/>
                <w:bCs/>
              </w:rPr>
            </w:pPr>
            <w:r>
              <w:rPr>
                <w:rFonts w:ascii="TH Sarabun New" w:hAnsi="TH Sarabun New" w:cs="TH Sarabun New" w:hint="cs"/>
                <w:b/>
                <w:bCs/>
                <w:cs/>
              </w:rPr>
              <w:t>ชั้นปี</w:t>
            </w:r>
          </w:p>
        </w:tc>
        <w:tc>
          <w:tcPr>
            <w:tcW w:w="3827" w:type="dxa"/>
            <w:vAlign w:val="center"/>
          </w:tcPr>
          <w:p w14:paraId="26D77C9C" w14:textId="6800FDA6" w:rsidR="004C7648" w:rsidRPr="004C7648" w:rsidRDefault="004C7648" w:rsidP="004C7648">
            <w:pPr>
              <w:autoSpaceDE w:val="0"/>
              <w:autoSpaceDN w:val="0"/>
              <w:adjustRightInd w:val="0"/>
              <w:jc w:val="center"/>
              <w:rPr>
                <w:rFonts w:ascii="TH Sarabun New" w:hAnsi="TH Sarabun New" w:cs="TH Sarabun New"/>
                <w:b/>
                <w:bCs/>
                <w:sz w:val="28"/>
                <w:szCs w:val="28"/>
              </w:rPr>
            </w:pPr>
            <w:r w:rsidRPr="004C7648">
              <w:rPr>
                <w:rFonts w:ascii="TH Sarabun New" w:hAnsi="TH Sarabun New" w:cs="TH Sarabun New"/>
                <w:b/>
                <w:bCs/>
                <w:sz w:val="28"/>
                <w:szCs w:val="28"/>
                <w:cs/>
              </w:rPr>
              <w:t>ผลลัพธ์การเรียนรู้</w:t>
            </w:r>
            <w:r w:rsidRPr="004C7648">
              <w:rPr>
                <w:rFonts w:ascii="TH Sarabun New" w:hAnsi="TH Sarabun New" w:cs="TH Sarabun New" w:hint="cs"/>
                <w:b/>
                <w:bCs/>
                <w:sz w:val="28"/>
                <w:szCs w:val="28"/>
                <w:cs/>
              </w:rPr>
              <w:t>รายปี</w:t>
            </w:r>
          </w:p>
        </w:tc>
        <w:tc>
          <w:tcPr>
            <w:tcW w:w="4678" w:type="dxa"/>
            <w:vAlign w:val="center"/>
          </w:tcPr>
          <w:p w14:paraId="33D4441D" w14:textId="1B2CE681" w:rsidR="004C7648" w:rsidRDefault="004C7648" w:rsidP="004C7648">
            <w:pPr>
              <w:autoSpaceDE w:val="0"/>
              <w:autoSpaceDN w:val="0"/>
              <w:adjustRightInd w:val="0"/>
              <w:jc w:val="center"/>
              <w:rPr>
                <w:rFonts w:ascii="TH Sarabun New" w:hAnsi="TH Sarabun New" w:cs="TH Sarabun New"/>
                <w:b/>
                <w:bCs/>
              </w:rPr>
            </w:pPr>
            <w:r w:rsidRPr="004C7648">
              <w:rPr>
                <w:rFonts w:ascii="TH Sarabun New" w:hAnsi="TH Sarabun New" w:cs="TH Sarabun New" w:hint="cs"/>
                <w:b/>
                <w:bCs/>
                <w:sz w:val="28"/>
                <w:szCs w:val="28"/>
                <w:cs/>
              </w:rPr>
              <w:t>หลักฐาน/ตัวชี้วัดที่สะท้อน</w:t>
            </w:r>
          </w:p>
        </w:tc>
      </w:tr>
      <w:tr w:rsidR="004C7648" w14:paraId="4E317D2A" w14:textId="77777777" w:rsidTr="004C7648">
        <w:tc>
          <w:tcPr>
            <w:tcW w:w="704" w:type="dxa"/>
          </w:tcPr>
          <w:p w14:paraId="217E643B" w14:textId="796AFB94" w:rsidR="004C7648" w:rsidRDefault="004C7648" w:rsidP="004C7648">
            <w:pPr>
              <w:autoSpaceDE w:val="0"/>
              <w:autoSpaceDN w:val="0"/>
              <w:adjustRightInd w:val="0"/>
              <w:jc w:val="center"/>
              <w:rPr>
                <w:rFonts w:ascii="TH Sarabun New" w:hAnsi="TH Sarabun New" w:cs="TH Sarabun New"/>
                <w:b/>
                <w:bCs/>
              </w:rPr>
            </w:pPr>
            <w:r>
              <w:rPr>
                <w:rFonts w:ascii="TH Sarabun New" w:hAnsi="TH Sarabun New" w:cs="TH Sarabun New"/>
                <w:b/>
                <w:bCs/>
              </w:rPr>
              <w:t>1</w:t>
            </w:r>
          </w:p>
        </w:tc>
        <w:tc>
          <w:tcPr>
            <w:tcW w:w="3827" w:type="dxa"/>
          </w:tcPr>
          <w:p w14:paraId="08D7EDC0" w14:textId="5D5F8AC1" w:rsidR="004C7648" w:rsidRDefault="004C7648" w:rsidP="004C7648">
            <w:pPr>
              <w:autoSpaceDE w:val="0"/>
              <w:autoSpaceDN w:val="0"/>
              <w:adjustRightInd w:val="0"/>
              <w:rPr>
                <w:rFonts w:ascii="TH Sarabun New" w:hAnsi="TH Sarabun New" w:cs="TH Sarabun New"/>
                <w:b/>
                <w:bCs/>
              </w:rPr>
            </w:pPr>
            <w:r w:rsidRPr="00B13FD8">
              <w:rPr>
                <w:rFonts w:ascii="TH Sarabun New" w:hAnsi="TH Sarabun New" w:cs="TH Sarabun New" w:hint="cs"/>
                <w:color w:val="FF0000"/>
                <w:sz w:val="28"/>
                <w:szCs w:val="28"/>
                <w:cs/>
              </w:rPr>
              <w:t xml:space="preserve">ภาพรวมของผลการเรียนรู้และสมรรถนะที่ผู้เรียนได้จากจัดการเรียนการสอนในรายวิชาของชั้นปีที่ 1 </w:t>
            </w:r>
          </w:p>
        </w:tc>
        <w:tc>
          <w:tcPr>
            <w:tcW w:w="4678" w:type="dxa"/>
          </w:tcPr>
          <w:p w14:paraId="5EC888B5" w14:textId="2498D3BF" w:rsidR="004C7648" w:rsidRPr="004C7648" w:rsidRDefault="004C7648" w:rsidP="004C7648">
            <w:pPr>
              <w:autoSpaceDE w:val="0"/>
              <w:autoSpaceDN w:val="0"/>
              <w:adjustRightInd w:val="0"/>
              <w:jc w:val="thaiDistribute"/>
              <w:rPr>
                <w:rFonts w:ascii="TH Sarabun New" w:hAnsi="TH Sarabun New" w:cs="TH Sarabun New"/>
                <w:sz w:val="28"/>
                <w:szCs w:val="28"/>
                <w:cs/>
              </w:rPr>
            </w:pPr>
            <w:r w:rsidRPr="004C7648">
              <w:rPr>
                <w:rFonts w:ascii="TH Sarabun New" w:hAnsi="TH Sarabun New" w:cs="TH Sarabun New"/>
                <w:sz w:val="28"/>
                <w:szCs w:val="28"/>
                <w:cs/>
              </w:rPr>
              <w:t>กำหนดตัวบ่งขี้</w:t>
            </w:r>
            <w:r w:rsidRPr="004C7648">
              <w:rPr>
                <w:rFonts w:ascii="TH Sarabun New" w:hAnsi="TH Sarabun New" w:cs="TH Sarabun New" w:hint="cs"/>
                <w:sz w:val="28"/>
                <w:szCs w:val="28"/>
                <w:cs/>
              </w:rPr>
              <w:t>/</w:t>
            </w:r>
            <w:r w:rsidRPr="004C7648">
              <w:rPr>
                <w:rFonts w:ascii="TH Sarabun New" w:hAnsi="TH Sarabun New" w:cs="TH Sarabun New"/>
                <w:sz w:val="28"/>
                <w:szCs w:val="28"/>
                <w:cs/>
              </w:rPr>
              <w:t>หลักฐาน</w:t>
            </w:r>
            <w:r w:rsidRPr="004C7648">
              <w:rPr>
                <w:rFonts w:ascii="TH Sarabun New" w:hAnsi="TH Sarabun New" w:cs="TH Sarabun New" w:hint="cs"/>
                <w:sz w:val="28"/>
                <w:szCs w:val="28"/>
                <w:cs/>
              </w:rPr>
              <w:t>/</w:t>
            </w:r>
            <w:r w:rsidRPr="004C7648">
              <w:rPr>
                <w:rFonts w:ascii="TH Sarabun New" w:hAnsi="TH Sarabun New" w:cs="TH Sarabun New"/>
                <w:sz w:val="28"/>
                <w:szCs w:val="28"/>
                <w:cs/>
              </w:rPr>
              <w:t>ขึ้นงาน</w:t>
            </w:r>
            <w:r w:rsidRPr="004C7648">
              <w:rPr>
                <w:rFonts w:ascii="TH Sarabun New" w:hAnsi="TH Sarabun New" w:cs="TH Sarabun New" w:hint="cs"/>
                <w:sz w:val="28"/>
                <w:szCs w:val="28"/>
                <w:cs/>
              </w:rPr>
              <w:t>/</w:t>
            </w:r>
            <w:r w:rsidRPr="004C7648">
              <w:rPr>
                <w:rFonts w:ascii="TH Sarabun New" w:hAnsi="TH Sarabun New" w:cs="TH Sarabun New"/>
                <w:sz w:val="28"/>
                <w:szCs w:val="28"/>
                <w:cs/>
              </w:rPr>
              <w:t>ผลงานสะท้อน</w:t>
            </w:r>
            <w:r w:rsidRPr="004C7648">
              <w:rPr>
                <w:rFonts w:ascii="TH Sarabun New" w:hAnsi="TH Sarabun New" w:cs="TH Sarabun New" w:hint="cs"/>
                <w:sz w:val="28"/>
                <w:szCs w:val="28"/>
                <w:cs/>
              </w:rPr>
              <w:t xml:space="preserve"> </w:t>
            </w:r>
            <w:r w:rsidRPr="004C7648">
              <w:rPr>
                <w:rFonts w:ascii="TH Sarabun New" w:hAnsi="TH Sarabun New" w:cs="TH Sarabun New"/>
                <w:sz w:val="28"/>
                <w:szCs w:val="28"/>
              </w:rPr>
              <w:t>YLO1</w:t>
            </w:r>
            <w:r w:rsidRPr="004C7648">
              <w:rPr>
                <w:rFonts w:ascii="TH Sarabun New" w:hAnsi="TH Sarabun New" w:cs="TH Sarabun New"/>
                <w:sz w:val="28"/>
                <w:szCs w:val="28"/>
                <w:cs/>
              </w:rPr>
              <w:t xml:space="preserve"> </w:t>
            </w:r>
            <w:r w:rsidRPr="004C7648">
              <w:rPr>
                <w:rFonts w:ascii="TH Sarabun New" w:hAnsi="TH Sarabun New" w:cs="TH Sarabun New" w:hint="cs"/>
                <w:sz w:val="28"/>
                <w:szCs w:val="28"/>
                <w:cs/>
              </w:rPr>
              <w:t>(</w:t>
            </w:r>
            <w:r w:rsidRPr="004C7648">
              <w:rPr>
                <w:rFonts w:ascii="TH Sarabun New" w:hAnsi="TH Sarabun New" w:cs="TH Sarabun New"/>
                <w:sz w:val="28"/>
                <w:szCs w:val="28"/>
                <w:cs/>
              </w:rPr>
              <w:t>อาจเกิดจากจากการเรีย</w:t>
            </w:r>
            <w:r w:rsidRPr="004C7648">
              <w:rPr>
                <w:rFonts w:ascii="TH Sarabun New" w:hAnsi="TH Sarabun New" w:cs="TH Sarabun New" w:hint="cs"/>
                <w:sz w:val="28"/>
                <w:szCs w:val="28"/>
                <w:cs/>
              </w:rPr>
              <w:t>น</w:t>
            </w:r>
            <w:r>
              <w:rPr>
                <w:rFonts w:ascii="TH Sarabun New" w:hAnsi="TH Sarabun New" w:cs="TH Sarabun New" w:hint="cs"/>
                <w:sz w:val="28"/>
                <w:szCs w:val="28"/>
                <w:cs/>
              </w:rPr>
              <w:t xml:space="preserve"> </w:t>
            </w:r>
            <w:r w:rsidRPr="004C7648">
              <w:rPr>
                <w:rFonts w:ascii="TH Sarabun New" w:hAnsi="TH Sarabun New" w:cs="TH Sarabun New"/>
                <w:sz w:val="28"/>
                <w:szCs w:val="28"/>
                <w:cs/>
              </w:rPr>
              <w:t>ในรายวิชา/กิจกรรม/โครงการเสริมหลักสูตร หรือชิ้นงานที่บูรณาการจากการเรียนรู้ระหว่างวิชา)</w:t>
            </w:r>
          </w:p>
        </w:tc>
      </w:tr>
      <w:tr w:rsidR="004C7648" w14:paraId="1B1EBB96" w14:textId="77777777" w:rsidTr="004C7648">
        <w:tc>
          <w:tcPr>
            <w:tcW w:w="704" w:type="dxa"/>
          </w:tcPr>
          <w:p w14:paraId="5B9BA64C" w14:textId="184242BF" w:rsidR="004C7648" w:rsidRDefault="004C7648" w:rsidP="004C7648">
            <w:pPr>
              <w:autoSpaceDE w:val="0"/>
              <w:autoSpaceDN w:val="0"/>
              <w:adjustRightInd w:val="0"/>
              <w:jc w:val="center"/>
              <w:rPr>
                <w:rFonts w:ascii="TH Sarabun New" w:hAnsi="TH Sarabun New" w:cs="TH Sarabun New"/>
                <w:b/>
                <w:bCs/>
              </w:rPr>
            </w:pPr>
            <w:r>
              <w:rPr>
                <w:rFonts w:ascii="TH Sarabun New" w:hAnsi="TH Sarabun New" w:cs="TH Sarabun New"/>
                <w:b/>
                <w:bCs/>
              </w:rPr>
              <w:t>2</w:t>
            </w:r>
          </w:p>
        </w:tc>
        <w:tc>
          <w:tcPr>
            <w:tcW w:w="3827" w:type="dxa"/>
          </w:tcPr>
          <w:p w14:paraId="7D479CFA" w14:textId="355AF12B" w:rsidR="004C7648" w:rsidRDefault="004C7648" w:rsidP="004C7648">
            <w:pPr>
              <w:autoSpaceDE w:val="0"/>
              <w:autoSpaceDN w:val="0"/>
              <w:adjustRightInd w:val="0"/>
              <w:rPr>
                <w:rFonts w:ascii="TH Sarabun New" w:hAnsi="TH Sarabun New" w:cs="TH Sarabun New"/>
                <w:b/>
                <w:bCs/>
              </w:rPr>
            </w:pPr>
            <w:r w:rsidRPr="00B13FD8">
              <w:rPr>
                <w:rFonts w:ascii="TH Sarabun New" w:hAnsi="TH Sarabun New" w:cs="TH Sarabun New" w:hint="cs"/>
                <w:color w:val="FF0000"/>
                <w:sz w:val="28"/>
                <w:szCs w:val="28"/>
                <w:cs/>
              </w:rPr>
              <w:t xml:space="preserve">ภาพรวมของผลการเรียนรู้และสมรรถนะที่ผู้เรียนได้จากจัดการเรียนการสอนในรายวิชาของชั้นปีที่ 2 </w:t>
            </w:r>
          </w:p>
        </w:tc>
        <w:tc>
          <w:tcPr>
            <w:tcW w:w="4678" w:type="dxa"/>
          </w:tcPr>
          <w:p w14:paraId="3F5E2E30" w14:textId="020B0E63" w:rsidR="004C7648" w:rsidRDefault="004C7648" w:rsidP="004C7648">
            <w:pPr>
              <w:autoSpaceDE w:val="0"/>
              <w:autoSpaceDN w:val="0"/>
              <w:adjustRightInd w:val="0"/>
              <w:jc w:val="thaiDistribute"/>
              <w:rPr>
                <w:rFonts w:ascii="TH Sarabun New" w:hAnsi="TH Sarabun New" w:cs="TH Sarabun New"/>
                <w:b/>
                <w:bCs/>
              </w:rPr>
            </w:pPr>
            <w:r w:rsidRPr="00A77C4A">
              <w:rPr>
                <w:rFonts w:ascii="TH Sarabun New" w:hAnsi="TH Sarabun New" w:cs="TH Sarabun New"/>
                <w:sz w:val="28"/>
                <w:szCs w:val="28"/>
                <w:cs/>
              </w:rPr>
              <w:t>กำหนดตัวบ่งขี้</w:t>
            </w:r>
            <w:r w:rsidRPr="00A77C4A">
              <w:rPr>
                <w:rFonts w:ascii="TH Sarabun New" w:hAnsi="TH Sarabun New" w:cs="TH Sarabun New" w:hint="cs"/>
                <w:sz w:val="28"/>
                <w:szCs w:val="28"/>
                <w:cs/>
              </w:rPr>
              <w:t>/</w:t>
            </w:r>
            <w:r w:rsidRPr="00A77C4A">
              <w:rPr>
                <w:rFonts w:ascii="TH Sarabun New" w:hAnsi="TH Sarabun New" w:cs="TH Sarabun New"/>
                <w:sz w:val="28"/>
                <w:szCs w:val="28"/>
                <w:cs/>
              </w:rPr>
              <w:t>หลักฐาน</w:t>
            </w:r>
            <w:r w:rsidRPr="00A77C4A">
              <w:rPr>
                <w:rFonts w:ascii="TH Sarabun New" w:hAnsi="TH Sarabun New" w:cs="TH Sarabun New" w:hint="cs"/>
                <w:sz w:val="28"/>
                <w:szCs w:val="28"/>
                <w:cs/>
              </w:rPr>
              <w:t>/</w:t>
            </w:r>
            <w:r w:rsidRPr="00A77C4A">
              <w:rPr>
                <w:rFonts w:ascii="TH Sarabun New" w:hAnsi="TH Sarabun New" w:cs="TH Sarabun New"/>
                <w:sz w:val="28"/>
                <w:szCs w:val="28"/>
                <w:cs/>
              </w:rPr>
              <w:t>ขึ้นงาน</w:t>
            </w:r>
            <w:r w:rsidRPr="00A77C4A">
              <w:rPr>
                <w:rFonts w:ascii="TH Sarabun New" w:hAnsi="TH Sarabun New" w:cs="TH Sarabun New" w:hint="cs"/>
                <w:sz w:val="28"/>
                <w:szCs w:val="28"/>
                <w:cs/>
              </w:rPr>
              <w:t>/</w:t>
            </w:r>
            <w:r w:rsidRPr="00A77C4A">
              <w:rPr>
                <w:rFonts w:ascii="TH Sarabun New" w:hAnsi="TH Sarabun New" w:cs="TH Sarabun New"/>
                <w:sz w:val="28"/>
                <w:szCs w:val="28"/>
                <w:cs/>
              </w:rPr>
              <w:t>ผลงานสะท้อน</w:t>
            </w:r>
            <w:r w:rsidRPr="00A77C4A">
              <w:rPr>
                <w:rFonts w:ascii="TH Sarabun New" w:hAnsi="TH Sarabun New" w:cs="TH Sarabun New" w:hint="cs"/>
                <w:sz w:val="28"/>
                <w:szCs w:val="28"/>
                <w:cs/>
              </w:rPr>
              <w:t xml:space="preserve"> </w:t>
            </w:r>
            <w:r w:rsidRPr="00A77C4A">
              <w:rPr>
                <w:rFonts w:ascii="TH Sarabun New" w:hAnsi="TH Sarabun New" w:cs="TH Sarabun New"/>
                <w:sz w:val="28"/>
                <w:szCs w:val="28"/>
              </w:rPr>
              <w:t>YLO</w:t>
            </w:r>
            <w:r>
              <w:rPr>
                <w:rFonts w:ascii="TH Sarabun New" w:hAnsi="TH Sarabun New" w:cs="TH Sarabun New"/>
                <w:sz w:val="28"/>
                <w:szCs w:val="28"/>
              </w:rPr>
              <w:t>2</w:t>
            </w:r>
            <w:r w:rsidRPr="00A77C4A">
              <w:rPr>
                <w:rFonts w:ascii="TH Sarabun New" w:hAnsi="TH Sarabun New" w:cs="TH Sarabun New"/>
                <w:sz w:val="28"/>
                <w:szCs w:val="28"/>
                <w:cs/>
              </w:rPr>
              <w:t xml:space="preserve"> </w:t>
            </w:r>
            <w:r w:rsidRPr="00A77C4A">
              <w:rPr>
                <w:rFonts w:ascii="TH Sarabun New" w:hAnsi="TH Sarabun New" w:cs="TH Sarabun New" w:hint="cs"/>
                <w:sz w:val="28"/>
                <w:szCs w:val="28"/>
                <w:cs/>
              </w:rPr>
              <w:t>(</w:t>
            </w:r>
            <w:r w:rsidRPr="00A77C4A">
              <w:rPr>
                <w:rFonts w:ascii="TH Sarabun New" w:hAnsi="TH Sarabun New" w:cs="TH Sarabun New"/>
                <w:sz w:val="28"/>
                <w:szCs w:val="28"/>
                <w:cs/>
              </w:rPr>
              <w:t>อาจเกิดจากจากการเรีย</w:t>
            </w:r>
            <w:r w:rsidRPr="00A77C4A">
              <w:rPr>
                <w:rFonts w:ascii="TH Sarabun New" w:hAnsi="TH Sarabun New" w:cs="TH Sarabun New" w:hint="cs"/>
                <w:sz w:val="28"/>
                <w:szCs w:val="28"/>
                <w:cs/>
              </w:rPr>
              <w:t xml:space="preserve">น </w:t>
            </w:r>
            <w:r w:rsidRPr="00A77C4A">
              <w:rPr>
                <w:rFonts w:ascii="TH Sarabun New" w:hAnsi="TH Sarabun New" w:cs="TH Sarabun New"/>
                <w:sz w:val="28"/>
                <w:szCs w:val="28"/>
                <w:cs/>
              </w:rPr>
              <w:t>ในรายวิชา/กิจกรรม/โครงการเสริมหลักสูตร หรือชิ้นงานที่บูรณาการจากการเรียนรู้ระหว่างวิชา)</w:t>
            </w:r>
          </w:p>
        </w:tc>
      </w:tr>
      <w:tr w:rsidR="004C7648" w14:paraId="20D3BA9F" w14:textId="77777777" w:rsidTr="004C7648">
        <w:tc>
          <w:tcPr>
            <w:tcW w:w="704" w:type="dxa"/>
          </w:tcPr>
          <w:p w14:paraId="050F1C4C" w14:textId="4107551B" w:rsidR="004C7648" w:rsidRDefault="004C7648" w:rsidP="004C7648">
            <w:pPr>
              <w:autoSpaceDE w:val="0"/>
              <w:autoSpaceDN w:val="0"/>
              <w:adjustRightInd w:val="0"/>
              <w:jc w:val="center"/>
              <w:rPr>
                <w:rFonts w:ascii="TH Sarabun New" w:hAnsi="TH Sarabun New" w:cs="TH Sarabun New"/>
                <w:b/>
                <w:bCs/>
              </w:rPr>
            </w:pPr>
            <w:r>
              <w:rPr>
                <w:rFonts w:ascii="TH Sarabun New" w:hAnsi="TH Sarabun New" w:cs="TH Sarabun New"/>
                <w:b/>
                <w:bCs/>
              </w:rPr>
              <w:t>3</w:t>
            </w:r>
          </w:p>
        </w:tc>
        <w:tc>
          <w:tcPr>
            <w:tcW w:w="3827" w:type="dxa"/>
          </w:tcPr>
          <w:p w14:paraId="2FBD48EE" w14:textId="7CE2DD67" w:rsidR="004C7648" w:rsidRDefault="004C7648" w:rsidP="004C7648">
            <w:pPr>
              <w:autoSpaceDE w:val="0"/>
              <w:autoSpaceDN w:val="0"/>
              <w:adjustRightInd w:val="0"/>
              <w:rPr>
                <w:rFonts w:ascii="TH Sarabun New" w:hAnsi="TH Sarabun New" w:cs="TH Sarabun New"/>
                <w:b/>
                <w:bCs/>
              </w:rPr>
            </w:pPr>
            <w:r w:rsidRPr="00B13FD8">
              <w:rPr>
                <w:rFonts w:ascii="TH Sarabun New" w:hAnsi="TH Sarabun New" w:cs="TH Sarabun New" w:hint="cs"/>
                <w:color w:val="FF0000"/>
                <w:sz w:val="28"/>
                <w:szCs w:val="28"/>
                <w:cs/>
              </w:rPr>
              <w:t xml:space="preserve">ภาพรวมของผลการเรียนรู้และสมรรถนะที่ผู้เรียนได้จากจัดการเรียนการสอนในรายวิชาของชั้นปีที่ 3 </w:t>
            </w:r>
          </w:p>
        </w:tc>
        <w:tc>
          <w:tcPr>
            <w:tcW w:w="4678" w:type="dxa"/>
          </w:tcPr>
          <w:p w14:paraId="0BA3AA95" w14:textId="3FE30A73" w:rsidR="004C7648" w:rsidRDefault="004C7648" w:rsidP="004C7648">
            <w:pPr>
              <w:autoSpaceDE w:val="0"/>
              <w:autoSpaceDN w:val="0"/>
              <w:adjustRightInd w:val="0"/>
              <w:jc w:val="thaiDistribute"/>
              <w:rPr>
                <w:rFonts w:ascii="TH Sarabun New" w:hAnsi="TH Sarabun New" w:cs="TH Sarabun New"/>
                <w:b/>
                <w:bCs/>
              </w:rPr>
            </w:pPr>
            <w:r w:rsidRPr="00A77C4A">
              <w:rPr>
                <w:rFonts w:ascii="TH Sarabun New" w:hAnsi="TH Sarabun New" w:cs="TH Sarabun New"/>
                <w:sz w:val="28"/>
                <w:szCs w:val="28"/>
                <w:cs/>
              </w:rPr>
              <w:t>กำหนดตัวบ่งขี้</w:t>
            </w:r>
            <w:r w:rsidRPr="00A77C4A">
              <w:rPr>
                <w:rFonts w:ascii="TH Sarabun New" w:hAnsi="TH Sarabun New" w:cs="TH Sarabun New" w:hint="cs"/>
                <w:sz w:val="28"/>
                <w:szCs w:val="28"/>
                <w:cs/>
              </w:rPr>
              <w:t>/</w:t>
            </w:r>
            <w:r w:rsidRPr="00A77C4A">
              <w:rPr>
                <w:rFonts w:ascii="TH Sarabun New" w:hAnsi="TH Sarabun New" w:cs="TH Sarabun New"/>
                <w:sz w:val="28"/>
                <w:szCs w:val="28"/>
                <w:cs/>
              </w:rPr>
              <w:t>หลักฐาน</w:t>
            </w:r>
            <w:r w:rsidRPr="00A77C4A">
              <w:rPr>
                <w:rFonts w:ascii="TH Sarabun New" w:hAnsi="TH Sarabun New" w:cs="TH Sarabun New" w:hint="cs"/>
                <w:sz w:val="28"/>
                <w:szCs w:val="28"/>
                <w:cs/>
              </w:rPr>
              <w:t>/</w:t>
            </w:r>
            <w:r w:rsidRPr="00A77C4A">
              <w:rPr>
                <w:rFonts w:ascii="TH Sarabun New" w:hAnsi="TH Sarabun New" w:cs="TH Sarabun New"/>
                <w:sz w:val="28"/>
                <w:szCs w:val="28"/>
                <w:cs/>
              </w:rPr>
              <w:t>ขึ้นงาน</w:t>
            </w:r>
            <w:r w:rsidRPr="00A77C4A">
              <w:rPr>
                <w:rFonts w:ascii="TH Sarabun New" w:hAnsi="TH Sarabun New" w:cs="TH Sarabun New" w:hint="cs"/>
                <w:sz w:val="28"/>
                <w:szCs w:val="28"/>
                <w:cs/>
              </w:rPr>
              <w:t>/</w:t>
            </w:r>
            <w:r w:rsidRPr="00A77C4A">
              <w:rPr>
                <w:rFonts w:ascii="TH Sarabun New" w:hAnsi="TH Sarabun New" w:cs="TH Sarabun New"/>
                <w:sz w:val="28"/>
                <w:szCs w:val="28"/>
                <w:cs/>
              </w:rPr>
              <w:t>ผลงานสะท้อน</w:t>
            </w:r>
            <w:r w:rsidRPr="00A77C4A">
              <w:rPr>
                <w:rFonts w:ascii="TH Sarabun New" w:hAnsi="TH Sarabun New" w:cs="TH Sarabun New" w:hint="cs"/>
                <w:sz w:val="28"/>
                <w:szCs w:val="28"/>
                <w:cs/>
              </w:rPr>
              <w:t xml:space="preserve"> </w:t>
            </w:r>
            <w:r w:rsidRPr="00A77C4A">
              <w:rPr>
                <w:rFonts w:ascii="TH Sarabun New" w:hAnsi="TH Sarabun New" w:cs="TH Sarabun New"/>
                <w:sz w:val="28"/>
                <w:szCs w:val="28"/>
              </w:rPr>
              <w:t>YLO</w:t>
            </w:r>
            <w:r>
              <w:rPr>
                <w:rFonts w:ascii="TH Sarabun New" w:hAnsi="TH Sarabun New" w:cs="TH Sarabun New"/>
                <w:sz w:val="28"/>
                <w:szCs w:val="28"/>
              </w:rPr>
              <w:t>3</w:t>
            </w:r>
            <w:r w:rsidRPr="00A77C4A">
              <w:rPr>
                <w:rFonts w:ascii="TH Sarabun New" w:hAnsi="TH Sarabun New" w:cs="TH Sarabun New"/>
                <w:sz w:val="28"/>
                <w:szCs w:val="28"/>
                <w:cs/>
              </w:rPr>
              <w:t xml:space="preserve"> </w:t>
            </w:r>
            <w:r w:rsidRPr="00A77C4A">
              <w:rPr>
                <w:rFonts w:ascii="TH Sarabun New" w:hAnsi="TH Sarabun New" w:cs="TH Sarabun New" w:hint="cs"/>
                <w:sz w:val="28"/>
                <w:szCs w:val="28"/>
                <w:cs/>
              </w:rPr>
              <w:t>(</w:t>
            </w:r>
            <w:r w:rsidRPr="00A77C4A">
              <w:rPr>
                <w:rFonts w:ascii="TH Sarabun New" w:hAnsi="TH Sarabun New" w:cs="TH Sarabun New"/>
                <w:sz w:val="28"/>
                <w:szCs w:val="28"/>
                <w:cs/>
              </w:rPr>
              <w:t>อาจเกิดจากจากการเรีย</w:t>
            </w:r>
            <w:r w:rsidRPr="00A77C4A">
              <w:rPr>
                <w:rFonts w:ascii="TH Sarabun New" w:hAnsi="TH Sarabun New" w:cs="TH Sarabun New" w:hint="cs"/>
                <w:sz w:val="28"/>
                <w:szCs w:val="28"/>
                <w:cs/>
              </w:rPr>
              <w:t xml:space="preserve">น </w:t>
            </w:r>
            <w:r w:rsidRPr="00A77C4A">
              <w:rPr>
                <w:rFonts w:ascii="TH Sarabun New" w:hAnsi="TH Sarabun New" w:cs="TH Sarabun New"/>
                <w:sz w:val="28"/>
                <w:szCs w:val="28"/>
                <w:cs/>
              </w:rPr>
              <w:t>ในรายวิชา/กิจกรรม/โครงการเสริมหลักสูตร หรือชิ้นงานที่บูรณาการจากการเรียนรู้ระหว่างวิชา)</w:t>
            </w:r>
          </w:p>
        </w:tc>
      </w:tr>
      <w:tr w:rsidR="004C7648" w14:paraId="7E93E14F" w14:textId="77777777" w:rsidTr="004C7648">
        <w:tc>
          <w:tcPr>
            <w:tcW w:w="704" w:type="dxa"/>
          </w:tcPr>
          <w:p w14:paraId="75AB2AD8" w14:textId="5158BDBB" w:rsidR="004C7648" w:rsidRDefault="004C7648" w:rsidP="004C7648">
            <w:pPr>
              <w:autoSpaceDE w:val="0"/>
              <w:autoSpaceDN w:val="0"/>
              <w:adjustRightInd w:val="0"/>
              <w:jc w:val="center"/>
              <w:rPr>
                <w:rFonts w:ascii="TH Sarabun New" w:hAnsi="TH Sarabun New" w:cs="TH Sarabun New"/>
                <w:b/>
                <w:bCs/>
              </w:rPr>
            </w:pPr>
            <w:r>
              <w:rPr>
                <w:rFonts w:ascii="TH Sarabun New" w:hAnsi="TH Sarabun New" w:cs="TH Sarabun New"/>
                <w:b/>
                <w:bCs/>
              </w:rPr>
              <w:t>4</w:t>
            </w:r>
          </w:p>
        </w:tc>
        <w:tc>
          <w:tcPr>
            <w:tcW w:w="3827" w:type="dxa"/>
          </w:tcPr>
          <w:p w14:paraId="42978C71" w14:textId="2654B001" w:rsidR="004C7648" w:rsidRDefault="004C7648" w:rsidP="004C7648">
            <w:pPr>
              <w:autoSpaceDE w:val="0"/>
              <w:autoSpaceDN w:val="0"/>
              <w:adjustRightInd w:val="0"/>
              <w:rPr>
                <w:rFonts w:ascii="TH Sarabun New" w:hAnsi="TH Sarabun New" w:cs="TH Sarabun New"/>
                <w:b/>
                <w:bCs/>
              </w:rPr>
            </w:pPr>
            <w:r w:rsidRPr="00B13FD8">
              <w:rPr>
                <w:rFonts w:ascii="TH Sarabun New" w:hAnsi="TH Sarabun New" w:cs="TH Sarabun New" w:hint="cs"/>
                <w:color w:val="FF0000"/>
                <w:sz w:val="28"/>
                <w:szCs w:val="28"/>
                <w:cs/>
              </w:rPr>
              <w:t xml:space="preserve">ภาพรวมของผลการเรียนรู้และสมรรถนะที่ผู้เรียนได้จากจัดการเรียนการสอนในรายวิชาของชั้นปีที่ 4 </w:t>
            </w:r>
          </w:p>
        </w:tc>
        <w:tc>
          <w:tcPr>
            <w:tcW w:w="4678" w:type="dxa"/>
          </w:tcPr>
          <w:p w14:paraId="4AF39B26" w14:textId="15B07D0E" w:rsidR="004C7648" w:rsidRDefault="004C7648" w:rsidP="004C7648">
            <w:pPr>
              <w:autoSpaceDE w:val="0"/>
              <w:autoSpaceDN w:val="0"/>
              <w:adjustRightInd w:val="0"/>
              <w:jc w:val="thaiDistribute"/>
              <w:rPr>
                <w:rFonts w:ascii="TH Sarabun New" w:hAnsi="TH Sarabun New" w:cs="TH Sarabun New"/>
                <w:b/>
                <w:bCs/>
                <w:cs/>
              </w:rPr>
            </w:pPr>
            <w:r w:rsidRPr="00A77C4A">
              <w:rPr>
                <w:rFonts w:ascii="TH Sarabun New" w:hAnsi="TH Sarabun New" w:cs="TH Sarabun New"/>
                <w:sz w:val="28"/>
                <w:szCs w:val="28"/>
                <w:cs/>
              </w:rPr>
              <w:t>กำหนดตัวบ่งขี้</w:t>
            </w:r>
            <w:r w:rsidRPr="00A77C4A">
              <w:rPr>
                <w:rFonts w:ascii="TH Sarabun New" w:hAnsi="TH Sarabun New" w:cs="TH Sarabun New" w:hint="cs"/>
                <w:sz w:val="28"/>
                <w:szCs w:val="28"/>
                <w:cs/>
              </w:rPr>
              <w:t>/</w:t>
            </w:r>
            <w:r w:rsidRPr="00A77C4A">
              <w:rPr>
                <w:rFonts w:ascii="TH Sarabun New" w:hAnsi="TH Sarabun New" w:cs="TH Sarabun New"/>
                <w:sz w:val="28"/>
                <w:szCs w:val="28"/>
                <w:cs/>
              </w:rPr>
              <w:t>หลักฐาน</w:t>
            </w:r>
            <w:r w:rsidRPr="00A77C4A">
              <w:rPr>
                <w:rFonts w:ascii="TH Sarabun New" w:hAnsi="TH Sarabun New" w:cs="TH Sarabun New" w:hint="cs"/>
                <w:sz w:val="28"/>
                <w:szCs w:val="28"/>
                <w:cs/>
              </w:rPr>
              <w:t>/</w:t>
            </w:r>
            <w:r w:rsidRPr="00A77C4A">
              <w:rPr>
                <w:rFonts w:ascii="TH Sarabun New" w:hAnsi="TH Sarabun New" w:cs="TH Sarabun New"/>
                <w:sz w:val="28"/>
                <w:szCs w:val="28"/>
                <w:cs/>
              </w:rPr>
              <w:t>ขึ้นงาน</w:t>
            </w:r>
            <w:r w:rsidRPr="00A77C4A">
              <w:rPr>
                <w:rFonts w:ascii="TH Sarabun New" w:hAnsi="TH Sarabun New" w:cs="TH Sarabun New" w:hint="cs"/>
                <w:sz w:val="28"/>
                <w:szCs w:val="28"/>
                <w:cs/>
              </w:rPr>
              <w:t>/</w:t>
            </w:r>
            <w:r w:rsidRPr="00A77C4A">
              <w:rPr>
                <w:rFonts w:ascii="TH Sarabun New" w:hAnsi="TH Sarabun New" w:cs="TH Sarabun New"/>
                <w:sz w:val="28"/>
                <w:szCs w:val="28"/>
                <w:cs/>
              </w:rPr>
              <w:t>ผลงานสะท้อน</w:t>
            </w:r>
            <w:r w:rsidRPr="00A77C4A">
              <w:rPr>
                <w:rFonts w:ascii="TH Sarabun New" w:hAnsi="TH Sarabun New" w:cs="TH Sarabun New" w:hint="cs"/>
                <w:sz w:val="28"/>
                <w:szCs w:val="28"/>
                <w:cs/>
              </w:rPr>
              <w:t xml:space="preserve"> </w:t>
            </w:r>
            <w:r w:rsidRPr="00A77C4A">
              <w:rPr>
                <w:rFonts w:ascii="TH Sarabun New" w:hAnsi="TH Sarabun New" w:cs="TH Sarabun New"/>
                <w:sz w:val="28"/>
                <w:szCs w:val="28"/>
              </w:rPr>
              <w:t>YLO</w:t>
            </w:r>
            <w:r>
              <w:rPr>
                <w:rFonts w:ascii="TH Sarabun New" w:hAnsi="TH Sarabun New" w:cs="TH Sarabun New"/>
                <w:sz w:val="28"/>
                <w:szCs w:val="28"/>
              </w:rPr>
              <w:t>4</w:t>
            </w:r>
            <w:r w:rsidRPr="00A77C4A">
              <w:rPr>
                <w:rFonts w:ascii="TH Sarabun New" w:hAnsi="TH Sarabun New" w:cs="TH Sarabun New"/>
                <w:sz w:val="28"/>
                <w:szCs w:val="28"/>
                <w:cs/>
              </w:rPr>
              <w:t xml:space="preserve"> </w:t>
            </w:r>
            <w:r w:rsidRPr="00A77C4A">
              <w:rPr>
                <w:rFonts w:ascii="TH Sarabun New" w:hAnsi="TH Sarabun New" w:cs="TH Sarabun New" w:hint="cs"/>
                <w:sz w:val="28"/>
                <w:szCs w:val="28"/>
                <w:cs/>
              </w:rPr>
              <w:t>(</w:t>
            </w:r>
            <w:r w:rsidRPr="00A77C4A">
              <w:rPr>
                <w:rFonts w:ascii="TH Sarabun New" w:hAnsi="TH Sarabun New" w:cs="TH Sarabun New"/>
                <w:sz w:val="28"/>
                <w:szCs w:val="28"/>
                <w:cs/>
              </w:rPr>
              <w:t>อาจเกิดจากจากการเรีย</w:t>
            </w:r>
            <w:r w:rsidRPr="00A77C4A">
              <w:rPr>
                <w:rFonts w:ascii="TH Sarabun New" w:hAnsi="TH Sarabun New" w:cs="TH Sarabun New" w:hint="cs"/>
                <w:sz w:val="28"/>
                <w:szCs w:val="28"/>
                <w:cs/>
              </w:rPr>
              <w:t xml:space="preserve">น </w:t>
            </w:r>
            <w:r w:rsidRPr="00A77C4A">
              <w:rPr>
                <w:rFonts w:ascii="TH Sarabun New" w:hAnsi="TH Sarabun New" w:cs="TH Sarabun New"/>
                <w:sz w:val="28"/>
                <w:szCs w:val="28"/>
                <w:cs/>
              </w:rPr>
              <w:t>ในรายวิชา/กิจกรรม/โครงการเสริมหลักสูตร หรือชิ้นงานที่บูรณาการจากการเรียนรู้ระหว่างวิชา)</w:t>
            </w:r>
            <w:r>
              <w:rPr>
                <w:rFonts w:ascii="TH Sarabun New" w:hAnsi="TH Sarabun New" w:cs="TH Sarabun New"/>
                <w:b/>
                <w:bCs/>
              </w:rPr>
              <w:t xml:space="preserve"> </w:t>
            </w:r>
            <w:r w:rsidRPr="004C7648">
              <w:rPr>
                <w:rFonts w:ascii="TH Sarabun New" w:hAnsi="TH Sarabun New" w:cs="TH Sarabun New"/>
                <w:b/>
                <w:bCs/>
                <w:i/>
                <w:iCs/>
                <w:color w:val="FF0000"/>
                <w:sz w:val="28"/>
                <w:szCs w:val="28"/>
              </w:rPr>
              <w:t xml:space="preserve">- </w:t>
            </w:r>
            <w:r w:rsidRPr="004C7648">
              <w:rPr>
                <w:rFonts w:ascii="TH Sarabun New" w:hAnsi="TH Sarabun New" w:cs="TH Sarabun New" w:hint="cs"/>
                <w:b/>
                <w:bCs/>
                <w:i/>
                <w:iCs/>
                <w:color w:val="FF0000"/>
                <w:sz w:val="28"/>
                <w:szCs w:val="28"/>
                <w:cs/>
              </w:rPr>
              <w:t>ในชั้นปีสุดท้ายอาจเกิดจากการฝึกประสบการณ์วิชาชีพ</w:t>
            </w:r>
          </w:p>
        </w:tc>
      </w:tr>
    </w:tbl>
    <w:p w14:paraId="5A91FD05" w14:textId="77777777" w:rsidR="00CE7635" w:rsidRDefault="00CE7635" w:rsidP="00FE05AE">
      <w:pPr>
        <w:autoSpaceDE w:val="0"/>
        <w:autoSpaceDN w:val="0"/>
        <w:adjustRightInd w:val="0"/>
        <w:ind w:firstLine="284"/>
        <w:rPr>
          <w:b/>
          <w:bCs/>
        </w:rPr>
      </w:pPr>
      <w:bookmarkStart w:id="19" w:name="_Hlk181107216"/>
    </w:p>
    <w:p w14:paraId="783DABEE" w14:textId="2DF2E6EE" w:rsidR="00076314" w:rsidRPr="004D6CCA" w:rsidRDefault="00FE05AE" w:rsidP="00FE05AE">
      <w:pPr>
        <w:autoSpaceDE w:val="0"/>
        <w:autoSpaceDN w:val="0"/>
        <w:adjustRightInd w:val="0"/>
        <w:ind w:firstLine="284"/>
        <w:rPr>
          <w:b/>
          <w:bCs/>
        </w:rPr>
      </w:pPr>
      <w:r w:rsidRPr="004D6CCA">
        <w:rPr>
          <w:rFonts w:hint="cs"/>
          <w:b/>
          <w:bCs/>
          <w:cs/>
        </w:rPr>
        <w:lastRenderedPageBreak/>
        <w:t xml:space="preserve">1.6 </w:t>
      </w:r>
      <w:r w:rsidR="00076314" w:rsidRPr="004D6CCA">
        <w:rPr>
          <w:rFonts w:hint="cs"/>
          <w:b/>
          <w:bCs/>
          <w:cs/>
        </w:rPr>
        <w:t>ผลการวิเคราะห์</w:t>
      </w:r>
      <w:r w:rsidR="00FA5B20" w:rsidRPr="004D6CCA">
        <w:rPr>
          <w:rFonts w:hint="cs"/>
          <w:b/>
          <w:bCs/>
          <w:cs/>
        </w:rPr>
        <w:t>ผลลัพธ์การเรียนรู้ของหลักสูตร</w:t>
      </w:r>
    </w:p>
    <w:bookmarkEnd w:id="19"/>
    <w:p w14:paraId="5BC3596F" w14:textId="0E609634" w:rsidR="00DE50D8" w:rsidRPr="004D6CCA" w:rsidRDefault="00076314" w:rsidP="00076314">
      <w:pPr>
        <w:autoSpaceDE w:val="0"/>
        <w:autoSpaceDN w:val="0"/>
        <w:adjustRightInd w:val="0"/>
        <w:ind w:firstLine="720"/>
        <w:rPr>
          <w:b/>
          <w:bCs/>
        </w:rPr>
      </w:pPr>
      <w:r w:rsidRPr="004D6CCA">
        <w:rPr>
          <w:rFonts w:hint="cs"/>
          <w:b/>
          <w:bCs/>
          <w:cs/>
        </w:rPr>
        <w:t>16.1 ลักษณะของ</w:t>
      </w:r>
      <w:r w:rsidRPr="004D6CCA">
        <w:rPr>
          <w:b/>
          <w:bCs/>
          <w:cs/>
        </w:rPr>
        <w:t>ผลลัพธ์การเรียนรู้ของหลักสูตร</w:t>
      </w:r>
    </w:p>
    <w:p w14:paraId="2A6F097B" w14:textId="77777777" w:rsidR="00175263" w:rsidRPr="004D6CCA" w:rsidRDefault="00175263" w:rsidP="00076314">
      <w:pPr>
        <w:autoSpaceDE w:val="0"/>
        <w:autoSpaceDN w:val="0"/>
        <w:adjustRightInd w:val="0"/>
        <w:ind w:firstLine="720"/>
        <w:rPr>
          <w:b/>
          <w:bCs/>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5883"/>
        <w:gridCol w:w="1286"/>
        <w:gridCol w:w="1286"/>
      </w:tblGrid>
      <w:tr w:rsidR="00175263" w:rsidRPr="004D6CCA" w14:paraId="0227715A" w14:textId="77777777" w:rsidTr="004932DD">
        <w:tc>
          <w:tcPr>
            <w:tcW w:w="6921" w:type="dxa"/>
            <w:gridSpan w:val="2"/>
            <w:vMerge w:val="restart"/>
            <w:shd w:val="clear" w:color="auto" w:fill="auto"/>
            <w:vAlign w:val="center"/>
          </w:tcPr>
          <w:p w14:paraId="50DF03EB" w14:textId="77777777" w:rsidR="00175263" w:rsidRPr="004D6CCA" w:rsidRDefault="00175263" w:rsidP="00175263">
            <w:pPr>
              <w:autoSpaceDE w:val="0"/>
              <w:autoSpaceDN w:val="0"/>
              <w:adjustRightInd w:val="0"/>
              <w:jc w:val="center"/>
              <w:rPr>
                <w:b/>
                <w:bCs/>
              </w:rPr>
            </w:pPr>
            <w:r w:rsidRPr="004D6CCA">
              <w:rPr>
                <w:rFonts w:hint="cs"/>
                <w:b/>
                <w:bCs/>
                <w:cs/>
              </w:rPr>
              <w:t>ผลลัพธ์การเรียนรู้ของหลักสูตร</w:t>
            </w:r>
          </w:p>
        </w:tc>
        <w:tc>
          <w:tcPr>
            <w:tcW w:w="2572" w:type="dxa"/>
            <w:gridSpan w:val="2"/>
            <w:shd w:val="clear" w:color="auto" w:fill="auto"/>
          </w:tcPr>
          <w:p w14:paraId="16A63AB8" w14:textId="77777777" w:rsidR="00175263" w:rsidRPr="004D6CCA" w:rsidRDefault="00175263" w:rsidP="00175263">
            <w:pPr>
              <w:autoSpaceDE w:val="0"/>
              <w:autoSpaceDN w:val="0"/>
              <w:adjustRightInd w:val="0"/>
              <w:jc w:val="center"/>
              <w:rPr>
                <w:b/>
                <w:bCs/>
                <w:cs/>
              </w:rPr>
            </w:pPr>
            <w:r w:rsidRPr="004D6CCA">
              <w:rPr>
                <w:rFonts w:ascii="TH Sarabun New" w:hAnsi="TH Sarabun New" w:cs="TH Sarabun New" w:hint="cs"/>
                <w:b/>
                <w:bCs/>
                <w:cs/>
              </w:rPr>
              <w:t>ประเภท</w:t>
            </w:r>
            <w:r w:rsidRPr="004D6CCA">
              <w:rPr>
                <w:rFonts w:hint="cs"/>
                <w:b/>
                <w:bCs/>
                <w:cs/>
              </w:rPr>
              <w:t>ผลลัพธ์การเรียนรู้</w:t>
            </w:r>
          </w:p>
        </w:tc>
      </w:tr>
      <w:tr w:rsidR="00175263" w:rsidRPr="004D6CCA" w14:paraId="4387DD42" w14:textId="77777777" w:rsidTr="004932DD">
        <w:tc>
          <w:tcPr>
            <w:tcW w:w="6921" w:type="dxa"/>
            <w:gridSpan w:val="2"/>
            <w:vMerge/>
            <w:shd w:val="clear" w:color="auto" w:fill="auto"/>
          </w:tcPr>
          <w:p w14:paraId="3E342844" w14:textId="77777777" w:rsidR="00175263" w:rsidRPr="004D6CCA" w:rsidRDefault="00175263" w:rsidP="00175263">
            <w:pPr>
              <w:autoSpaceDE w:val="0"/>
              <w:autoSpaceDN w:val="0"/>
              <w:adjustRightInd w:val="0"/>
              <w:rPr>
                <w:b/>
                <w:bCs/>
              </w:rPr>
            </w:pPr>
          </w:p>
        </w:tc>
        <w:tc>
          <w:tcPr>
            <w:tcW w:w="1286" w:type="dxa"/>
            <w:shd w:val="clear" w:color="auto" w:fill="auto"/>
          </w:tcPr>
          <w:p w14:paraId="71F996BD" w14:textId="3B69575B" w:rsidR="00175263" w:rsidRPr="004D6CCA" w:rsidRDefault="00175263" w:rsidP="00175263">
            <w:pPr>
              <w:autoSpaceDE w:val="0"/>
              <w:autoSpaceDN w:val="0"/>
              <w:adjustRightInd w:val="0"/>
              <w:jc w:val="center"/>
              <w:rPr>
                <w:b/>
                <w:bCs/>
                <w:cs/>
              </w:rPr>
            </w:pPr>
            <w:r w:rsidRPr="004D6CCA">
              <w:rPr>
                <w:rFonts w:hint="cs"/>
                <w:b/>
                <w:bCs/>
                <w:cs/>
              </w:rPr>
              <w:t>เฉพาะ</w:t>
            </w:r>
            <w:r w:rsidR="009F50D4">
              <w:rPr>
                <w:rFonts w:hint="cs"/>
                <w:b/>
                <w:bCs/>
                <w:cs/>
              </w:rPr>
              <w:t>(</w:t>
            </w:r>
            <w:r w:rsidR="009F50D4">
              <w:rPr>
                <w:b/>
                <w:bCs/>
              </w:rPr>
              <w:t>SS</w:t>
            </w:r>
            <w:r w:rsidR="009F50D4">
              <w:rPr>
                <w:rFonts w:hint="cs"/>
                <w:b/>
                <w:bCs/>
                <w:cs/>
              </w:rPr>
              <w:t>)</w:t>
            </w:r>
          </w:p>
        </w:tc>
        <w:tc>
          <w:tcPr>
            <w:tcW w:w="1286" w:type="dxa"/>
            <w:shd w:val="clear" w:color="auto" w:fill="auto"/>
          </w:tcPr>
          <w:p w14:paraId="0F18BFEF" w14:textId="2D536D4C" w:rsidR="00175263" w:rsidRPr="004D6CCA" w:rsidRDefault="00175263" w:rsidP="00175263">
            <w:pPr>
              <w:autoSpaceDE w:val="0"/>
              <w:autoSpaceDN w:val="0"/>
              <w:adjustRightInd w:val="0"/>
              <w:jc w:val="center"/>
              <w:rPr>
                <w:b/>
                <w:bCs/>
              </w:rPr>
            </w:pPr>
            <w:r w:rsidRPr="004D6CCA">
              <w:rPr>
                <w:rFonts w:hint="cs"/>
                <w:b/>
                <w:bCs/>
                <w:cs/>
              </w:rPr>
              <w:t>ทั่วไป</w:t>
            </w:r>
            <w:r w:rsidR="009F50D4">
              <w:rPr>
                <w:rFonts w:hint="cs"/>
                <w:b/>
                <w:bCs/>
                <w:cs/>
              </w:rPr>
              <w:t>(</w:t>
            </w:r>
            <w:r w:rsidR="009F50D4">
              <w:rPr>
                <w:b/>
                <w:bCs/>
              </w:rPr>
              <w:t>GS</w:t>
            </w:r>
            <w:r w:rsidR="009F50D4">
              <w:rPr>
                <w:rFonts w:hint="cs"/>
                <w:b/>
                <w:bCs/>
                <w:cs/>
              </w:rPr>
              <w:t>)</w:t>
            </w:r>
          </w:p>
        </w:tc>
      </w:tr>
      <w:tr w:rsidR="00175263" w:rsidRPr="004D6CCA" w14:paraId="0DD89DD5" w14:textId="77777777" w:rsidTr="004932DD">
        <w:tc>
          <w:tcPr>
            <w:tcW w:w="1038" w:type="dxa"/>
            <w:shd w:val="clear" w:color="auto" w:fill="auto"/>
          </w:tcPr>
          <w:p w14:paraId="4E4017F9" w14:textId="77777777" w:rsidR="00175263" w:rsidRPr="004D6CCA" w:rsidRDefault="00175263" w:rsidP="00175263">
            <w:pPr>
              <w:autoSpaceDE w:val="0"/>
              <w:autoSpaceDN w:val="0"/>
              <w:adjustRightInd w:val="0"/>
              <w:rPr>
                <w:b/>
                <w:bCs/>
              </w:rPr>
            </w:pPr>
            <w:r w:rsidRPr="004D6CCA">
              <w:rPr>
                <w:b/>
                <w:bCs/>
              </w:rPr>
              <w:t>PLO</w:t>
            </w:r>
            <w:r w:rsidRPr="004D6CCA">
              <w:rPr>
                <w:b/>
                <w:bCs/>
                <w:vertAlign w:val="subscript"/>
              </w:rPr>
              <w:t>1</w:t>
            </w:r>
          </w:p>
        </w:tc>
        <w:tc>
          <w:tcPr>
            <w:tcW w:w="5883" w:type="dxa"/>
            <w:shd w:val="clear" w:color="auto" w:fill="auto"/>
          </w:tcPr>
          <w:p w14:paraId="0BE493FC" w14:textId="77777777" w:rsidR="00175263" w:rsidRPr="004D6CCA" w:rsidRDefault="00175263" w:rsidP="00175263">
            <w:pPr>
              <w:autoSpaceDE w:val="0"/>
              <w:autoSpaceDN w:val="0"/>
              <w:adjustRightInd w:val="0"/>
              <w:jc w:val="left"/>
              <w:rPr>
                <w:b/>
                <w:bCs/>
              </w:rPr>
            </w:pPr>
            <w:r w:rsidRPr="004D6CCA">
              <w:rPr>
                <w:rFonts w:hint="cs"/>
                <w:b/>
                <w:bCs/>
                <w:cs/>
              </w:rPr>
              <w:t>.......................</w:t>
            </w:r>
          </w:p>
        </w:tc>
        <w:tc>
          <w:tcPr>
            <w:tcW w:w="1286" w:type="dxa"/>
            <w:shd w:val="clear" w:color="auto" w:fill="auto"/>
          </w:tcPr>
          <w:p w14:paraId="5B0DECEF" w14:textId="77777777" w:rsidR="00175263" w:rsidRPr="004D6CCA" w:rsidRDefault="00175263" w:rsidP="00175263">
            <w:pPr>
              <w:autoSpaceDE w:val="0"/>
              <w:autoSpaceDN w:val="0"/>
              <w:adjustRightInd w:val="0"/>
              <w:jc w:val="center"/>
              <w:rPr>
                <w:b/>
                <w:bCs/>
              </w:rPr>
            </w:pPr>
            <w:r w:rsidRPr="004D6CCA">
              <w:rPr>
                <w:b/>
                <w:bCs/>
                <w:cs/>
              </w:rPr>
              <w:t>√</w:t>
            </w:r>
          </w:p>
        </w:tc>
        <w:tc>
          <w:tcPr>
            <w:tcW w:w="1286" w:type="dxa"/>
            <w:shd w:val="clear" w:color="auto" w:fill="auto"/>
          </w:tcPr>
          <w:p w14:paraId="4047641E" w14:textId="77777777" w:rsidR="00175263" w:rsidRPr="004D6CCA" w:rsidRDefault="00175263" w:rsidP="00175263">
            <w:pPr>
              <w:autoSpaceDE w:val="0"/>
              <w:autoSpaceDN w:val="0"/>
              <w:adjustRightInd w:val="0"/>
              <w:jc w:val="center"/>
              <w:rPr>
                <w:b/>
                <w:bCs/>
              </w:rPr>
            </w:pPr>
          </w:p>
        </w:tc>
      </w:tr>
      <w:tr w:rsidR="00175263" w:rsidRPr="004D6CCA" w14:paraId="6BC6A998" w14:textId="77777777" w:rsidTr="004932DD">
        <w:tc>
          <w:tcPr>
            <w:tcW w:w="1038" w:type="dxa"/>
            <w:shd w:val="clear" w:color="auto" w:fill="auto"/>
          </w:tcPr>
          <w:p w14:paraId="4A2B9A11" w14:textId="77777777" w:rsidR="00175263" w:rsidRPr="004D6CCA" w:rsidRDefault="00175263" w:rsidP="00175263">
            <w:pPr>
              <w:autoSpaceDE w:val="0"/>
              <w:autoSpaceDN w:val="0"/>
              <w:adjustRightInd w:val="0"/>
              <w:rPr>
                <w:b/>
                <w:bCs/>
              </w:rPr>
            </w:pPr>
            <w:r w:rsidRPr="004D6CCA">
              <w:rPr>
                <w:b/>
                <w:bCs/>
              </w:rPr>
              <w:t>PLO</w:t>
            </w:r>
            <w:r w:rsidRPr="004D6CCA">
              <w:rPr>
                <w:b/>
                <w:bCs/>
                <w:vertAlign w:val="subscript"/>
              </w:rPr>
              <w:t>2</w:t>
            </w:r>
          </w:p>
        </w:tc>
        <w:tc>
          <w:tcPr>
            <w:tcW w:w="5883" w:type="dxa"/>
            <w:shd w:val="clear" w:color="auto" w:fill="auto"/>
          </w:tcPr>
          <w:p w14:paraId="05C26608" w14:textId="77777777" w:rsidR="00175263" w:rsidRPr="004D6CCA" w:rsidRDefault="00175263" w:rsidP="00175263">
            <w:pPr>
              <w:autoSpaceDE w:val="0"/>
              <w:autoSpaceDN w:val="0"/>
              <w:adjustRightInd w:val="0"/>
              <w:rPr>
                <w:b/>
                <w:bCs/>
              </w:rPr>
            </w:pPr>
            <w:r w:rsidRPr="004D6CCA">
              <w:rPr>
                <w:rFonts w:hint="cs"/>
                <w:b/>
                <w:bCs/>
                <w:cs/>
              </w:rPr>
              <w:t>..........................</w:t>
            </w:r>
          </w:p>
        </w:tc>
        <w:tc>
          <w:tcPr>
            <w:tcW w:w="1286" w:type="dxa"/>
            <w:shd w:val="clear" w:color="auto" w:fill="auto"/>
          </w:tcPr>
          <w:p w14:paraId="0DD0EAF2" w14:textId="77777777" w:rsidR="00175263" w:rsidRPr="004D6CCA" w:rsidRDefault="00175263" w:rsidP="00175263">
            <w:pPr>
              <w:autoSpaceDE w:val="0"/>
              <w:autoSpaceDN w:val="0"/>
              <w:adjustRightInd w:val="0"/>
              <w:jc w:val="center"/>
              <w:rPr>
                <w:b/>
                <w:bCs/>
              </w:rPr>
            </w:pPr>
            <w:r w:rsidRPr="004D6CCA">
              <w:rPr>
                <w:b/>
                <w:bCs/>
                <w:cs/>
              </w:rPr>
              <w:t>√</w:t>
            </w:r>
          </w:p>
        </w:tc>
        <w:tc>
          <w:tcPr>
            <w:tcW w:w="1286" w:type="dxa"/>
            <w:shd w:val="clear" w:color="auto" w:fill="auto"/>
          </w:tcPr>
          <w:p w14:paraId="22D1F592" w14:textId="77777777" w:rsidR="00175263" w:rsidRPr="004D6CCA" w:rsidRDefault="00175263" w:rsidP="00175263">
            <w:pPr>
              <w:autoSpaceDE w:val="0"/>
              <w:autoSpaceDN w:val="0"/>
              <w:adjustRightInd w:val="0"/>
              <w:jc w:val="center"/>
              <w:rPr>
                <w:b/>
                <w:bCs/>
              </w:rPr>
            </w:pPr>
          </w:p>
        </w:tc>
      </w:tr>
      <w:tr w:rsidR="00175263" w:rsidRPr="004D6CCA" w14:paraId="6F5FFB9D" w14:textId="77777777" w:rsidTr="004932DD">
        <w:tc>
          <w:tcPr>
            <w:tcW w:w="1038" w:type="dxa"/>
            <w:shd w:val="clear" w:color="auto" w:fill="auto"/>
          </w:tcPr>
          <w:p w14:paraId="3F6517F7" w14:textId="77777777" w:rsidR="00175263" w:rsidRPr="004D6CCA" w:rsidRDefault="00175263" w:rsidP="00175263">
            <w:pPr>
              <w:autoSpaceDE w:val="0"/>
              <w:autoSpaceDN w:val="0"/>
              <w:adjustRightInd w:val="0"/>
              <w:rPr>
                <w:b/>
                <w:bCs/>
              </w:rPr>
            </w:pPr>
            <w:r w:rsidRPr="004D6CCA">
              <w:rPr>
                <w:b/>
                <w:bCs/>
              </w:rPr>
              <w:t>PLO</w:t>
            </w:r>
            <w:r w:rsidRPr="004D6CCA">
              <w:rPr>
                <w:b/>
                <w:bCs/>
                <w:vertAlign w:val="subscript"/>
              </w:rPr>
              <w:t>3</w:t>
            </w:r>
          </w:p>
        </w:tc>
        <w:tc>
          <w:tcPr>
            <w:tcW w:w="5883" w:type="dxa"/>
            <w:shd w:val="clear" w:color="auto" w:fill="auto"/>
          </w:tcPr>
          <w:p w14:paraId="2455405D" w14:textId="77777777" w:rsidR="00175263" w:rsidRPr="004D6CCA" w:rsidRDefault="00175263" w:rsidP="00175263">
            <w:pPr>
              <w:autoSpaceDE w:val="0"/>
              <w:autoSpaceDN w:val="0"/>
              <w:adjustRightInd w:val="0"/>
              <w:rPr>
                <w:b/>
                <w:bCs/>
              </w:rPr>
            </w:pPr>
            <w:r w:rsidRPr="004D6CCA">
              <w:rPr>
                <w:rFonts w:hint="cs"/>
                <w:b/>
                <w:bCs/>
                <w:cs/>
              </w:rPr>
              <w:t>....................................</w:t>
            </w:r>
          </w:p>
        </w:tc>
        <w:tc>
          <w:tcPr>
            <w:tcW w:w="1286" w:type="dxa"/>
            <w:shd w:val="clear" w:color="auto" w:fill="auto"/>
          </w:tcPr>
          <w:p w14:paraId="7592FD42" w14:textId="77777777" w:rsidR="00175263" w:rsidRPr="004D6CCA" w:rsidRDefault="00175263" w:rsidP="00175263">
            <w:pPr>
              <w:autoSpaceDE w:val="0"/>
              <w:autoSpaceDN w:val="0"/>
              <w:adjustRightInd w:val="0"/>
              <w:jc w:val="center"/>
              <w:rPr>
                <w:b/>
                <w:bCs/>
              </w:rPr>
            </w:pPr>
            <w:r w:rsidRPr="004D6CCA">
              <w:rPr>
                <w:b/>
                <w:bCs/>
                <w:cs/>
              </w:rPr>
              <w:t>√</w:t>
            </w:r>
          </w:p>
        </w:tc>
        <w:tc>
          <w:tcPr>
            <w:tcW w:w="1286" w:type="dxa"/>
            <w:shd w:val="clear" w:color="auto" w:fill="auto"/>
          </w:tcPr>
          <w:p w14:paraId="230AC623" w14:textId="77777777" w:rsidR="00175263" w:rsidRPr="004D6CCA" w:rsidRDefault="00175263" w:rsidP="00175263">
            <w:pPr>
              <w:autoSpaceDE w:val="0"/>
              <w:autoSpaceDN w:val="0"/>
              <w:adjustRightInd w:val="0"/>
              <w:jc w:val="center"/>
              <w:rPr>
                <w:b/>
                <w:bCs/>
              </w:rPr>
            </w:pPr>
          </w:p>
        </w:tc>
      </w:tr>
      <w:tr w:rsidR="00175263" w:rsidRPr="004D6CCA" w14:paraId="3649E5DE" w14:textId="77777777" w:rsidTr="004932DD">
        <w:tc>
          <w:tcPr>
            <w:tcW w:w="1038" w:type="dxa"/>
            <w:shd w:val="clear" w:color="auto" w:fill="auto"/>
          </w:tcPr>
          <w:p w14:paraId="50449A24" w14:textId="77777777" w:rsidR="00175263" w:rsidRPr="004D6CCA" w:rsidRDefault="00175263" w:rsidP="00175263">
            <w:pPr>
              <w:autoSpaceDE w:val="0"/>
              <w:autoSpaceDN w:val="0"/>
              <w:adjustRightInd w:val="0"/>
              <w:rPr>
                <w:b/>
                <w:bCs/>
              </w:rPr>
            </w:pPr>
            <w:r w:rsidRPr="004D6CCA">
              <w:rPr>
                <w:b/>
                <w:bCs/>
              </w:rPr>
              <w:t>PLO</w:t>
            </w:r>
            <w:r w:rsidRPr="004D6CCA">
              <w:rPr>
                <w:b/>
                <w:bCs/>
                <w:vertAlign w:val="subscript"/>
              </w:rPr>
              <w:t>4</w:t>
            </w:r>
          </w:p>
        </w:tc>
        <w:tc>
          <w:tcPr>
            <w:tcW w:w="5883" w:type="dxa"/>
            <w:shd w:val="clear" w:color="auto" w:fill="auto"/>
          </w:tcPr>
          <w:p w14:paraId="72DA2454" w14:textId="77777777" w:rsidR="00175263" w:rsidRPr="004D6CCA" w:rsidRDefault="00175263" w:rsidP="00175263">
            <w:pPr>
              <w:autoSpaceDE w:val="0"/>
              <w:autoSpaceDN w:val="0"/>
              <w:adjustRightInd w:val="0"/>
              <w:rPr>
                <w:b/>
                <w:bCs/>
              </w:rPr>
            </w:pPr>
            <w:r w:rsidRPr="004D6CCA">
              <w:rPr>
                <w:rFonts w:hint="cs"/>
                <w:b/>
                <w:bCs/>
                <w:cs/>
              </w:rPr>
              <w:t>..........................................</w:t>
            </w:r>
          </w:p>
        </w:tc>
        <w:tc>
          <w:tcPr>
            <w:tcW w:w="1286" w:type="dxa"/>
            <w:shd w:val="clear" w:color="auto" w:fill="auto"/>
          </w:tcPr>
          <w:p w14:paraId="35B08EC5" w14:textId="77777777" w:rsidR="00175263" w:rsidRPr="004D6CCA" w:rsidRDefault="00175263" w:rsidP="00175263">
            <w:pPr>
              <w:autoSpaceDE w:val="0"/>
              <w:autoSpaceDN w:val="0"/>
              <w:adjustRightInd w:val="0"/>
              <w:jc w:val="center"/>
              <w:rPr>
                <w:b/>
                <w:bCs/>
              </w:rPr>
            </w:pPr>
            <w:r w:rsidRPr="004D6CCA">
              <w:rPr>
                <w:b/>
                <w:bCs/>
                <w:cs/>
              </w:rPr>
              <w:t>√</w:t>
            </w:r>
          </w:p>
        </w:tc>
        <w:tc>
          <w:tcPr>
            <w:tcW w:w="1286" w:type="dxa"/>
            <w:shd w:val="clear" w:color="auto" w:fill="auto"/>
          </w:tcPr>
          <w:p w14:paraId="5161F6E7" w14:textId="77777777" w:rsidR="00175263" w:rsidRPr="004D6CCA" w:rsidRDefault="00175263" w:rsidP="00175263">
            <w:pPr>
              <w:autoSpaceDE w:val="0"/>
              <w:autoSpaceDN w:val="0"/>
              <w:adjustRightInd w:val="0"/>
              <w:jc w:val="center"/>
              <w:rPr>
                <w:b/>
                <w:bCs/>
              </w:rPr>
            </w:pPr>
          </w:p>
        </w:tc>
      </w:tr>
      <w:tr w:rsidR="00175263" w:rsidRPr="004D6CCA" w14:paraId="326F827E" w14:textId="77777777" w:rsidTr="004932DD">
        <w:tc>
          <w:tcPr>
            <w:tcW w:w="1038" w:type="dxa"/>
            <w:shd w:val="clear" w:color="auto" w:fill="auto"/>
          </w:tcPr>
          <w:p w14:paraId="4C044958" w14:textId="77777777" w:rsidR="00175263" w:rsidRPr="004D6CCA" w:rsidRDefault="00175263" w:rsidP="00175263">
            <w:pPr>
              <w:autoSpaceDE w:val="0"/>
              <w:autoSpaceDN w:val="0"/>
              <w:adjustRightInd w:val="0"/>
              <w:rPr>
                <w:b/>
                <w:bCs/>
              </w:rPr>
            </w:pPr>
            <w:r w:rsidRPr="004D6CCA">
              <w:rPr>
                <w:b/>
                <w:bCs/>
              </w:rPr>
              <w:t>PLO5</w:t>
            </w:r>
          </w:p>
        </w:tc>
        <w:tc>
          <w:tcPr>
            <w:tcW w:w="5883" w:type="dxa"/>
            <w:shd w:val="clear" w:color="auto" w:fill="auto"/>
          </w:tcPr>
          <w:p w14:paraId="5B7E8AAF" w14:textId="77777777" w:rsidR="00175263" w:rsidRPr="004D6CCA" w:rsidRDefault="00175263" w:rsidP="00175263">
            <w:pPr>
              <w:autoSpaceDE w:val="0"/>
              <w:autoSpaceDN w:val="0"/>
              <w:adjustRightInd w:val="0"/>
              <w:rPr>
                <w:b/>
                <w:bCs/>
              </w:rPr>
            </w:pPr>
            <w:r w:rsidRPr="004D6CCA">
              <w:rPr>
                <w:b/>
                <w:bCs/>
              </w:rPr>
              <w:t>………………………………</w:t>
            </w:r>
          </w:p>
        </w:tc>
        <w:tc>
          <w:tcPr>
            <w:tcW w:w="1286" w:type="dxa"/>
            <w:shd w:val="clear" w:color="auto" w:fill="auto"/>
          </w:tcPr>
          <w:p w14:paraId="209B53FC" w14:textId="77777777" w:rsidR="00175263" w:rsidRPr="004D6CCA" w:rsidRDefault="00175263" w:rsidP="00175263">
            <w:pPr>
              <w:autoSpaceDE w:val="0"/>
              <w:autoSpaceDN w:val="0"/>
              <w:adjustRightInd w:val="0"/>
              <w:jc w:val="center"/>
              <w:rPr>
                <w:b/>
                <w:bCs/>
              </w:rPr>
            </w:pPr>
          </w:p>
        </w:tc>
        <w:tc>
          <w:tcPr>
            <w:tcW w:w="1286" w:type="dxa"/>
            <w:shd w:val="clear" w:color="auto" w:fill="auto"/>
          </w:tcPr>
          <w:p w14:paraId="01F1C06B" w14:textId="77777777" w:rsidR="00175263" w:rsidRPr="004D6CCA" w:rsidRDefault="00175263" w:rsidP="00175263">
            <w:pPr>
              <w:autoSpaceDE w:val="0"/>
              <w:autoSpaceDN w:val="0"/>
              <w:adjustRightInd w:val="0"/>
              <w:jc w:val="center"/>
              <w:rPr>
                <w:b/>
                <w:bCs/>
              </w:rPr>
            </w:pPr>
            <w:r w:rsidRPr="004D6CCA">
              <w:rPr>
                <w:b/>
                <w:bCs/>
                <w:cs/>
              </w:rPr>
              <w:t>√</w:t>
            </w:r>
          </w:p>
        </w:tc>
      </w:tr>
      <w:tr w:rsidR="00175263" w:rsidRPr="00175263" w14:paraId="0D33DFC3" w14:textId="77777777" w:rsidTr="004932DD">
        <w:tc>
          <w:tcPr>
            <w:tcW w:w="1038" w:type="dxa"/>
            <w:shd w:val="clear" w:color="auto" w:fill="auto"/>
          </w:tcPr>
          <w:p w14:paraId="7AEDE966" w14:textId="77777777" w:rsidR="00175263" w:rsidRPr="004D6CCA" w:rsidRDefault="00175263" w:rsidP="00175263">
            <w:pPr>
              <w:autoSpaceDE w:val="0"/>
              <w:autoSpaceDN w:val="0"/>
              <w:adjustRightInd w:val="0"/>
              <w:rPr>
                <w:b/>
                <w:bCs/>
              </w:rPr>
            </w:pPr>
            <w:r w:rsidRPr="004D6CCA">
              <w:rPr>
                <w:b/>
                <w:bCs/>
              </w:rPr>
              <w:t>PLO6</w:t>
            </w:r>
          </w:p>
        </w:tc>
        <w:tc>
          <w:tcPr>
            <w:tcW w:w="5883" w:type="dxa"/>
            <w:shd w:val="clear" w:color="auto" w:fill="auto"/>
          </w:tcPr>
          <w:p w14:paraId="141FE5CB" w14:textId="77777777" w:rsidR="00175263" w:rsidRPr="004D6CCA" w:rsidRDefault="00175263" w:rsidP="00175263">
            <w:pPr>
              <w:autoSpaceDE w:val="0"/>
              <w:autoSpaceDN w:val="0"/>
              <w:adjustRightInd w:val="0"/>
              <w:rPr>
                <w:b/>
                <w:bCs/>
              </w:rPr>
            </w:pPr>
            <w:r w:rsidRPr="004D6CCA">
              <w:rPr>
                <w:b/>
                <w:bCs/>
              </w:rPr>
              <w:t>………………………..</w:t>
            </w:r>
          </w:p>
        </w:tc>
        <w:tc>
          <w:tcPr>
            <w:tcW w:w="1286" w:type="dxa"/>
            <w:shd w:val="clear" w:color="auto" w:fill="auto"/>
          </w:tcPr>
          <w:p w14:paraId="26BF5A6A" w14:textId="77777777" w:rsidR="00175263" w:rsidRPr="004D6CCA" w:rsidRDefault="00175263" w:rsidP="00175263">
            <w:pPr>
              <w:autoSpaceDE w:val="0"/>
              <w:autoSpaceDN w:val="0"/>
              <w:adjustRightInd w:val="0"/>
              <w:jc w:val="center"/>
              <w:rPr>
                <w:b/>
                <w:bCs/>
              </w:rPr>
            </w:pPr>
          </w:p>
        </w:tc>
        <w:tc>
          <w:tcPr>
            <w:tcW w:w="1286" w:type="dxa"/>
            <w:shd w:val="clear" w:color="auto" w:fill="auto"/>
          </w:tcPr>
          <w:p w14:paraId="15FC5ACB" w14:textId="77777777" w:rsidR="00175263" w:rsidRPr="00175263" w:rsidRDefault="00175263" w:rsidP="00175263">
            <w:pPr>
              <w:autoSpaceDE w:val="0"/>
              <w:autoSpaceDN w:val="0"/>
              <w:adjustRightInd w:val="0"/>
              <w:jc w:val="center"/>
              <w:rPr>
                <w:b/>
                <w:bCs/>
              </w:rPr>
            </w:pPr>
            <w:r w:rsidRPr="004D6CCA">
              <w:rPr>
                <w:b/>
                <w:bCs/>
                <w:cs/>
              </w:rPr>
              <w:t>√</w:t>
            </w:r>
          </w:p>
        </w:tc>
      </w:tr>
      <w:tr w:rsidR="00175263" w:rsidRPr="00175263" w14:paraId="2F3736A0" w14:textId="77777777" w:rsidTr="004932DD">
        <w:tc>
          <w:tcPr>
            <w:tcW w:w="1038" w:type="dxa"/>
            <w:shd w:val="clear" w:color="auto" w:fill="auto"/>
          </w:tcPr>
          <w:p w14:paraId="1A1BF04B" w14:textId="77777777" w:rsidR="00175263" w:rsidRPr="00175263" w:rsidRDefault="00175263" w:rsidP="00175263">
            <w:pPr>
              <w:autoSpaceDE w:val="0"/>
              <w:autoSpaceDN w:val="0"/>
              <w:adjustRightInd w:val="0"/>
              <w:rPr>
                <w:b/>
                <w:bCs/>
                <w:highlight w:val="yellow"/>
              </w:rPr>
            </w:pPr>
          </w:p>
        </w:tc>
        <w:tc>
          <w:tcPr>
            <w:tcW w:w="5883" w:type="dxa"/>
            <w:shd w:val="clear" w:color="auto" w:fill="auto"/>
          </w:tcPr>
          <w:p w14:paraId="3CDE266B" w14:textId="77777777" w:rsidR="00175263" w:rsidRPr="00175263" w:rsidRDefault="00175263" w:rsidP="00175263">
            <w:pPr>
              <w:autoSpaceDE w:val="0"/>
              <w:autoSpaceDN w:val="0"/>
              <w:adjustRightInd w:val="0"/>
              <w:rPr>
                <w:b/>
                <w:bCs/>
              </w:rPr>
            </w:pPr>
          </w:p>
        </w:tc>
        <w:tc>
          <w:tcPr>
            <w:tcW w:w="1286" w:type="dxa"/>
            <w:shd w:val="clear" w:color="auto" w:fill="auto"/>
          </w:tcPr>
          <w:p w14:paraId="3174A10D" w14:textId="77777777" w:rsidR="00175263" w:rsidRPr="00175263" w:rsidRDefault="00175263" w:rsidP="00175263">
            <w:pPr>
              <w:autoSpaceDE w:val="0"/>
              <w:autoSpaceDN w:val="0"/>
              <w:adjustRightInd w:val="0"/>
              <w:jc w:val="center"/>
              <w:rPr>
                <w:b/>
                <w:bCs/>
              </w:rPr>
            </w:pPr>
          </w:p>
        </w:tc>
        <w:tc>
          <w:tcPr>
            <w:tcW w:w="1286" w:type="dxa"/>
            <w:shd w:val="clear" w:color="auto" w:fill="auto"/>
          </w:tcPr>
          <w:p w14:paraId="625342D1" w14:textId="77777777" w:rsidR="00175263" w:rsidRPr="00175263" w:rsidRDefault="00175263" w:rsidP="00175263">
            <w:pPr>
              <w:autoSpaceDE w:val="0"/>
              <w:autoSpaceDN w:val="0"/>
              <w:adjustRightInd w:val="0"/>
              <w:jc w:val="center"/>
              <w:rPr>
                <w:b/>
                <w:bCs/>
              </w:rPr>
            </w:pPr>
          </w:p>
        </w:tc>
      </w:tr>
    </w:tbl>
    <w:p w14:paraId="405C7DB7" w14:textId="77777777" w:rsidR="00076314" w:rsidRPr="00076314" w:rsidRDefault="00076314" w:rsidP="00076314">
      <w:pPr>
        <w:autoSpaceDE w:val="0"/>
        <w:autoSpaceDN w:val="0"/>
        <w:adjustRightInd w:val="0"/>
        <w:ind w:firstLine="720"/>
        <w:rPr>
          <w:b/>
          <w:bCs/>
        </w:rPr>
      </w:pPr>
    </w:p>
    <w:p w14:paraId="2845A9A8" w14:textId="374F9D7D" w:rsidR="00076314" w:rsidRDefault="00076314" w:rsidP="00076314">
      <w:pPr>
        <w:autoSpaceDE w:val="0"/>
        <w:autoSpaceDN w:val="0"/>
        <w:adjustRightInd w:val="0"/>
        <w:ind w:firstLine="720"/>
        <w:jc w:val="thaiDistribute"/>
        <w:rPr>
          <w:b/>
          <w:bCs/>
        </w:rPr>
      </w:pPr>
      <w:r w:rsidRPr="00076314">
        <w:rPr>
          <w:rFonts w:hint="cs"/>
          <w:b/>
          <w:bCs/>
          <w:cs/>
        </w:rPr>
        <w:t xml:space="preserve">16.2 </w:t>
      </w:r>
      <w:r w:rsidRPr="00076314">
        <w:rPr>
          <w:b/>
          <w:bCs/>
          <w:cs/>
        </w:rPr>
        <w:t>ความสอดคล้อง</w:t>
      </w:r>
      <w:r w:rsidRPr="00076314">
        <w:rPr>
          <w:rFonts w:hint="cs"/>
          <w:b/>
          <w:bCs/>
          <w:cs/>
        </w:rPr>
        <w:t>ระหว่าง</w:t>
      </w:r>
      <w:r w:rsidRPr="00076314">
        <w:rPr>
          <w:b/>
          <w:bCs/>
          <w:cs/>
        </w:rPr>
        <w:t>ผลลัพธ์การเรียนรู้ของหลักสูตร</w:t>
      </w:r>
      <w:r w:rsidRPr="00076314">
        <w:rPr>
          <w:rFonts w:hint="cs"/>
          <w:b/>
          <w:bCs/>
          <w:cs/>
        </w:rPr>
        <w:t>กับความต้องการของผู้มีส่วนได้ส่วนเสียของหลักสูตร</w:t>
      </w:r>
    </w:p>
    <w:p w14:paraId="04598D3F" w14:textId="5C1875C3" w:rsidR="00076314" w:rsidRDefault="00076314" w:rsidP="00076314">
      <w:pPr>
        <w:autoSpaceDE w:val="0"/>
        <w:autoSpaceDN w:val="0"/>
        <w:adjustRightInd w:val="0"/>
        <w:ind w:firstLine="720"/>
        <w:jc w:val="thaiDistribute"/>
        <w:rPr>
          <w:b/>
          <w:bCs/>
        </w:rPr>
      </w:pPr>
    </w:p>
    <w:tbl>
      <w:tblPr>
        <w:tblStyle w:val="74"/>
        <w:tblW w:w="9016" w:type="dxa"/>
        <w:tblLayout w:type="fixed"/>
        <w:tblLook w:val="04A0" w:firstRow="1" w:lastRow="0" w:firstColumn="1" w:lastColumn="0" w:noHBand="0" w:noVBand="1"/>
      </w:tblPr>
      <w:tblGrid>
        <w:gridCol w:w="3432"/>
        <w:gridCol w:w="507"/>
        <w:gridCol w:w="508"/>
        <w:gridCol w:w="507"/>
        <w:gridCol w:w="508"/>
        <w:gridCol w:w="508"/>
        <w:gridCol w:w="507"/>
        <w:gridCol w:w="508"/>
        <w:gridCol w:w="508"/>
        <w:gridCol w:w="507"/>
        <w:gridCol w:w="508"/>
        <w:gridCol w:w="508"/>
      </w:tblGrid>
      <w:tr w:rsidR="00175263" w:rsidRPr="00175263" w14:paraId="184EA7F9" w14:textId="77777777" w:rsidTr="00175263">
        <w:tc>
          <w:tcPr>
            <w:tcW w:w="3432" w:type="dxa"/>
            <w:vMerge w:val="restart"/>
            <w:vAlign w:val="center"/>
          </w:tcPr>
          <w:p w14:paraId="2B119FEC" w14:textId="77777777" w:rsidR="00175263" w:rsidRPr="00175263" w:rsidRDefault="00175263" w:rsidP="004932DD">
            <w:pPr>
              <w:jc w:val="center"/>
              <w:rPr>
                <w:rFonts w:ascii="TH Sarabun New" w:eastAsiaTheme="minorHAnsi" w:hAnsi="TH Sarabun New" w:cs="TH Sarabun New"/>
                <w:b/>
                <w:bCs/>
              </w:rPr>
            </w:pPr>
            <w:r w:rsidRPr="00175263">
              <w:rPr>
                <w:rFonts w:ascii="TH Sarabun New" w:eastAsiaTheme="minorHAnsi" w:hAnsi="TH Sarabun New" w:cs="TH Sarabun New"/>
                <w:b/>
                <w:bCs/>
              </w:rPr>
              <w:t>PLOs</w:t>
            </w:r>
          </w:p>
        </w:tc>
        <w:tc>
          <w:tcPr>
            <w:tcW w:w="5584" w:type="dxa"/>
            <w:gridSpan w:val="11"/>
          </w:tcPr>
          <w:p w14:paraId="5E30FC5F" w14:textId="77777777" w:rsidR="00175263" w:rsidRPr="00175263" w:rsidRDefault="00175263" w:rsidP="004932DD">
            <w:pPr>
              <w:jc w:val="center"/>
              <w:rPr>
                <w:rFonts w:ascii="TH Sarabun New" w:eastAsiaTheme="minorHAnsi" w:hAnsi="TH Sarabun New" w:cs="TH Sarabun New"/>
                <w:b/>
                <w:bCs/>
              </w:rPr>
            </w:pPr>
            <w:r w:rsidRPr="00175263">
              <w:rPr>
                <w:rFonts w:ascii="TH Sarabun New" w:eastAsiaTheme="minorHAnsi" w:hAnsi="TH Sarabun New" w:cs="TH Sarabun New"/>
                <w:b/>
                <w:bCs/>
                <w:cs/>
              </w:rPr>
              <w:t>ความสอดคล้องกับความต้องการผู้มีส่วนได้เสีย</w:t>
            </w:r>
          </w:p>
        </w:tc>
      </w:tr>
      <w:tr w:rsidR="00175263" w:rsidRPr="00175263" w14:paraId="7B1FA320" w14:textId="77777777" w:rsidTr="00175263">
        <w:tc>
          <w:tcPr>
            <w:tcW w:w="3432" w:type="dxa"/>
            <w:vMerge/>
          </w:tcPr>
          <w:p w14:paraId="1C8EBEAC" w14:textId="77777777" w:rsidR="00175263" w:rsidRPr="00175263" w:rsidRDefault="00175263" w:rsidP="004932DD">
            <w:pPr>
              <w:jc w:val="left"/>
              <w:rPr>
                <w:rFonts w:ascii="TH Sarabun New" w:eastAsiaTheme="minorHAnsi" w:hAnsi="TH Sarabun New" w:cs="TH Sarabun New"/>
                <w:b/>
                <w:bCs/>
              </w:rPr>
            </w:pPr>
          </w:p>
        </w:tc>
        <w:tc>
          <w:tcPr>
            <w:tcW w:w="507" w:type="dxa"/>
          </w:tcPr>
          <w:p w14:paraId="2B357D57"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V</w:t>
            </w:r>
          </w:p>
        </w:tc>
        <w:tc>
          <w:tcPr>
            <w:tcW w:w="508" w:type="dxa"/>
          </w:tcPr>
          <w:p w14:paraId="3E163691"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M</w:t>
            </w:r>
          </w:p>
        </w:tc>
        <w:tc>
          <w:tcPr>
            <w:tcW w:w="507" w:type="dxa"/>
          </w:tcPr>
          <w:p w14:paraId="753828D9"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I</w:t>
            </w:r>
          </w:p>
        </w:tc>
        <w:tc>
          <w:tcPr>
            <w:tcW w:w="508" w:type="dxa"/>
          </w:tcPr>
          <w:p w14:paraId="0683F450"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Ph.</w:t>
            </w:r>
          </w:p>
        </w:tc>
        <w:tc>
          <w:tcPr>
            <w:tcW w:w="508" w:type="dxa"/>
          </w:tcPr>
          <w:p w14:paraId="0F404EB2"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1</w:t>
            </w:r>
          </w:p>
        </w:tc>
        <w:tc>
          <w:tcPr>
            <w:tcW w:w="507" w:type="dxa"/>
          </w:tcPr>
          <w:p w14:paraId="3117CDE5"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2</w:t>
            </w:r>
          </w:p>
        </w:tc>
        <w:tc>
          <w:tcPr>
            <w:tcW w:w="508" w:type="dxa"/>
          </w:tcPr>
          <w:p w14:paraId="79428BC0"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3</w:t>
            </w:r>
          </w:p>
        </w:tc>
        <w:tc>
          <w:tcPr>
            <w:tcW w:w="508" w:type="dxa"/>
          </w:tcPr>
          <w:p w14:paraId="08F8427C"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4</w:t>
            </w:r>
          </w:p>
        </w:tc>
        <w:tc>
          <w:tcPr>
            <w:tcW w:w="507" w:type="dxa"/>
          </w:tcPr>
          <w:p w14:paraId="371B3ABB"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5</w:t>
            </w:r>
          </w:p>
        </w:tc>
        <w:tc>
          <w:tcPr>
            <w:tcW w:w="508" w:type="dxa"/>
          </w:tcPr>
          <w:p w14:paraId="2AA8EDCE"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6</w:t>
            </w:r>
          </w:p>
        </w:tc>
        <w:tc>
          <w:tcPr>
            <w:tcW w:w="508" w:type="dxa"/>
          </w:tcPr>
          <w:p w14:paraId="2DB7B175" w14:textId="77777777" w:rsidR="00175263" w:rsidRPr="00175263" w:rsidRDefault="00175263" w:rsidP="004932DD">
            <w:pPr>
              <w:jc w:val="center"/>
              <w:rPr>
                <w:rFonts w:ascii="TH Sarabun New" w:eastAsiaTheme="minorHAnsi" w:hAnsi="TH Sarabun New" w:cs="TH Sarabun New"/>
                <w:b/>
                <w:bCs/>
                <w:sz w:val="28"/>
                <w:szCs w:val="28"/>
              </w:rPr>
            </w:pPr>
            <w:r w:rsidRPr="00175263">
              <w:rPr>
                <w:rFonts w:ascii="TH Sarabun New" w:eastAsiaTheme="minorHAnsi" w:hAnsi="TH Sarabun New" w:cs="TH Sarabun New"/>
                <w:b/>
                <w:bCs/>
                <w:sz w:val="28"/>
                <w:szCs w:val="28"/>
              </w:rPr>
              <w:t>SH7</w:t>
            </w:r>
          </w:p>
        </w:tc>
      </w:tr>
      <w:tr w:rsidR="00175263" w:rsidRPr="00175263" w14:paraId="7DD0B73B" w14:textId="77777777" w:rsidTr="00175263">
        <w:tc>
          <w:tcPr>
            <w:tcW w:w="3432" w:type="dxa"/>
          </w:tcPr>
          <w:p w14:paraId="07C209B9" w14:textId="77777777" w:rsidR="00175263" w:rsidRPr="00175263" w:rsidRDefault="00175263" w:rsidP="004932DD">
            <w:pPr>
              <w:jc w:val="left"/>
              <w:rPr>
                <w:rFonts w:ascii="TH Sarabun New" w:eastAsiaTheme="minorHAnsi" w:hAnsi="TH Sarabun New" w:cs="TH Sarabun New"/>
              </w:rPr>
            </w:pPr>
            <w:r w:rsidRPr="00175263">
              <w:rPr>
                <w:rFonts w:ascii="TH Sarabun New" w:eastAsiaTheme="minorHAnsi" w:hAnsi="TH Sarabun New" w:cs="TH Sarabun New"/>
              </w:rPr>
              <w:t>PLO1…………………………………………</w:t>
            </w:r>
            <w:proofErr w:type="gramStart"/>
            <w:r w:rsidRPr="00175263">
              <w:rPr>
                <w:rFonts w:ascii="TH Sarabun New" w:eastAsiaTheme="minorHAnsi" w:hAnsi="TH Sarabun New" w:cs="TH Sarabun New"/>
              </w:rPr>
              <w:t>…..</w:t>
            </w:r>
            <w:proofErr w:type="gramEnd"/>
          </w:p>
        </w:tc>
        <w:tc>
          <w:tcPr>
            <w:tcW w:w="507" w:type="dxa"/>
          </w:tcPr>
          <w:p w14:paraId="39FBC4DD" w14:textId="77777777" w:rsidR="00175263" w:rsidRPr="00175263" w:rsidRDefault="00175263" w:rsidP="004932DD">
            <w:pPr>
              <w:jc w:val="left"/>
              <w:rPr>
                <w:rFonts w:ascii="TH Sarabun New" w:eastAsiaTheme="minorHAnsi" w:hAnsi="TH Sarabun New" w:cs="TH Sarabun New"/>
              </w:rPr>
            </w:pPr>
          </w:p>
        </w:tc>
        <w:tc>
          <w:tcPr>
            <w:tcW w:w="508" w:type="dxa"/>
          </w:tcPr>
          <w:p w14:paraId="0ABC3724" w14:textId="77777777" w:rsidR="00175263" w:rsidRPr="00175263" w:rsidRDefault="00175263" w:rsidP="004932DD">
            <w:pPr>
              <w:jc w:val="center"/>
              <w:rPr>
                <w:rFonts w:ascii="TH Sarabun New" w:eastAsiaTheme="minorHAnsi" w:hAnsi="TH Sarabun New" w:cs="TH Sarabun New"/>
              </w:rPr>
            </w:pPr>
            <w:r w:rsidRPr="00175263">
              <w:rPr>
                <w:rFonts w:ascii="Segoe UI Symbol" w:eastAsiaTheme="minorHAnsi" w:hAnsi="Segoe UI Symbol" w:cs="Segoe UI Symbol" w:hint="cs"/>
                <w:cs/>
              </w:rPr>
              <w:t>✓</w:t>
            </w:r>
          </w:p>
        </w:tc>
        <w:tc>
          <w:tcPr>
            <w:tcW w:w="507" w:type="dxa"/>
          </w:tcPr>
          <w:p w14:paraId="719C2649" w14:textId="77777777" w:rsidR="00175263" w:rsidRPr="00175263" w:rsidRDefault="00175263" w:rsidP="004932DD">
            <w:pPr>
              <w:jc w:val="left"/>
              <w:rPr>
                <w:rFonts w:ascii="TH Sarabun New" w:eastAsiaTheme="minorHAnsi" w:hAnsi="TH Sarabun New" w:cs="TH Sarabun New"/>
              </w:rPr>
            </w:pPr>
          </w:p>
        </w:tc>
        <w:tc>
          <w:tcPr>
            <w:tcW w:w="508" w:type="dxa"/>
          </w:tcPr>
          <w:p w14:paraId="0E759FEE" w14:textId="77777777" w:rsidR="00175263" w:rsidRPr="00175263" w:rsidRDefault="00175263" w:rsidP="004932DD">
            <w:pPr>
              <w:jc w:val="left"/>
              <w:rPr>
                <w:rFonts w:ascii="TH Sarabun New" w:eastAsiaTheme="minorHAnsi" w:hAnsi="TH Sarabun New" w:cs="TH Sarabun New"/>
              </w:rPr>
            </w:pPr>
          </w:p>
        </w:tc>
        <w:tc>
          <w:tcPr>
            <w:tcW w:w="508" w:type="dxa"/>
          </w:tcPr>
          <w:p w14:paraId="51852608" w14:textId="77777777" w:rsidR="00175263" w:rsidRPr="00175263" w:rsidRDefault="00175263" w:rsidP="004932DD">
            <w:pPr>
              <w:jc w:val="left"/>
              <w:rPr>
                <w:rFonts w:ascii="TH Sarabun New" w:eastAsiaTheme="minorHAnsi" w:hAnsi="TH Sarabun New" w:cs="TH Sarabun New"/>
              </w:rPr>
            </w:pPr>
          </w:p>
        </w:tc>
        <w:tc>
          <w:tcPr>
            <w:tcW w:w="507" w:type="dxa"/>
          </w:tcPr>
          <w:p w14:paraId="7C10E010" w14:textId="77777777" w:rsidR="00175263" w:rsidRPr="00175263" w:rsidRDefault="00175263" w:rsidP="004932DD">
            <w:pPr>
              <w:jc w:val="center"/>
              <w:rPr>
                <w:rFonts w:asciiTheme="minorHAnsi" w:eastAsiaTheme="minorHAnsi" w:hAnsiTheme="minorHAnsi" w:cstheme="minorBidi"/>
                <w:sz w:val="22"/>
                <w:szCs w:val="28"/>
              </w:rPr>
            </w:pPr>
            <w:r w:rsidRPr="00175263">
              <w:rPr>
                <w:rFonts w:ascii="Segoe UI Symbol" w:eastAsiaTheme="minorHAnsi" w:hAnsi="Segoe UI Symbol" w:cs="Segoe UI Symbol" w:hint="cs"/>
                <w:cs/>
              </w:rPr>
              <w:t>✓</w:t>
            </w:r>
          </w:p>
        </w:tc>
        <w:tc>
          <w:tcPr>
            <w:tcW w:w="508" w:type="dxa"/>
          </w:tcPr>
          <w:p w14:paraId="2E70B9E1" w14:textId="77777777" w:rsidR="00175263" w:rsidRPr="00175263" w:rsidRDefault="00175263" w:rsidP="004932DD">
            <w:pPr>
              <w:jc w:val="center"/>
              <w:rPr>
                <w:rFonts w:asciiTheme="minorHAnsi" w:eastAsiaTheme="minorHAnsi" w:hAnsiTheme="minorHAnsi" w:cstheme="minorBidi"/>
                <w:sz w:val="22"/>
                <w:szCs w:val="28"/>
              </w:rPr>
            </w:pPr>
            <w:r w:rsidRPr="00175263">
              <w:rPr>
                <w:rFonts w:ascii="Segoe UI Symbol" w:eastAsiaTheme="minorHAnsi" w:hAnsi="Segoe UI Symbol" w:cs="Segoe UI Symbol" w:hint="cs"/>
                <w:cs/>
              </w:rPr>
              <w:t>✓</w:t>
            </w:r>
          </w:p>
        </w:tc>
        <w:tc>
          <w:tcPr>
            <w:tcW w:w="508" w:type="dxa"/>
          </w:tcPr>
          <w:p w14:paraId="3597AE27" w14:textId="77777777" w:rsidR="00175263" w:rsidRPr="00175263" w:rsidRDefault="00175263" w:rsidP="004932DD">
            <w:pPr>
              <w:jc w:val="center"/>
              <w:rPr>
                <w:rFonts w:ascii="Segoe UI Symbol" w:eastAsiaTheme="minorHAnsi" w:hAnsi="Segoe UI Symbol" w:cs="Segoe UI Symbol"/>
                <w:cs/>
              </w:rPr>
            </w:pPr>
          </w:p>
        </w:tc>
        <w:tc>
          <w:tcPr>
            <w:tcW w:w="507" w:type="dxa"/>
          </w:tcPr>
          <w:p w14:paraId="1700D79A" w14:textId="77777777" w:rsidR="00175263" w:rsidRPr="00175263" w:rsidRDefault="00175263" w:rsidP="004932DD">
            <w:pPr>
              <w:jc w:val="center"/>
              <w:rPr>
                <w:rFonts w:ascii="Segoe UI Symbol" w:eastAsiaTheme="minorHAnsi" w:hAnsi="Segoe UI Symbol" w:cs="Segoe UI Symbol"/>
                <w:cs/>
              </w:rPr>
            </w:pPr>
          </w:p>
        </w:tc>
        <w:tc>
          <w:tcPr>
            <w:tcW w:w="508" w:type="dxa"/>
          </w:tcPr>
          <w:p w14:paraId="165BE2B9" w14:textId="77777777" w:rsidR="00175263" w:rsidRPr="00175263" w:rsidRDefault="00175263" w:rsidP="004932DD">
            <w:pPr>
              <w:jc w:val="center"/>
              <w:rPr>
                <w:rFonts w:ascii="Segoe UI Symbol" w:eastAsiaTheme="minorHAnsi" w:hAnsi="Segoe UI Symbol" w:cs="Segoe UI Symbol"/>
                <w:cs/>
              </w:rPr>
            </w:pPr>
          </w:p>
        </w:tc>
        <w:tc>
          <w:tcPr>
            <w:tcW w:w="508" w:type="dxa"/>
          </w:tcPr>
          <w:p w14:paraId="5E159A63" w14:textId="77777777" w:rsidR="00175263" w:rsidRPr="00175263" w:rsidRDefault="00175263" w:rsidP="004932DD">
            <w:pPr>
              <w:jc w:val="center"/>
              <w:rPr>
                <w:rFonts w:ascii="Segoe UI Symbol" w:eastAsiaTheme="minorHAnsi" w:hAnsi="Segoe UI Symbol" w:cs="Segoe UI Symbol"/>
                <w:cs/>
              </w:rPr>
            </w:pPr>
          </w:p>
        </w:tc>
      </w:tr>
      <w:tr w:rsidR="00175263" w:rsidRPr="00175263" w14:paraId="1C141A3B" w14:textId="77777777" w:rsidTr="00175263">
        <w:tc>
          <w:tcPr>
            <w:tcW w:w="3432" w:type="dxa"/>
          </w:tcPr>
          <w:p w14:paraId="4B124885" w14:textId="77777777" w:rsidR="00175263" w:rsidRPr="00175263" w:rsidRDefault="00175263" w:rsidP="004932DD">
            <w:pPr>
              <w:jc w:val="left"/>
              <w:rPr>
                <w:rFonts w:ascii="TH Sarabun New" w:eastAsiaTheme="minorHAnsi" w:hAnsi="TH Sarabun New" w:cs="TH Sarabun New"/>
              </w:rPr>
            </w:pPr>
            <w:r w:rsidRPr="00175263">
              <w:rPr>
                <w:rFonts w:ascii="TH Sarabun New" w:eastAsiaTheme="minorHAnsi" w:hAnsi="TH Sarabun New" w:cs="TH Sarabun New"/>
              </w:rPr>
              <w:t>PLO2…………………………………………</w:t>
            </w:r>
            <w:proofErr w:type="gramStart"/>
            <w:r w:rsidRPr="00175263">
              <w:rPr>
                <w:rFonts w:ascii="TH Sarabun New" w:eastAsiaTheme="minorHAnsi" w:hAnsi="TH Sarabun New" w:cs="TH Sarabun New"/>
              </w:rPr>
              <w:t>…..</w:t>
            </w:r>
            <w:proofErr w:type="gramEnd"/>
          </w:p>
        </w:tc>
        <w:tc>
          <w:tcPr>
            <w:tcW w:w="507" w:type="dxa"/>
          </w:tcPr>
          <w:p w14:paraId="1774FA59" w14:textId="77777777" w:rsidR="00175263" w:rsidRPr="00175263" w:rsidRDefault="00175263" w:rsidP="004932DD">
            <w:pPr>
              <w:jc w:val="left"/>
              <w:rPr>
                <w:rFonts w:ascii="TH Sarabun New" w:eastAsiaTheme="minorHAnsi" w:hAnsi="TH Sarabun New" w:cs="TH Sarabun New"/>
              </w:rPr>
            </w:pPr>
          </w:p>
        </w:tc>
        <w:tc>
          <w:tcPr>
            <w:tcW w:w="508" w:type="dxa"/>
          </w:tcPr>
          <w:p w14:paraId="7DB4EE9D" w14:textId="77777777" w:rsidR="00175263" w:rsidRPr="00175263" w:rsidRDefault="00175263" w:rsidP="004932DD">
            <w:pPr>
              <w:jc w:val="left"/>
              <w:rPr>
                <w:rFonts w:ascii="TH Sarabun New" w:eastAsiaTheme="minorHAnsi" w:hAnsi="TH Sarabun New" w:cs="TH Sarabun New"/>
              </w:rPr>
            </w:pPr>
          </w:p>
        </w:tc>
        <w:tc>
          <w:tcPr>
            <w:tcW w:w="507" w:type="dxa"/>
          </w:tcPr>
          <w:p w14:paraId="2132E56A" w14:textId="77777777" w:rsidR="00175263" w:rsidRPr="00175263" w:rsidRDefault="00175263" w:rsidP="004932DD">
            <w:pPr>
              <w:jc w:val="left"/>
              <w:rPr>
                <w:rFonts w:ascii="TH Sarabun New" w:eastAsiaTheme="minorHAnsi" w:hAnsi="TH Sarabun New" w:cs="TH Sarabun New"/>
              </w:rPr>
            </w:pPr>
          </w:p>
        </w:tc>
        <w:tc>
          <w:tcPr>
            <w:tcW w:w="508" w:type="dxa"/>
          </w:tcPr>
          <w:p w14:paraId="3897C809" w14:textId="77777777" w:rsidR="00175263" w:rsidRPr="00175263" w:rsidRDefault="00175263" w:rsidP="004932DD">
            <w:pPr>
              <w:jc w:val="center"/>
              <w:rPr>
                <w:rFonts w:asciiTheme="minorHAnsi" w:eastAsiaTheme="minorHAnsi" w:hAnsiTheme="minorHAnsi" w:cstheme="minorBidi"/>
                <w:sz w:val="22"/>
                <w:szCs w:val="28"/>
              </w:rPr>
            </w:pPr>
            <w:r w:rsidRPr="00175263">
              <w:rPr>
                <w:rFonts w:ascii="Segoe UI Symbol" w:eastAsiaTheme="minorHAnsi" w:hAnsi="Segoe UI Symbol" w:cs="Segoe UI Symbol" w:hint="cs"/>
                <w:cs/>
              </w:rPr>
              <w:t>✓</w:t>
            </w:r>
          </w:p>
        </w:tc>
        <w:tc>
          <w:tcPr>
            <w:tcW w:w="508" w:type="dxa"/>
          </w:tcPr>
          <w:p w14:paraId="31E1C169" w14:textId="77777777" w:rsidR="00175263" w:rsidRPr="00175263" w:rsidRDefault="00175263" w:rsidP="004932DD">
            <w:pPr>
              <w:jc w:val="center"/>
              <w:rPr>
                <w:rFonts w:asciiTheme="minorHAnsi" w:eastAsiaTheme="minorHAnsi" w:hAnsiTheme="minorHAnsi" w:cstheme="minorBidi"/>
                <w:sz w:val="22"/>
                <w:szCs w:val="28"/>
              </w:rPr>
            </w:pPr>
            <w:r w:rsidRPr="00175263">
              <w:rPr>
                <w:rFonts w:ascii="Segoe UI Symbol" w:eastAsiaTheme="minorHAnsi" w:hAnsi="Segoe UI Symbol" w:cs="Segoe UI Symbol" w:hint="cs"/>
                <w:cs/>
              </w:rPr>
              <w:t>✓</w:t>
            </w:r>
          </w:p>
        </w:tc>
        <w:tc>
          <w:tcPr>
            <w:tcW w:w="507" w:type="dxa"/>
          </w:tcPr>
          <w:p w14:paraId="3CC59F34" w14:textId="77777777" w:rsidR="00175263" w:rsidRPr="00175263" w:rsidRDefault="00175263" w:rsidP="004932DD">
            <w:pPr>
              <w:jc w:val="left"/>
              <w:rPr>
                <w:rFonts w:ascii="TH Sarabun New" w:eastAsiaTheme="minorHAnsi" w:hAnsi="TH Sarabun New" w:cs="TH Sarabun New"/>
              </w:rPr>
            </w:pPr>
          </w:p>
        </w:tc>
        <w:tc>
          <w:tcPr>
            <w:tcW w:w="508" w:type="dxa"/>
          </w:tcPr>
          <w:p w14:paraId="0479615D" w14:textId="77777777" w:rsidR="00175263" w:rsidRPr="00175263" w:rsidRDefault="00175263" w:rsidP="004932DD">
            <w:pPr>
              <w:jc w:val="left"/>
              <w:rPr>
                <w:rFonts w:ascii="TH Sarabun New" w:eastAsiaTheme="minorHAnsi" w:hAnsi="TH Sarabun New" w:cs="TH Sarabun New"/>
              </w:rPr>
            </w:pPr>
          </w:p>
        </w:tc>
        <w:tc>
          <w:tcPr>
            <w:tcW w:w="508" w:type="dxa"/>
          </w:tcPr>
          <w:p w14:paraId="3F98ED99" w14:textId="77777777" w:rsidR="00175263" w:rsidRPr="00175263" w:rsidRDefault="00175263" w:rsidP="004932DD">
            <w:pPr>
              <w:jc w:val="left"/>
              <w:rPr>
                <w:rFonts w:ascii="TH Sarabun New" w:eastAsiaTheme="minorHAnsi" w:hAnsi="TH Sarabun New" w:cs="TH Sarabun New"/>
              </w:rPr>
            </w:pPr>
          </w:p>
        </w:tc>
        <w:tc>
          <w:tcPr>
            <w:tcW w:w="507" w:type="dxa"/>
          </w:tcPr>
          <w:p w14:paraId="68DFE4FD" w14:textId="77777777" w:rsidR="00175263" w:rsidRPr="00175263" w:rsidRDefault="00175263" w:rsidP="004932DD">
            <w:pPr>
              <w:jc w:val="left"/>
              <w:rPr>
                <w:rFonts w:ascii="TH Sarabun New" w:eastAsiaTheme="minorHAnsi" w:hAnsi="TH Sarabun New" w:cs="TH Sarabun New"/>
              </w:rPr>
            </w:pPr>
          </w:p>
        </w:tc>
        <w:tc>
          <w:tcPr>
            <w:tcW w:w="508" w:type="dxa"/>
          </w:tcPr>
          <w:p w14:paraId="7060B904" w14:textId="77777777" w:rsidR="00175263" w:rsidRPr="00175263" w:rsidRDefault="00175263" w:rsidP="004932DD">
            <w:pPr>
              <w:jc w:val="left"/>
              <w:rPr>
                <w:rFonts w:ascii="TH Sarabun New" w:eastAsiaTheme="minorHAnsi" w:hAnsi="TH Sarabun New" w:cs="TH Sarabun New"/>
              </w:rPr>
            </w:pPr>
          </w:p>
        </w:tc>
        <w:tc>
          <w:tcPr>
            <w:tcW w:w="508" w:type="dxa"/>
          </w:tcPr>
          <w:p w14:paraId="49A6B900" w14:textId="77777777" w:rsidR="00175263" w:rsidRPr="00175263" w:rsidRDefault="00175263" w:rsidP="004932DD">
            <w:pPr>
              <w:jc w:val="left"/>
              <w:rPr>
                <w:rFonts w:ascii="TH Sarabun New" w:eastAsiaTheme="minorHAnsi" w:hAnsi="TH Sarabun New" w:cs="TH Sarabun New"/>
              </w:rPr>
            </w:pPr>
          </w:p>
        </w:tc>
      </w:tr>
      <w:tr w:rsidR="00175263" w:rsidRPr="00175263" w14:paraId="148660D4" w14:textId="77777777" w:rsidTr="00175263">
        <w:tc>
          <w:tcPr>
            <w:tcW w:w="3432" w:type="dxa"/>
          </w:tcPr>
          <w:p w14:paraId="4A3F0C1F" w14:textId="77777777" w:rsidR="00175263" w:rsidRPr="00175263" w:rsidRDefault="00175263" w:rsidP="004932DD">
            <w:pPr>
              <w:jc w:val="left"/>
              <w:rPr>
                <w:rFonts w:ascii="TH Sarabun New" w:eastAsiaTheme="minorHAnsi" w:hAnsi="TH Sarabun New" w:cs="TH Sarabun New"/>
              </w:rPr>
            </w:pPr>
            <w:r w:rsidRPr="00175263">
              <w:rPr>
                <w:rFonts w:ascii="TH Sarabun New" w:eastAsiaTheme="minorHAnsi" w:hAnsi="TH Sarabun New" w:cs="TH Sarabun New"/>
              </w:rPr>
              <w:t>PLO3…………………………………………</w:t>
            </w:r>
            <w:proofErr w:type="gramStart"/>
            <w:r w:rsidRPr="00175263">
              <w:rPr>
                <w:rFonts w:ascii="TH Sarabun New" w:eastAsiaTheme="minorHAnsi" w:hAnsi="TH Sarabun New" w:cs="TH Sarabun New"/>
              </w:rPr>
              <w:t>…..</w:t>
            </w:r>
            <w:proofErr w:type="gramEnd"/>
          </w:p>
        </w:tc>
        <w:tc>
          <w:tcPr>
            <w:tcW w:w="507" w:type="dxa"/>
          </w:tcPr>
          <w:p w14:paraId="6FC0CE10" w14:textId="77777777" w:rsidR="00175263" w:rsidRPr="00175263" w:rsidRDefault="00175263" w:rsidP="004932DD">
            <w:pPr>
              <w:jc w:val="left"/>
              <w:rPr>
                <w:rFonts w:ascii="TH Sarabun New" w:eastAsiaTheme="minorHAnsi" w:hAnsi="TH Sarabun New" w:cs="TH Sarabun New"/>
              </w:rPr>
            </w:pPr>
          </w:p>
        </w:tc>
        <w:tc>
          <w:tcPr>
            <w:tcW w:w="508" w:type="dxa"/>
          </w:tcPr>
          <w:p w14:paraId="52AE1C9E" w14:textId="77777777" w:rsidR="00175263" w:rsidRPr="00175263" w:rsidRDefault="00175263" w:rsidP="004932DD">
            <w:pPr>
              <w:jc w:val="left"/>
              <w:rPr>
                <w:rFonts w:ascii="TH Sarabun New" w:eastAsiaTheme="minorHAnsi" w:hAnsi="TH Sarabun New" w:cs="TH Sarabun New"/>
              </w:rPr>
            </w:pPr>
          </w:p>
        </w:tc>
        <w:tc>
          <w:tcPr>
            <w:tcW w:w="507" w:type="dxa"/>
          </w:tcPr>
          <w:p w14:paraId="7C8CCD4F" w14:textId="77777777" w:rsidR="00175263" w:rsidRPr="00175263" w:rsidRDefault="00175263" w:rsidP="004932DD">
            <w:pPr>
              <w:jc w:val="left"/>
              <w:rPr>
                <w:rFonts w:ascii="TH Sarabun New" w:eastAsiaTheme="minorHAnsi" w:hAnsi="TH Sarabun New" w:cs="TH Sarabun New"/>
              </w:rPr>
            </w:pPr>
          </w:p>
        </w:tc>
        <w:tc>
          <w:tcPr>
            <w:tcW w:w="508" w:type="dxa"/>
          </w:tcPr>
          <w:p w14:paraId="40AD4FD4" w14:textId="77777777" w:rsidR="00175263" w:rsidRPr="00175263" w:rsidRDefault="00175263" w:rsidP="004932DD">
            <w:pPr>
              <w:jc w:val="left"/>
              <w:rPr>
                <w:rFonts w:ascii="TH Sarabun New" w:eastAsiaTheme="minorHAnsi" w:hAnsi="TH Sarabun New" w:cs="TH Sarabun New"/>
              </w:rPr>
            </w:pPr>
          </w:p>
        </w:tc>
        <w:tc>
          <w:tcPr>
            <w:tcW w:w="508" w:type="dxa"/>
          </w:tcPr>
          <w:p w14:paraId="53DC42DE" w14:textId="77777777" w:rsidR="00175263" w:rsidRPr="00175263" w:rsidRDefault="00175263" w:rsidP="004932DD">
            <w:pPr>
              <w:jc w:val="left"/>
              <w:rPr>
                <w:rFonts w:ascii="TH Sarabun New" w:eastAsiaTheme="minorHAnsi" w:hAnsi="TH Sarabun New" w:cs="TH Sarabun New"/>
              </w:rPr>
            </w:pPr>
          </w:p>
        </w:tc>
        <w:tc>
          <w:tcPr>
            <w:tcW w:w="507" w:type="dxa"/>
          </w:tcPr>
          <w:p w14:paraId="43FE2A18" w14:textId="77777777" w:rsidR="00175263" w:rsidRPr="00175263" w:rsidRDefault="00175263" w:rsidP="004932DD">
            <w:pPr>
              <w:jc w:val="left"/>
              <w:rPr>
                <w:rFonts w:ascii="TH Sarabun New" w:eastAsiaTheme="minorHAnsi" w:hAnsi="TH Sarabun New" w:cs="TH Sarabun New"/>
              </w:rPr>
            </w:pPr>
          </w:p>
        </w:tc>
        <w:tc>
          <w:tcPr>
            <w:tcW w:w="508" w:type="dxa"/>
          </w:tcPr>
          <w:p w14:paraId="08A1C6B2" w14:textId="77777777" w:rsidR="00175263" w:rsidRPr="00175263" w:rsidRDefault="00175263" w:rsidP="004932DD">
            <w:pPr>
              <w:jc w:val="left"/>
              <w:rPr>
                <w:rFonts w:ascii="TH Sarabun New" w:eastAsiaTheme="minorHAnsi" w:hAnsi="TH Sarabun New" w:cs="TH Sarabun New"/>
              </w:rPr>
            </w:pPr>
          </w:p>
        </w:tc>
        <w:tc>
          <w:tcPr>
            <w:tcW w:w="508" w:type="dxa"/>
          </w:tcPr>
          <w:p w14:paraId="41504453" w14:textId="77777777" w:rsidR="00175263" w:rsidRPr="00175263" w:rsidRDefault="00175263" w:rsidP="004932DD">
            <w:pPr>
              <w:jc w:val="left"/>
              <w:rPr>
                <w:rFonts w:ascii="TH Sarabun New" w:eastAsiaTheme="minorHAnsi" w:hAnsi="TH Sarabun New" w:cs="TH Sarabun New"/>
              </w:rPr>
            </w:pPr>
          </w:p>
        </w:tc>
        <w:tc>
          <w:tcPr>
            <w:tcW w:w="507" w:type="dxa"/>
          </w:tcPr>
          <w:p w14:paraId="3F59FDB1" w14:textId="77777777" w:rsidR="00175263" w:rsidRPr="00175263" w:rsidRDefault="00175263" w:rsidP="004932DD">
            <w:pPr>
              <w:jc w:val="left"/>
              <w:rPr>
                <w:rFonts w:ascii="TH Sarabun New" w:eastAsiaTheme="minorHAnsi" w:hAnsi="TH Sarabun New" w:cs="TH Sarabun New"/>
              </w:rPr>
            </w:pPr>
          </w:p>
        </w:tc>
        <w:tc>
          <w:tcPr>
            <w:tcW w:w="508" w:type="dxa"/>
          </w:tcPr>
          <w:p w14:paraId="7A664B76" w14:textId="77777777" w:rsidR="00175263" w:rsidRPr="00175263" w:rsidRDefault="00175263" w:rsidP="004932DD">
            <w:pPr>
              <w:jc w:val="left"/>
              <w:rPr>
                <w:rFonts w:ascii="TH Sarabun New" w:eastAsiaTheme="minorHAnsi" w:hAnsi="TH Sarabun New" w:cs="TH Sarabun New"/>
              </w:rPr>
            </w:pPr>
          </w:p>
        </w:tc>
        <w:tc>
          <w:tcPr>
            <w:tcW w:w="508" w:type="dxa"/>
          </w:tcPr>
          <w:p w14:paraId="4169D7BE" w14:textId="77777777" w:rsidR="00175263" w:rsidRPr="00175263" w:rsidRDefault="00175263" w:rsidP="004932DD">
            <w:pPr>
              <w:jc w:val="left"/>
              <w:rPr>
                <w:rFonts w:ascii="TH Sarabun New" w:eastAsiaTheme="minorHAnsi" w:hAnsi="TH Sarabun New" w:cs="TH Sarabun New"/>
              </w:rPr>
            </w:pPr>
          </w:p>
        </w:tc>
      </w:tr>
      <w:tr w:rsidR="00175263" w:rsidRPr="00175263" w14:paraId="394E3D71" w14:textId="77777777" w:rsidTr="00175263">
        <w:tc>
          <w:tcPr>
            <w:tcW w:w="3432" w:type="dxa"/>
          </w:tcPr>
          <w:p w14:paraId="023D5F77" w14:textId="77777777" w:rsidR="00175263" w:rsidRPr="00175263" w:rsidRDefault="00175263" w:rsidP="004932DD">
            <w:pPr>
              <w:jc w:val="left"/>
              <w:rPr>
                <w:rFonts w:ascii="TH Sarabun New" w:eastAsiaTheme="minorHAnsi" w:hAnsi="TH Sarabun New" w:cs="TH Sarabun New"/>
              </w:rPr>
            </w:pPr>
          </w:p>
        </w:tc>
        <w:tc>
          <w:tcPr>
            <w:tcW w:w="507" w:type="dxa"/>
          </w:tcPr>
          <w:p w14:paraId="0783FF6C" w14:textId="77777777" w:rsidR="00175263" w:rsidRPr="00175263" w:rsidRDefault="00175263" w:rsidP="004932DD">
            <w:pPr>
              <w:jc w:val="left"/>
              <w:rPr>
                <w:rFonts w:ascii="TH Sarabun New" w:eastAsiaTheme="minorHAnsi" w:hAnsi="TH Sarabun New" w:cs="TH Sarabun New"/>
              </w:rPr>
            </w:pPr>
          </w:p>
        </w:tc>
        <w:tc>
          <w:tcPr>
            <w:tcW w:w="508" w:type="dxa"/>
          </w:tcPr>
          <w:p w14:paraId="6DEA85A3" w14:textId="77777777" w:rsidR="00175263" w:rsidRPr="00175263" w:rsidRDefault="00175263" w:rsidP="004932DD">
            <w:pPr>
              <w:jc w:val="left"/>
              <w:rPr>
                <w:rFonts w:ascii="TH Sarabun New" w:eastAsiaTheme="minorHAnsi" w:hAnsi="TH Sarabun New" w:cs="TH Sarabun New"/>
              </w:rPr>
            </w:pPr>
          </w:p>
        </w:tc>
        <w:tc>
          <w:tcPr>
            <w:tcW w:w="507" w:type="dxa"/>
          </w:tcPr>
          <w:p w14:paraId="59159FE9" w14:textId="77777777" w:rsidR="00175263" w:rsidRPr="00175263" w:rsidRDefault="00175263" w:rsidP="004932DD">
            <w:pPr>
              <w:jc w:val="left"/>
              <w:rPr>
                <w:rFonts w:ascii="TH Sarabun New" w:eastAsiaTheme="minorHAnsi" w:hAnsi="TH Sarabun New" w:cs="TH Sarabun New"/>
              </w:rPr>
            </w:pPr>
          </w:p>
        </w:tc>
        <w:tc>
          <w:tcPr>
            <w:tcW w:w="508" w:type="dxa"/>
          </w:tcPr>
          <w:p w14:paraId="2DA49951" w14:textId="77777777" w:rsidR="00175263" w:rsidRPr="00175263" w:rsidRDefault="00175263" w:rsidP="004932DD">
            <w:pPr>
              <w:jc w:val="left"/>
              <w:rPr>
                <w:rFonts w:ascii="TH Sarabun New" w:eastAsiaTheme="minorHAnsi" w:hAnsi="TH Sarabun New" w:cs="TH Sarabun New"/>
              </w:rPr>
            </w:pPr>
          </w:p>
        </w:tc>
        <w:tc>
          <w:tcPr>
            <w:tcW w:w="508" w:type="dxa"/>
          </w:tcPr>
          <w:p w14:paraId="1E9A92F1" w14:textId="77777777" w:rsidR="00175263" w:rsidRPr="00175263" w:rsidRDefault="00175263" w:rsidP="004932DD">
            <w:pPr>
              <w:jc w:val="left"/>
              <w:rPr>
                <w:rFonts w:ascii="TH Sarabun New" w:eastAsiaTheme="minorHAnsi" w:hAnsi="TH Sarabun New" w:cs="TH Sarabun New"/>
              </w:rPr>
            </w:pPr>
          </w:p>
        </w:tc>
        <w:tc>
          <w:tcPr>
            <w:tcW w:w="507" w:type="dxa"/>
          </w:tcPr>
          <w:p w14:paraId="2B03EB36" w14:textId="77777777" w:rsidR="00175263" w:rsidRPr="00175263" w:rsidRDefault="00175263" w:rsidP="004932DD">
            <w:pPr>
              <w:jc w:val="left"/>
              <w:rPr>
                <w:rFonts w:ascii="TH Sarabun New" w:eastAsiaTheme="minorHAnsi" w:hAnsi="TH Sarabun New" w:cs="TH Sarabun New"/>
              </w:rPr>
            </w:pPr>
          </w:p>
        </w:tc>
        <w:tc>
          <w:tcPr>
            <w:tcW w:w="508" w:type="dxa"/>
          </w:tcPr>
          <w:p w14:paraId="50635148" w14:textId="77777777" w:rsidR="00175263" w:rsidRPr="00175263" w:rsidRDefault="00175263" w:rsidP="004932DD">
            <w:pPr>
              <w:jc w:val="left"/>
              <w:rPr>
                <w:rFonts w:ascii="TH Sarabun New" w:eastAsiaTheme="minorHAnsi" w:hAnsi="TH Sarabun New" w:cs="TH Sarabun New"/>
              </w:rPr>
            </w:pPr>
          </w:p>
        </w:tc>
        <w:tc>
          <w:tcPr>
            <w:tcW w:w="508" w:type="dxa"/>
          </w:tcPr>
          <w:p w14:paraId="0D3208C2" w14:textId="77777777" w:rsidR="00175263" w:rsidRPr="00175263" w:rsidRDefault="00175263" w:rsidP="004932DD">
            <w:pPr>
              <w:jc w:val="left"/>
              <w:rPr>
                <w:rFonts w:ascii="TH Sarabun New" w:eastAsiaTheme="minorHAnsi" w:hAnsi="TH Sarabun New" w:cs="TH Sarabun New"/>
              </w:rPr>
            </w:pPr>
          </w:p>
        </w:tc>
        <w:tc>
          <w:tcPr>
            <w:tcW w:w="507" w:type="dxa"/>
          </w:tcPr>
          <w:p w14:paraId="5386A689" w14:textId="77777777" w:rsidR="00175263" w:rsidRPr="00175263" w:rsidRDefault="00175263" w:rsidP="004932DD">
            <w:pPr>
              <w:jc w:val="left"/>
              <w:rPr>
                <w:rFonts w:ascii="TH Sarabun New" w:eastAsiaTheme="minorHAnsi" w:hAnsi="TH Sarabun New" w:cs="TH Sarabun New"/>
              </w:rPr>
            </w:pPr>
          </w:p>
        </w:tc>
        <w:tc>
          <w:tcPr>
            <w:tcW w:w="508" w:type="dxa"/>
          </w:tcPr>
          <w:p w14:paraId="6FAFA81D" w14:textId="77777777" w:rsidR="00175263" w:rsidRPr="00175263" w:rsidRDefault="00175263" w:rsidP="004932DD">
            <w:pPr>
              <w:jc w:val="left"/>
              <w:rPr>
                <w:rFonts w:ascii="TH Sarabun New" w:eastAsiaTheme="minorHAnsi" w:hAnsi="TH Sarabun New" w:cs="TH Sarabun New"/>
              </w:rPr>
            </w:pPr>
          </w:p>
        </w:tc>
        <w:tc>
          <w:tcPr>
            <w:tcW w:w="508" w:type="dxa"/>
          </w:tcPr>
          <w:p w14:paraId="40D15247" w14:textId="77777777" w:rsidR="00175263" w:rsidRPr="00175263" w:rsidRDefault="00175263" w:rsidP="004932DD">
            <w:pPr>
              <w:jc w:val="left"/>
              <w:rPr>
                <w:rFonts w:ascii="TH Sarabun New" w:eastAsiaTheme="minorHAnsi" w:hAnsi="TH Sarabun New" w:cs="TH Sarabun New"/>
              </w:rPr>
            </w:pPr>
          </w:p>
        </w:tc>
      </w:tr>
      <w:tr w:rsidR="00175263" w:rsidRPr="00175263" w14:paraId="0D0D0A52" w14:textId="77777777" w:rsidTr="00175263">
        <w:tc>
          <w:tcPr>
            <w:tcW w:w="3432" w:type="dxa"/>
          </w:tcPr>
          <w:p w14:paraId="0997F51E" w14:textId="77777777" w:rsidR="00175263" w:rsidRPr="00175263" w:rsidRDefault="00175263" w:rsidP="004932DD">
            <w:pPr>
              <w:jc w:val="left"/>
              <w:rPr>
                <w:rFonts w:ascii="TH Sarabun New" w:eastAsiaTheme="minorHAnsi" w:hAnsi="TH Sarabun New" w:cs="TH Sarabun New"/>
              </w:rPr>
            </w:pPr>
          </w:p>
        </w:tc>
        <w:tc>
          <w:tcPr>
            <w:tcW w:w="507" w:type="dxa"/>
          </w:tcPr>
          <w:p w14:paraId="25A323F1" w14:textId="77777777" w:rsidR="00175263" w:rsidRPr="00175263" w:rsidRDefault="00175263" w:rsidP="004932DD">
            <w:pPr>
              <w:jc w:val="left"/>
              <w:rPr>
                <w:rFonts w:ascii="TH Sarabun New" w:eastAsiaTheme="minorHAnsi" w:hAnsi="TH Sarabun New" w:cs="TH Sarabun New"/>
              </w:rPr>
            </w:pPr>
          </w:p>
        </w:tc>
        <w:tc>
          <w:tcPr>
            <w:tcW w:w="508" w:type="dxa"/>
          </w:tcPr>
          <w:p w14:paraId="7EA6962F" w14:textId="77777777" w:rsidR="00175263" w:rsidRPr="00175263" w:rsidRDefault="00175263" w:rsidP="004932DD">
            <w:pPr>
              <w:jc w:val="left"/>
              <w:rPr>
                <w:rFonts w:ascii="TH Sarabun New" w:eastAsiaTheme="minorHAnsi" w:hAnsi="TH Sarabun New" w:cs="TH Sarabun New"/>
              </w:rPr>
            </w:pPr>
          </w:p>
        </w:tc>
        <w:tc>
          <w:tcPr>
            <w:tcW w:w="507" w:type="dxa"/>
          </w:tcPr>
          <w:p w14:paraId="57DC8DC5" w14:textId="77777777" w:rsidR="00175263" w:rsidRPr="00175263" w:rsidRDefault="00175263" w:rsidP="004932DD">
            <w:pPr>
              <w:jc w:val="left"/>
              <w:rPr>
                <w:rFonts w:ascii="TH Sarabun New" w:eastAsiaTheme="minorHAnsi" w:hAnsi="TH Sarabun New" w:cs="TH Sarabun New"/>
              </w:rPr>
            </w:pPr>
          </w:p>
        </w:tc>
        <w:tc>
          <w:tcPr>
            <w:tcW w:w="508" w:type="dxa"/>
          </w:tcPr>
          <w:p w14:paraId="4337B2C8" w14:textId="77777777" w:rsidR="00175263" w:rsidRPr="00175263" w:rsidRDefault="00175263" w:rsidP="004932DD">
            <w:pPr>
              <w:jc w:val="left"/>
              <w:rPr>
                <w:rFonts w:ascii="TH Sarabun New" w:eastAsiaTheme="minorHAnsi" w:hAnsi="TH Sarabun New" w:cs="TH Sarabun New"/>
              </w:rPr>
            </w:pPr>
          </w:p>
        </w:tc>
        <w:tc>
          <w:tcPr>
            <w:tcW w:w="508" w:type="dxa"/>
          </w:tcPr>
          <w:p w14:paraId="4AD271EE" w14:textId="77777777" w:rsidR="00175263" w:rsidRPr="00175263" w:rsidRDefault="00175263" w:rsidP="004932DD">
            <w:pPr>
              <w:jc w:val="left"/>
              <w:rPr>
                <w:rFonts w:ascii="TH Sarabun New" w:eastAsiaTheme="minorHAnsi" w:hAnsi="TH Sarabun New" w:cs="TH Sarabun New"/>
              </w:rPr>
            </w:pPr>
          </w:p>
        </w:tc>
        <w:tc>
          <w:tcPr>
            <w:tcW w:w="507" w:type="dxa"/>
          </w:tcPr>
          <w:p w14:paraId="0669980C" w14:textId="77777777" w:rsidR="00175263" w:rsidRPr="00175263" w:rsidRDefault="00175263" w:rsidP="004932DD">
            <w:pPr>
              <w:jc w:val="left"/>
              <w:rPr>
                <w:rFonts w:ascii="TH Sarabun New" w:eastAsiaTheme="minorHAnsi" w:hAnsi="TH Sarabun New" w:cs="TH Sarabun New"/>
              </w:rPr>
            </w:pPr>
          </w:p>
        </w:tc>
        <w:tc>
          <w:tcPr>
            <w:tcW w:w="508" w:type="dxa"/>
          </w:tcPr>
          <w:p w14:paraId="1BFABD02" w14:textId="77777777" w:rsidR="00175263" w:rsidRPr="00175263" w:rsidRDefault="00175263" w:rsidP="004932DD">
            <w:pPr>
              <w:jc w:val="left"/>
              <w:rPr>
                <w:rFonts w:ascii="TH Sarabun New" w:eastAsiaTheme="minorHAnsi" w:hAnsi="TH Sarabun New" w:cs="TH Sarabun New"/>
              </w:rPr>
            </w:pPr>
          </w:p>
        </w:tc>
        <w:tc>
          <w:tcPr>
            <w:tcW w:w="508" w:type="dxa"/>
          </w:tcPr>
          <w:p w14:paraId="7D31B57D" w14:textId="77777777" w:rsidR="00175263" w:rsidRPr="00175263" w:rsidRDefault="00175263" w:rsidP="004932DD">
            <w:pPr>
              <w:jc w:val="left"/>
              <w:rPr>
                <w:rFonts w:ascii="TH Sarabun New" w:eastAsiaTheme="minorHAnsi" w:hAnsi="TH Sarabun New" w:cs="TH Sarabun New"/>
              </w:rPr>
            </w:pPr>
          </w:p>
        </w:tc>
        <w:tc>
          <w:tcPr>
            <w:tcW w:w="507" w:type="dxa"/>
          </w:tcPr>
          <w:p w14:paraId="770C6C5A" w14:textId="77777777" w:rsidR="00175263" w:rsidRPr="00175263" w:rsidRDefault="00175263" w:rsidP="004932DD">
            <w:pPr>
              <w:jc w:val="left"/>
              <w:rPr>
                <w:rFonts w:ascii="TH Sarabun New" w:eastAsiaTheme="minorHAnsi" w:hAnsi="TH Sarabun New" w:cs="TH Sarabun New"/>
              </w:rPr>
            </w:pPr>
          </w:p>
        </w:tc>
        <w:tc>
          <w:tcPr>
            <w:tcW w:w="508" w:type="dxa"/>
          </w:tcPr>
          <w:p w14:paraId="32A5A0EC" w14:textId="77777777" w:rsidR="00175263" w:rsidRPr="00175263" w:rsidRDefault="00175263" w:rsidP="004932DD">
            <w:pPr>
              <w:jc w:val="left"/>
              <w:rPr>
                <w:rFonts w:ascii="TH Sarabun New" w:eastAsiaTheme="minorHAnsi" w:hAnsi="TH Sarabun New" w:cs="TH Sarabun New"/>
              </w:rPr>
            </w:pPr>
          </w:p>
        </w:tc>
        <w:tc>
          <w:tcPr>
            <w:tcW w:w="508" w:type="dxa"/>
          </w:tcPr>
          <w:p w14:paraId="171B4AB0" w14:textId="77777777" w:rsidR="00175263" w:rsidRPr="00175263" w:rsidRDefault="00175263" w:rsidP="004932DD">
            <w:pPr>
              <w:jc w:val="left"/>
              <w:rPr>
                <w:rFonts w:ascii="TH Sarabun New" w:eastAsiaTheme="minorHAnsi" w:hAnsi="TH Sarabun New" w:cs="TH Sarabun New"/>
              </w:rPr>
            </w:pPr>
          </w:p>
        </w:tc>
      </w:tr>
      <w:tr w:rsidR="00175263" w:rsidRPr="00175263" w14:paraId="1218BE5B" w14:textId="77777777" w:rsidTr="00175263">
        <w:tc>
          <w:tcPr>
            <w:tcW w:w="3432" w:type="dxa"/>
          </w:tcPr>
          <w:p w14:paraId="4851B119" w14:textId="77777777" w:rsidR="00175263" w:rsidRPr="00175263" w:rsidRDefault="00175263" w:rsidP="004932DD">
            <w:pPr>
              <w:jc w:val="left"/>
              <w:rPr>
                <w:rFonts w:ascii="TH Sarabun New" w:eastAsiaTheme="minorHAnsi" w:hAnsi="TH Sarabun New" w:cs="TH Sarabun New"/>
              </w:rPr>
            </w:pPr>
          </w:p>
        </w:tc>
        <w:tc>
          <w:tcPr>
            <w:tcW w:w="507" w:type="dxa"/>
          </w:tcPr>
          <w:p w14:paraId="0103E699" w14:textId="77777777" w:rsidR="00175263" w:rsidRPr="00175263" w:rsidRDefault="00175263" w:rsidP="004932DD">
            <w:pPr>
              <w:jc w:val="left"/>
              <w:rPr>
                <w:rFonts w:ascii="TH Sarabun New" w:eastAsiaTheme="minorHAnsi" w:hAnsi="TH Sarabun New" w:cs="TH Sarabun New"/>
              </w:rPr>
            </w:pPr>
          </w:p>
        </w:tc>
        <w:tc>
          <w:tcPr>
            <w:tcW w:w="508" w:type="dxa"/>
          </w:tcPr>
          <w:p w14:paraId="0DB23F3F" w14:textId="77777777" w:rsidR="00175263" w:rsidRPr="00175263" w:rsidRDefault="00175263" w:rsidP="004932DD">
            <w:pPr>
              <w:jc w:val="left"/>
              <w:rPr>
                <w:rFonts w:ascii="TH Sarabun New" w:eastAsiaTheme="minorHAnsi" w:hAnsi="TH Sarabun New" w:cs="TH Sarabun New"/>
              </w:rPr>
            </w:pPr>
          </w:p>
        </w:tc>
        <w:tc>
          <w:tcPr>
            <w:tcW w:w="507" w:type="dxa"/>
          </w:tcPr>
          <w:p w14:paraId="0A310831" w14:textId="77777777" w:rsidR="00175263" w:rsidRPr="00175263" w:rsidRDefault="00175263" w:rsidP="004932DD">
            <w:pPr>
              <w:jc w:val="left"/>
              <w:rPr>
                <w:rFonts w:ascii="TH Sarabun New" w:eastAsiaTheme="minorHAnsi" w:hAnsi="TH Sarabun New" w:cs="TH Sarabun New"/>
              </w:rPr>
            </w:pPr>
          </w:p>
        </w:tc>
        <w:tc>
          <w:tcPr>
            <w:tcW w:w="508" w:type="dxa"/>
          </w:tcPr>
          <w:p w14:paraId="1613F68A" w14:textId="77777777" w:rsidR="00175263" w:rsidRPr="00175263" w:rsidRDefault="00175263" w:rsidP="004932DD">
            <w:pPr>
              <w:jc w:val="left"/>
              <w:rPr>
                <w:rFonts w:ascii="TH Sarabun New" w:eastAsiaTheme="minorHAnsi" w:hAnsi="TH Sarabun New" w:cs="TH Sarabun New"/>
              </w:rPr>
            </w:pPr>
          </w:p>
        </w:tc>
        <w:tc>
          <w:tcPr>
            <w:tcW w:w="508" w:type="dxa"/>
          </w:tcPr>
          <w:p w14:paraId="16E5C6D8" w14:textId="77777777" w:rsidR="00175263" w:rsidRPr="00175263" w:rsidRDefault="00175263" w:rsidP="004932DD">
            <w:pPr>
              <w:jc w:val="left"/>
              <w:rPr>
                <w:rFonts w:ascii="TH Sarabun New" w:eastAsiaTheme="minorHAnsi" w:hAnsi="TH Sarabun New" w:cs="TH Sarabun New"/>
              </w:rPr>
            </w:pPr>
          </w:p>
        </w:tc>
        <w:tc>
          <w:tcPr>
            <w:tcW w:w="507" w:type="dxa"/>
          </w:tcPr>
          <w:p w14:paraId="0809F8DE" w14:textId="77777777" w:rsidR="00175263" w:rsidRPr="00175263" w:rsidRDefault="00175263" w:rsidP="004932DD">
            <w:pPr>
              <w:jc w:val="left"/>
              <w:rPr>
                <w:rFonts w:ascii="TH Sarabun New" w:eastAsiaTheme="minorHAnsi" w:hAnsi="TH Sarabun New" w:cs="TH Sarabun New"/>
              </w:rPr>
            </w:pPr>
          </w:p>
        </w:tc>
        <w:tc>
          <w:tcPr>
            <w:tcW w:w="508" w:type="dxa"/>
          </w:tcPr>
          <w:p w14:paraId="019D14D0" w14:textId="77777777" w:rsidR="00175263" w:rsidRPr="00175263" w:rsidRDefault="00175263" w:rsidP="004932DD">
            <w:pPr>
              <w:jc w:val="left"/>
              <w:rPr>
                <w:rFonts w:ascii="TH Sarabun New" w:eastAsiaTheme="minorHAnsi" w:hAnsi="TH Sarabun New" w:cs="TH Sarabun New"/>
              </w:rPr>
            </w:pPr>
          </w:p>
        </w:tc>
        <w:tc>
          <w:tcPr>
            <w:tcW w:w="508" w:type="dxa"/>
          </w:tcPr>
          <w:p w14:paraId="02341538" w14:textId="77777777" w:rsidR="00175263" w:rsidRPr="00175263" w:rsidRDefault="00175263" w:rsidP="004932DD">
            <w:pPr>
              <w:jc w:val="left"/>
              <w:rPr>
                <w:rFonts w:ascii="TH Sarabun New" w:eastAsiaTheme="minorHAnsi" w:hAnsi="TH Sarabun New" w:cs="TH Sarabun New"/>
              </w:rPr>
            </w:pPr>
          </w:p>
        </w:tc>
        <w:tc>
          <w:tcPr>
            <w:tcW w:w="507" w:type="dxa"/>
          </w:tcPr>
          <w:p w14:paraId="231EB02B" w14:textId="77777777" w:rsidR="00175263" w:rsidRPr="00175263" w:rsidRDefault="00175263" w:rsidP="004932DD">
            <w:pPr>
              <w:jc w:val="left"/>
              <w:rPr>
                <w:rFonts w:ascii="TH Sarabun New" w:eastAsiaTheme="minorHAnsi" w:hAnsi="TH Sarabun New" w:cs="TH Sarabun New"/>
              </w:rPr>
            </w:pPr>
          </w:p>
        </w:tc>
        <w:tc>
          <w:tcPr>
            <w:tcW w:w="508" w:type="dxa"/>
          </w:tcPr>
          <w:p w14:paraId="6B592C65" w14:textId="77777777" w:rsidR="00175263" w:rsidRPr="00175263" w:rsidRDefault="00175263" w:rsidP="004932DD">
            <w:pPr>
              <w:jc w:val="left"/>
              <w:rPr>
                <w:rFonts w:ascii="TH Sarabun New" w:eastAsiaTheme="minorHAnsi" w:hAnsi="TH Sarabun New" w:cs="TH Sarabun New"/>
              </w:rPr>
            </w:pPr>
          </w:p>
        </w:tc>
        <w:tc>
          <w:tcPr>
            <w:tcW w:w="508" w:type="dxa"/>
          </w:tcPr>
          <w:p w14:paraId="57091288" w14:textId="77777777" w:rsidR="00175263" w:rsidRPr="00175263" w:rsidRDefault="00175263" w:rsidP="004932DD">
            <w:pPr>
              <w:jc w:val="left"/>
              <w:rPr>
                <w:rFonts w:ascii="TH Sarabun New" w:eastAsiaTheme="minorHAnsi" w:hAnsi="TH Sarabun New" w:cs="TH Sarabun New"/>
              </w:rPr>
            </w:pPr>
          </w:p>
        </w:tc>
      </w:tr>
    </w:tbl>
    <w:p w14:paraId="4CC5BA91" w14:textId="5B677BBC" w:rsidR="00CC5EBB" w:rsidRPr="00CC5EBB" w:rsidRDefault="00CC5EBB" w:rsidP="00CC5EBB">
      <w:pPr>
        <w:autoSpaceDE w:val="0"/>
        <w:autoSpaceDN w:val="0"/>
        <w:adjustRightInd w:val="0"/>
        <w:ind w:firstLine="720"/>
        <w:jc w:val="thaiDistribute"/>
        <w:rPr>
          <w:i/>
          <w:iCs/>
          <w:color w:val="000000" w:themeColor="text1"/>
          <w:cs/>
        </w:rPr>
      </w:pPr>
      <w:r w:rsidRPr="00CC5EBB">
        <w:rPr>
          <w:i/>
          <w:iCs/>
          <w:color w:val="000000" w:themeColor="text1"/>
        </w:rPr>
        <w:t xml:space="preserve">V </w:t>
      </w:r>
      <w:r w:rsidRPr="00CC5EBB">
        <w:rPr>
          <w:i/>
          <w:iCs/>
          <w:color w:val="000000" w:themeColor="text1"/>
          <w:cs/>
        </w:rPr>
        <w:t xml:space="preserve">หมายถึง </w:t>
      </w:r>
      <w:r>
        <w:rPr>
          <w:rFonts w:hint="cs"/>
          <w:i/>
          <w:iCs/>
          <w:color w:val="000000" w:themeColor="text1"/>
          <w:cs/>
        </w:rPr>
        <w:t>วิสัยทัศน์มหาวิทยาลัย</w:t>
      </w:r>
    </w:p>
    <w:p w14:paraId="58932697" w14:textId="77777777" w:rsidR="00CC5EBB" w:rsidRPr="00CC5EBB" w:rsidRDefault="00CC5EBB" w:rsidP="00CC5EBB">
      <w:pPr>
        <w:autoSpaceDE w:val="0"/>
        <w:autoSpaceDN w:val="0"/>
        <w:adjustRightInd w:val="0"/>
        <w:ind w:firstLine="720"/>
        <w:jc w:val="thaiDistribute"/>
        <w:rPr>
          <w:i/>
          <w:iCs/>
          <w:color w:val="000000" w:themeColor="text1"/>
        </w:rPr>
      </w:pPr>
      <w:r w:rsidRPr="00CC5EBB">
        <w:rPr>
          <w:i/>
          <w:iCs/>
          <w:color w:val="000000" w:themeColor="text1"/>
        </w:rPr>
        <w:t xml:space="preserve">M </w:t>
      </w:r>
      <w:r w:rsidRPr="00CC5EBB">
        <w:rPr>
          <w:i/>
          <w:iCs/>
          <w:color w:val="000000" w:themeColor="text1"/>
          <w:cs/>
        </w:rPr>
        <w:t>หมายถึง พันธกิจมหาวิทยาลัย</w:t>
      </w:r>
    </w:p>
    <w:p w14:paraId="203C477F" w14:textId="456A777B" w:rsidR="00CC5EBB" w:rsidRDefault="00CC5EBB" w:rsidP="00CC5EBB">
      <w:pPr>
        <w:autoSpaceDE w:val="0"/>
        <w:autoSpaceDN w:val="0"/>
        <w:adjustRightInd w:val="0"/>
        <w:ind w:firstLine="720"/>
        <w:jc w:val="thaiDistribute"/>
        <w:rPr>
          <w:i/>
          <w:iCs/>
          <w:color w:val="000000" w:themeColor="text1"/>
        </w:rPr>
      </w:pPr>
      <w:r w:rsidRPr="00CC5EBB">
        <w:rPr>
          <w:i/>
          <w:iCs/>
          <w:color w:val="000000" w:themeColor="text1"/>
        </w:rPr>
        <w:t xml:space="preserve">I </w:t>
      </w:r>
      <w:r w:rsidRPr="00CC5EBB">
        <w:rPr>
          <w:i/>
          <w:iCs/>
          <w:color w:val="000000" w:themeColor="text1"/>
          <w:cs/>
        </w:rPr>
        <w:t>หมายถึง</w:t>
      </w:r>
      <w:r>
        <w:rPr>
          <w:i/>
          <w:iCs/>
          <w:color w:val="000000" w:themeColor="text1"/>
        </w:rPr>
        <w:t xml:space="preserve"> </w:t>
      </w:r>
      <w:proofErr w:type="spellStart"/>
      <w:r>
        <w:rPr>
          <w:rFonts w:hint="cs"/>
          <w:i/>
          <w:iCs/>
          <w:color w:val="000000" w:themeColor="text1"/>
          <w:cs/>
        </w:rPr>
        <w:t>อัต</w:t>
      </w:r>
      <w:proofErr w:type="spellEnd"/>
      <w:r w:rsidR="000B7BFE">
        <w:rPr>
          <w:rFonts w:hint="cs"/>
          <w:i/>
          <w:iCs/>
          <w:color w:val="000000" w:themeColor="text1"/>
          <w:cs/>
        </w:rPr>
        <w:t>ลักษณ์มหาวิทยาลัย</w:t>
      </w:r>
    </w:p>
    <w:p w14:paraId="7BE01186" w14:textId="27949613" w:rsidR="000B7BFE" w:rsidRPr="00CC5EBB" w:rsidRDefault="000B7BFE" w:rsidP="00CC5EBB">
      <w:pPr>
        <w:autoSpaceDE w:val="0"/>
        <w:autoSpaceDN w:val="0"/>
        <w:adjustRightInd w:val="0"/>
        <w:ind w:firstLine="720"/>
        <w:jc w:val="thaiDistribute"/>
        <w:rPr>
          <w:i/>
          <w:iCs/>
          <w:color w:val="000000" w:themeColor="text1"/>
        </w:rPr>
      </w:pPr>
      <w:r>
        <w:rPr>
          <w:i/>
          <w:iCs/>
          <w:color w:val="000000" w:themeColor="text1"/>
        </w:rPr>
        <w:t xml:space="preserve">PH </w:t>
      </w:r>
      <w:r w:rsidRPr="00CC5EBB">
        <w:rPr>
          <w:i/>
          <w:iCs/>
          <w:color w:val="000000" w:themeColor="text1"/>
          <w:cs/>
        </w:rPr>
        <w:t>หมายถึง</w:t>
      </w:r>
      <w:r>
        <w:rPr>
          <w:i/>
          <w:iCs/>
          <w:color w:val="000000" w:themeColor="text1"/>
        </w:rPr>
        <w:t xml:space="preserve"> </w:t>
      </w:r>
      <w:r>
        <w:rPr>
          <w:rFonts w:hint="cs"/>
          <w:i/>
          <w:iCs/>
          <w:color w:val="000000" w:themeColor="text1"/>
          <w:cs/>
        </w:rPr>
        <w:t>ปรัชญาการศึกษามหาวิทยาลัย</w:t>
      </w:r>
    </w:p>
    <w:p w14:paraId="438FA868" w14:textId="3BEC6109" w:rsidR="00CC5EBB" w:rsidRPr="00CC5EBB" w:rsidRDefault="00CC5EBB" w:rsidP="00CC5EBB">
      <w:pPr>
        <w:autoSpaceDE w:val="0"/>
        <w:autoSpaceDN w:val="0"/>
        <w:adjustRightInd w:val="0"/>
        <w:ind w:firstLine="720"/>
        <w:jc w:val="thaiDistribute"/>
        <w:rPr>
          <w:i/>
          <w:iCs/>
          <w:color w:val="000000" w:themeColor="text1"/>
          <w:cs/>
        </w:rPr>
      </w:pPr>
      <w:r w:rsidRPr="00CC5EBB">
        <w:rPr>
          <w:i/>
          <w:iCs/>
          <w:color w:val="000000" w:themeColor="text1"/>
        </w:rPr>
        <w:t>SH</w:t>
      </w:r>
      <w:r w:rsidRPr="00CC5EBB">
        <w:rPr>
          <w:i/>
          <w:iCs/>
          <w:color w:val="000000" w:themeColor="text1"/>
          <w:cs/>
        </w:rPr>
        <w:t>1 หมายถึง</w:t>
      </w:r>
      <w:r w:rsidR="000B7BFE">
        <w:rPr>
          <w:rFonts w:ascii="TH Sarabun New" w:eastAsiaTheme="minorHAnsi" w:hAnsi="TH Sarabun New" w:cs="TH Sarabun New" w:hint="cs"/>
          <w:b/>
          <w:bCs/>
          <w:cs/>
        </w:rPr>
        <w:t xml:space="preserve"> </w:t>
      </w:r>
      <w:r w:rsidR="000B7BFE" w:rsidRPr="000B7BFE">
        <w:rPr>
          <w:rFonts w:ascii="TH Sarabun New" w:eastAsiaTheme="minorHAnsi" w:hAnsi="TH Sarabun New" w:cs="TH Sarabun New"/>
          <w:cs/>
        </w:rPr>
        <w:t>ผู้มีส่วนได้เสีย</w:t>
      </w:r>
      <w:r w:rsidR="000B7BFE" w:rsidRPr="000B7BFE">
        <w:rPr>
          <w:rFonts w:ascii="TH Sarabun New" w:eastAsiaTheme="minorHAnsi" w:hAnsi="TH Sarabun New" w:cs="TH Sarabun New" w:hint="cs"/>
          <w:cs/>
        </w:rPr>
        <w:t>...</w:t>
      </w:r>
      <w:r w:rsidRPr="000B7BFE">
        <w:rPr>
          <w:i/>
          <w:iCs/>
          <w:color w:val="000000" w:themeColor="text1"/>
          <w:cs/>
        </w:rPr>
        <w:t>(</w:t>
      </w:r>
      <w:r w:rsidRPr="00CC5EBB">
        <w:rPr>
          <w:i/>
          <w:iCs/>
          <w:color w:val="000000" w:themeColor="text1"/>
          <w:cs/>
        </w:rPr>
        <w:t>หลักสูตรระบุ)</w:t>
      </w:r>
    </w:p>
    <w:p w14:paraId="793C6C61" w14:textId="02963B7D" w:rsidR="00CC5EBB" w:rsidRPr="00CC5EBB" w:rsidRDefault="00CC5EBB" w:rsidP="00CC5EBB">
      <w:pPr>
        <w:autoSpaceDE w:val="0"/>
        <w:autoSpaceDN w:val="0"/>
        <w:adjustRightInd w:val="0"/>
        <w:ind w:firstLine="720"/>
        <w:jc w:val="thaiDistribute"/>
        <w:rPr>
          <w:i/>
          <w:iCs/>
          <w:color w:val="000000" w:themeColor="text1"/>
          <w:cs/>
        </w:rPr>
      </w:pPr>
      <w:r w:rsidRPr="00CC5EBB">
        <w:rPr>
          <w:i/>
          <w:iCs/>
          <w:color w:val="000000" w:themeColor="text1"/>
        </w:rPr>
        <w:t>SH</w:t>
      </w:r>
      <w:r w:rsidRPr="00CC5EBB">
        <w:rPr>
          <w:i/>
          <w:iCs/>
          <w:color w:val="000000" w:themeColor="text1"/>
          <w:cs/>
        </w:rPr>
        <w:t xml:space="preserve">2 หมายถึง </w:t>
      </w:r>
      <w:proofErr w:type="gramStart"/>
      <w:r w:rsidR="000B7BFE" w:rsidRPr="000B7BFE">
        <w:rPr>
          <w:rFonts w:ascii="TH Sarabun New" w:eastAsiaTheme="minorHAnsi" w:hAnsi="TH Sarabun New" w:cs="TH Sarabun New"/>
          <w:cs/>
        </w:rPr>
        <w:t>ผู้มีส่วนได้เสีย</w:t>
      </w:r>
      <w:r w:rsidRPr="000B7BFE">
        <w:rPr>
          <w:i/>
          <w:iCs/>
          <w:color w:val="000000" w:themeColor="text1"/>
          <w:cs/>
        </w:rPr>
        <w:t>.</w:t>
      </w:r>
      <w:r w:rsidR="000B7BFE">
        <w:rPr>
          <w:rFonts w:hint="cs"/>
          <w:i/>
          <w:iCs/>
          <w:color w:val="000000" w:themeColor="text1"/>
          <w:cs/>
        </w:rPr>
        <w:t>.</w:t>
      </w:r>
      <w:proofErr w:type="gramEnd"/>
      <w:r w:rsidRPr="000B7BFE">
        <w:rPr>
          <w:i/>
          <w:iCs/>
          <w:color w:val="000000" w:themeColor="text1"/>
          <w:cs/>
        </w:rPr>
        <w:t xml:space="preserve"> </w:t>
      </w:r>
      <w:r w:rsidRPr="00CC5EBB">
        <w:rPr>
          <w:i/>
          <w:iCs/>
          <w:color w:val="000000" w:themeColor="text1"/>
          <w:cs/>
        </w:rPr>
        <w:t>(หลักสูตรระบุ)</w:t>
      </w:r>
    </w:p>
    <w:p w14:paraId="46F7689D" w14:textId="79F8143A" w:rsidR="00175263" w:rsidRPr="00CC5EBB" w:rsidRDefault="00CC5EBB" w:rsidP="00CC5EBB">
      <w:pPr>
        <w:autoSpaceDE w:val="0"/>
        <w:autoSpaceDN w:val="0"/>
        <w:adjustRightInd w:val="0"/>
        <w:ind w:firstLine="720"/>
        <w:jc w:val="thaiDistribute"/>
        <w:rPr>
          <w:i/>
          <w:iCs/>
          <w:color w:val="000000" w:themeColor="text1"/>
        </w:rPr>
      </w:pPr>
      <w:r w:rsidRPr="00CC5EBB">
        <w:rPr>
          <w:i/>
          <w:iCs/>
          <w:color w:val="000000" w:themeColor="text1"/>
        </w:rPr>
        <w:t>SH</w:t>
      </w:r>
      <w:r w:rsidRPr="00CC5EBB">
        <w:rPr>
          <w:i/>
          <w:iCs/>
          <w:color w:val="000000" w:themeColor="text1"/>
          <w:cs/>
        </w:rPr>
        <w:t xml:space="preserve">3 หมายถึง </w:t>
      </w:r>
      <w:r w:rsidR="000B7BFE" w:rsidRPr="000B7BFE">
        <w:rPr>
          <w:rFonts w:ascii="TH Sarabun New" w:eastAsiaTheme="minorHAnsi" w:hAnsi="TH Sarabun New" w:cs="TH Sarabun New"/>
          <w:cs/>
        </w:rPr>
        <w:t>ผู้มีส่วนได้เสีย</w:t>
      </w:r>
      <w:r w:rsidRPr="000B7BFE">
        <w:rPr>
          <w:i/>
          <w:iCs/>
          <w:color w:val="000000" w:themeColor="text1"/>
          <w:cs/>
        </w:rPr>
        <w:t>...</w:t>
      </w:r>
      <w:r w:rsidRPr="00CC5EBB">
        <w:rPr>
          <w:i/>
          <w:iCs/>
          <w:color w:val="000000" w:themeColor="text1"/>
          <w:cs/>
        </w:rPr>
        <w:t>(หลักสูตรระบุ)</w:t>
      </w:r>
    </w:p>
    <w:p w14:paraId="018324BE" w14:textId="77777777" w:rsidR="00CC5EBB" w:rsidRDefault="00CC5EBB" w:rsidP="00CC5EBB">
      <w:pPr>
        <w:autoSpaceDE w:val="0"/>
        <w:autoSpaceDN w:val="0"/>
        <w:adjustRightInd w:val="0"/>
        <w:ind w:firstLine="720"/>
        <w:jc w:val="thaiDistribute"/>
        <w:rPr>
          <w:i/>
          <w:iCs/>
          <w:color w:val="FF0000"/>
        </w:rPr>
      </w:pPr>
      <w:r w:rsidRPr="00175263">
        <w:rPr>
          <w:rFonts w:ascii="TH Sarabun New" w:eastAsiaTheme="minorHAnsi" w:hAnsi="TH Sarabun New" w:cs="TH Sarabun New"/>
          <w:i/>
          <w:iCs/>
          <w:color w:val="FF0000"/>
          <w:cs/>
        </w:rPr>
        <w:t>ความสอดคล้องกับความต้องการผู้มีส่วนได้เสีย</w:t>
      </w:r>
      <w:r w:rsidRPr="00175263">
        <w:rPr>
          <w:rFonts w:hint="cs"/>
          <w:i/>
          <w:iCs/>
          <w:color w:val="FF0000"/>
          <w:cs/>
        </w:rPr>
        <w:t>ต้องสอดคล้องกับ</w:t>
      </w:r>
      <w:r w:rsidRPr="00175263">
        <w:rPr>
          <w:rFonts w:hint="cs"/>
          <w:b/>
          <w:bCs/>
          <w:i/>
          <w:iCs/>
          <w:color w:val="FF0000"/>
          <w:cs/>
        </w:rPr>
        <w:t>จำนวนกลุ่มผู้มีส่วนได้ส่วนเสีย</w:t>
      </w:r>
      <w:r w:rsidRPr="00175263">
        <w:rPr>
          <w:rFonts w:hint="cs"/>
          <w:i/>
          <w:iCs/>
          <w:color w:val="FF0000"/>
          <w:cs/>
        </w:rPr>
        <w:t>ที่ระบุในข้อ 11.3</w:t>
      </w:r>
      <w:r w:rsidRPr="00175263">
        <w:rPr>
          <w:i/>
          <w:iCs/>
          <w:color w:val="FF0000"/>
        </w:rPr>
        <w:t xml:space="preserve"> </w:t>
      </w:r>
      <w:r w:rsidRPr="00175263">
        <w:rPr>
          <w:rFonts w:hint="cs"/>
          <w:i/>
          <w:iCs/>
          <w:color w:val="FF0000"/>
          <w:cs/>
        </w:rPr>
        <w:t>ความเกี่ยวข้องของผู้มีส่วนได้ส่วนเสียกับการพัฒนาหลักสูตร</w:t>
      </w:r>
    </w:p>
    <w:p w14:paraId="1F348F69" w14:textId="77777777" w:rsidR="00010669" w:rsidRDefault="00010669" w:rsidP="00CC5EBB">
      <w:pPr>
        <w:autoSpaceDE w:val="0"/>
        <w:autoSpaceDN w:val="0"/>
        <w:adjustRightInd w:val="0"/>
        <w:ind w:firstLine="720"/>
        <w:jc w:val="thaiDistribute"/>
        <w:rPr>
          <w:i/>
          <w:iCs/>
          <w:color w:val="FF0000"/>
        </w:rPr>
      </w:pPr>
    </w:p>
    <w:p w14:paraId="7052A1BE" w14:textId="001A5D44" w:rsidR="00076314" w:rsidRDefault="00076314" w:rsidP="00076314">
      <w:pPr>
        <w:autoSpaceDE w:val="0"/>
        <w:autoSpaceDN w:val="0"/>
        <w:adjustRightInd w:val="0"/>
        <w:ind w:firstLine="720"/>
        <w:rPr>
          <w:b/>
          <w:bCs/>
        </w:rPr>
      </w:pPr>
      <w:r w:rsidRPr="00076314">
        <w:rPr>
          <w:rFonts w:hint="cs"/>
          <w:b/>
          <w:bCs/>
          <w:cs/>
        </w:rPr>
        <w:lastRenderedPageBreak/>
        <w:t xml:space="preserve">16.3 </w:t>
      </w:r>
      <w:r w:rsidRPr="00076314">
        <w:rPr>
          <w:b/>
          <w:bCs/>
          <w:cs/>
        </w:rPr>
        <w:t>ความสอดคล้อง</w:t>
      </w:r>
      <w:r w:rsidRPr="00076314">
        <w:rPr>
          <w:rFonts w:hint="cs"/>
          <w:b/>
          <w:bCs/>
          <w:cs/>
        </w:rPr>
        <w:t>ระหว่าง</w:t>
      </w:r>
      <w:r w:rsidRPr="00076314">
        <w:rPr>
          <w:b/>
          <w:bCs/>
          <w:cs/>
        </w:rPr>
        <w:t>ผลลัพธ์การเรียนรู้ของหลักสูตร</w:t>
      </w:r>
      <w:r w:rsidRPr="00076314">
        <w:rPr>
          <w:rFonts w:hint="cs"/>
          <w:b/>
          <w:bCs/>
          <w:cs/>
        </w:rPr>
        <w:t>กับวัตถุประสงค์ของหลักสูตร</w:t>
      </w:r>
    </w:p>
    <w:p w14:paraId="0E7898E0" w14:textId="77777777" w:rsidR="00076314" w:rsidRDefault="00076314" w:rsidP="00076314">
      <w:pPr>
        <w:autoSpaceDE w:val="0"/>
        <w:autoSpaceDN w:val="0"/>
        <w:adjustRightInd w:val="0"/>
        <w:ind w:firstLine="720"/>
        <w:rPr>
          <w:b/>
          <w:bCs/>
        </w:rPr>
      </w:pPr>
    </w:p>
    <w:tbl>
      <w:tblPr>
        <w:tblW w:w="985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4414"/>
        <w:gridCol w:w="677"/>
        <w:gridCol w:w="677"/>
        <w:gridCol w:w="677"/>
        <w:gridCol w:w="677"/>
        <w:gridCol w:w="678"/>
        <w:gridCol w:w="677"/>
        <w:gridCol w:w="679"/>
      </w:tblGrid>
      <w:tr w:rsidR="00076314" w:rsidRPr="004D6CCA" w14:paraId="77B402AD" w14:textId="3704F117" w:rsidTr="004932DD">
        <w:trPr>
          <w:tblHeader/>
        </w:trPr>
        <w:tc>
          <w:tcPr>
            <w:tcW w:w="5116" w:type="dxa"/>
            <w:gridSpan w:val="2"/>
            <w:vMerge w:val="restart"/>
            <w:shd w:val="clear" w:color="auto" w:fill="auto"/>
            <w:vAlign w:val="center"/>
          </w:tcPr>
          <w:p w14:paraId="3A412B1F" w14:textId="77777777" w:rsidR="00076314" w:rsidRPr="004D6CCA" w:rsidRDefault="00076314" w:rsidP="004932DD">
            <w:pPr>
              <w:autoSpaceDE w:val="0"/>
              <w:autoSpaceDN w:val="0"/>
              <w:adjustRightInd w:val="0"/>
              <w:jc w:val="center"/>
              <w:rPr>
                <w:b/>
                <w:bCs/>
              </w:rPr>
            </w:pPr>
            <w:r w:rsidRPr="004D6CCA">
              <w:rPr>
                <w:rFonts w:hint="cs"/>
                <w:b/>
                <w:bCs/>
                <w:cs/>
              </w:rPr>
              <w:t>ผลลัพธ์การเรียนรู้ของหลักสูตร</w:t>
            </w:r>
          </w:p>
        </w:tc>
        <w:tc>
          <w:tcPr>
            <w:tcW w:w="4742" w:type="dxa"/>
            <w:gridSpan w:val="7"/>
            <w:shd w:val="clear" w:color="auto" w:fill="auto"/>
          </w:tcPr>
          <w:p w14:paraId="53A1DCDD" w14:textId="7020DAD6" w:rsidR="00076314" w:rsidRPr="004D6CCA" w:rsidRDefault="00076314" w:rsidP="004932DD">
            <w:pPr>
              <w:autoSpaceDE w:val="0"/>
              <w:autoSpaceDN w:val="0"/>
              <w:adjustRightInd w:val="0"/>
              <w:jc w:val="center"/>
              <w:rPr>
                <w:b/>
                <w:bCs/>
                <w:cs/>
              </w:rPr>
            </w:pPr>
            <w:r w:rsidRPr="004D6CCA">
              <w:rPr>
                <w:rFonts w:hint="cs"/>
                <w:b/>
                <w:bCs/>
                <w:cs/>
              </w:rPr>
              <w:t>วัตถุประสงค์ของหลักสูตร</w:t>
            </w:r>
          </w:p>
        </w:tc>
      </w:tr>
      <w:tr w:rsidR="00076314" w:rsidRPr="004D6CCA" w14:paraId="63D4766B" w14:textId="67D6E383" w:rsidTr="004932DD">
        <w:trPr>
          <w:tblHeader/>
        </w:trPr>
        <w:tc>
          <w:tcPr>
            <w:tcW w:w="5116" w:type="dxa"/>
            <w:gridSpan w:val="2"/>
            <w:vMerge/>
            <w:shd w:val="clear" w:color="auto" w:fill="auto"/>
          </w:tcPr>
          <w:p w14:paraId="4FD79810" w14:textId="77777777" w:rsidR="00076314" w:rsidRPr="004D6CCA" w:rsidRDefault="00076314" w:rsidP="004932DD">
            <w:pPr>
              <w:autoSpaceDE w:val="0"/>
              <w:autoSpaceDN w:val="0"/>
              <w:adjustRightInd w:val="0"/>
              <w:rPr>
                <w:b/>
                <w:bCs/>
              </w:rPr>
            </w:pPr>
          </w:p>
        </w:tc>
        <w:tc>
          <w:tcPr>
            <w:tcW w:w="677" w:type="dxa"/>
            <w:shd w:val="clear" w:color="auto" w:fill="auto"/>
          </w:tcPr>
          <w:p w14:paraId="1CF18956" w14:textId="77777777" w:rsidR="00076314" w:rsidRPr="004D6CCA" w:rsidRDefault="00076314" w:rsidP="004932DD">
            <w:pPr>
              <w:autoSpaceDE w:val="0"/>
              <w:autoSpaceDN w:val="0"/>
              <w:adjustRightInd w:val="0"/>
              <w:rPr>
                <w:b/>
                <w:bCs/>
              </w:rPr>
            </w:pPr>
            <w:r w:rsidRPr="004D6CCA">
              <w:rPr>
                <w:rFonts w:hint="cs"/>
                <w:b/>
                <w:bCs/>
                <w:cs/>
              </w:rPr>
              <w:t>ข้อ 1</w:t>
            </w:r>
          </w:p>
        </w:tc>
        <w:tc>
          <w:tcPr>
            <w:tcW w:w="677" w:type="dxa"/>
            <w:shd w:val="clear" w:color="auto" w:fill="auto"/>
          </w:tcPr>
          <w:p w14:paraId="792E74D1" w14:textId="77777777" w:rsidR="00076314" w:rsidRPr="004D6CCA" w:rsidRDefault="00076314" w:rsidP="004932DD">
            <w:pPr>
              <w:autoSpaceDE w:val="0"/>
              <w:autoSpaceDN w:val="0"/>
              <w:adjustRightInd w:val="0"/>
              <w:rPr>
                <w:b/>
                <w:bCs/>
              </w:rPr>
            </w:pPr>
            <w:r w:rsidRPr="004D6CCA">
              <w:rPr>
                <w:rFonts w:hint="cs"/>
                <w:b/>
                <w:bCs/>
                <w:cs/>
              </w:rPr>
              <w:t>ข้อ 2</w:t>
            </w:r>
          </w:p>
        </w:tc>
        <w:tc>
          <w:tcPr>
            <w:tcW w:w="677" w:type="dxa"/>
            <w:shd w:val="clear" w:color="auto" w:fill="auto"/>
          </w:tcPr>
          <w:p w14:paraId="06446832" w14:textId="77777777" w:rsidR="00076314" w:rsidRPr="004D6CCA" w:rsidRDefault="00076314" w:rsidP="004932DD">
            <w:pPr>
              <w:autoSpaceDE w:val="0"/>
              <w:autoSpaceDN w:val="0"/>
              <w:adjustRightInd w:val="0"/>
              <w:rPr>
                <w:b/>
                <w:bCs/>
              </w:rPr>
            </w:pPr>
            <w:r w:rsidRPr="004D6CCA">
              <w:rPr>
                <w:rFonts w:hint="cs"/>
                <w:b/>
                <w:bCs/>
                <w:cs/>
              </w:rPr>
              <w:t>ข้อ 3</w:t>
            </w:r>
          </w:p>
        </w:tc>
        <w:tc>
          <w:tcPr>
            <w:tcW w:w="677" w:type="dxa"/>
            <w:shd w:val="clear" w:color="auto" w:fill="auto"/>
          </w:tcPr>
          <w:p w14:paraId="095DF9CB" w14:textId="77777777" w:rsidR="00076314" w:rsidRPr="004D6CCA" w:rsidRDefault="00076314" w:rsidP="004932DD">
            <w:pPr>
              <w:autoSpaceDE w:val="0"/>
              <w:autoSpaceDN w:val="0"/>
              <w:adjustRightInd w:val="0"/>
              <w:rPr>
                <w:b/>
                <w:bCs/>
              </w:rPr>
            </w:pPr>
            <w:r w:rsidRPr="004D6CCA">
              <w:rPr>
                <w:rFonts w:hint="cs"/>
                <w:b/>
                <w:bCs/>
                <w:cs/>
              </w:rPr>
              <w:t>ข้อ 4</w:t>
            </w:r>
          </w:p>
        </w:tc>
        <w:tc>
          <w:tcPr>
            <w:tcW w:w="678" w:type="dxa"/>
            <w:shd w:val="clear" w:color="auto" w:fill="auto"/>
          </w:tcPr>
          <w:p w14:paraId="754499FD" w14:textId="77777777" w:rsidR="00076314" w:rsidRPr="004D6CCA" w:rsidRDefault="00076314" w:rsidP="004932DD">
            <w:pPr>
              <w:autoSpaceDE w:val="0"/>
              <w:autoSpaceDN w:val="0"/>
              <w:adjustRightInd w:val="0"/>
              <w:rPr>
                <w:b/>
                <w:bCs/>
              </w:rPr>
            </w:pPr>
            <w:r w:rsidRPr="004D6CCA">
              <w:rPr>
                <w:rFonts w:hint="cs"/>
                <w:b/>
                <w:bCs/>
                <w:cs/>
              </w:rPr>
              <w:t>ข้อ</w:t>
            </w:r>
            <w:r w:rsidRPr="004D6CCA">
              <w:rPr>
                <w:b/>
                <w:bCs/>
              </w:rPr>
              <w:t>5</w:t>
            </w:r>
          </w:p>
        </w:tc>
        <w:tc>
          <w:tcPr>
            <w:tcW w:w="677" w:type="dxa"/>
          </w:tcPr>
          <w:p w14:paraId="63C29673" w14:textId="4EFB175C" w:rsidR="00076314" w:rsidRPr="004D6CCA" w:rsidRDefault="00076314" w:rsidP="004932DD">
            <w:pPr>
              <w:autoSpaceDE w:val="0"/>
              <w:autoSpaceDN w:val="0"/>
              <w:adjustRightInd w:val="0"/>
              <w:rPr>
                <w:b/>
                <w:bCs/>
                <w:cs/>
              </w:rPr>
            </w:pPr>
            <w:r w:rsidRPr="004D6CCA">
              <w:rPr>
                <w:rFonts w:hint="cs"/>
                <w:b/>
                <w:bCs/>
                <w:cs/>
              </w:rPr>
              <w:t>....</w:t>
            </w:r>
          </w:p>
        </w:tc>
        <w:tc>
          <w:tcPr>
            <w:tcW w:w="679" w:type="dxa"/>
          </w:tcPr>
          <w:p w14:paraId="39E2F79A" w14:textId="7B9E4E8B" w:rsidR="00076314" w:rsidRPr="004D6CCA" w:rsidRDefault="00076314" w:rsidP="004932DD">
            <w:pPr>
              <w:autoSpaceDE w:val="0"/>
              <w:autoSpaceDN w:val="0"/>
              <w:adjustRightInd w:val="0"/>
              <w:rPr>
                <w:b/>
                <w:bCs/>
                <w:cs/>
              </w:rPr>
            </w:pPr>
            <w:r w:rsidRPr="004D6CCA">
              <w:rPr>
                <w:rFonts w:hint="cs"/>
                <w:b/>
                <w:bCs/>
                <w:cs/>
              </w:rPr>
              <w:t>.....</w:t>
            </w:r>
          </w:p>
        </w:tc>
      </w:tr>
      <w:tr w:rsidR="00076314" w:rsidRPr="004D6CCA" w14:paraId="76FBBA09" w14:textId="213D85BE" w:rsidTr="004932DD">
        <w:tc>
          <w:tcPr>
            <w:tcW w:w="702" w:type="dxa"/>
            <w:shd w:val="clear" w:color="auto" w:fill="auto"/>
          </w:tcPr>
          <w:p w14:paraId="68CFDC48" w14:textId="77777777" w:rsidR="00076314" w:rsidRPr="004D6CCA" w:rsidRDefault="00076314" w:rsidP="004932DD">
            <w:pPr>
              <w:autoSpaceDE w:val="0"/>
              <w:autoSpaceDN w:val="0"/>
              <w:adjustRightInd w:val="0"/>
              <w:rPr>
                <w:b/>
                <w:bCs/>
              </w:rPr>
            </w:pPr>
            <w:r w:rsidRPr="004D6CCA">
              <w:rPr>
                <w:b/>
                <w:bCs/>
              </w:rPr>
              <w:t>PLO</w:t>
            </w:r>
            <w:r w:rsidRPr="004D6CCA">
              <w:rPr>
                <w:b/>
                <w:bCs/>
                <w:vertAlign w:val="subscript"/>
              </w:rPr>
              <w:t>1</w:t>
            </w:r>
          </w:p>
        </w:tc>
        <w:tc>
          <w:tcPr>
            <w:tcW w:w="4414" w:type="dxa"/>
            <w:shd w:val="clear" w:color="auto" w:fill="auto"/>
          </w:tcPr>
          <w:p w14:paraId="0942A833" w14:textId="77777777" w:rsidR="00076314" w:rsidRPr="004D6CCA" w:rsidRDefault="00076314" w:rsidP="004932DD">
            <w:pPr>
              <w:autoSpaceDE w:val="0"/>
              <w:autoSpaceDN w:val="0"/>
              <w:adjustRightInd w:val="0"/>
              <w:rPr>
                <w:b/>
                <w:bCs/>
              </w:rPr>
            </w:pPr>
          </w:p>
        </w:tc>
        <w:tc>
          <w:tcPr>
            <w:tcW w:w="677" w:type="dxa"/>
            <w:shd w:val="clear" w:color="auto" w:fill="auto"/>
          </w:tcPr>
          <w:p w14:paraId="5D3B7189" w14:textId="77777777" w:rsidR="00076314" w:rsidRPr="004D6CCA" w:rsidRDefault="00076314" w:rsidP="004932DD">
            <w:pPr>
              <w:autoSpaceDE w:val="0"/>
              <w:autoSpaceDN w:val="0"/>
              <w:adjustRightInd w:val="0"/>
              <w:rPr>
                <w:b/>
                <w:bCs/>
              </w:rPr>
            </w:pPr>
          </w:p>
        </w:tc>
        <w:tc>
          <w:tcPr>
            <w:tcW w:w="677" w:type="dxa"/>
            <w:shd w:val="clear" w:color="auto" w:fill="auto"/>
          </w:tcPr>
          <w:p w14:paraId="4C7F79C6" w14:textId="77777777" w:rsidR="00076314" w:rsidRPr="004D6CCA" w:rsidRDefault="00076314" w:rsidP="004932DD">
            <w:pPr>
              <w:autoSpaceDE w:val="0"/>
              <w:autoSpaceDN w:val="0"/>
              <w:adjustRightInd w:val="0"/>
              <w:rPr>
                <w:b/>
                <w:bCs/>
              </w:rPr>
            </w:pPr>
          </w:p>
        </w:tc>
        <w:tc>
          <w:tcPr>
            <w:tcW w:w="677" w:type="dxa"/>
            <w:shd w:val="clear" w:color="auto" w:fill="auto"/>
          </w:tcPr>
          <w:p w14:paraId="516F7513" w14:textId="77777777" w:rsidR="00076314" w:rsidRPr="004D6CCA" w:rsidRDefault="00076314" w:rsidP="004932DD">
            <w:pPr>
              <w:autoSpaceDE w:val="0"/>
              <w:autoSpaceDN w:val="0"/>
              <w:adjustRightInd w:val="0"/>
              <w:rPr>
                <w:b/>
                <w:bCs/>
              </w:rPr>
            </w:pPr>
          </w:p>
        </w:tc>
        <w:tc>
          <w:tcPr>
            <w:tcW w:w="677" w:type="dxa"/>
            <w:shd w:val="clear" w:color="auto" w:fill="auto"/>
          </w:tcPr>
          <w:p w14:paraId="3BEB3311" w14:textId="77777777" w:rsidR="00076314" w:rsidRPr="004D6CCA" w:rsidRDefault="00076314" w:rsidP="004932DD">
            <w:pPr>
              <w:autoSpaceDE w:val="0"/>
              <w:autoSpaceDN w:val="0"/>
              <w:adjustRightInd w:val="0"/>
              <w:rPr>
                <w:b/>
                <w:bCs/>
              </w:rPr>
            </w:pPr>
          </w:p>
        </w:tc>
        <w:tc>
          <w:tcPr>
            <w:tcW w:w="678" w:type="dxa"/>
            <w:shd w:val="clear" w:color="auto" w:fill="auto"/>
          </w:tcPr>
          <w:p w14:paraId="4912F2DC" w14:textId="77777777" w:rsidR="00076314" w:rsidRPr="004D6CCA" w:rsidRDefault="00076314" w:rsidP="004932DD">
            <w:pPr>
              <w:autoSpaceDE w:val="0"/>
              <w:autoSpaceDN w:val="0"/>
              <w:adjustRightInd w:val="0"/>
              <w:rPr>
                <w:b/>
                <w:bCs/>
              </w:rPr>
            </w:pPr>
          </w:p>
        </w:tc>
        <w:tc>
          <w:tcPr>
            <w:tcW w:w="677" w:type="dxa"/>
          </w:tcPr>
          <w:p w14:paraId="6D6DC9BD" w14:textId="77777777" w:rsidR="00076314" w:rsidRPr="004D6CCA" w:rsidRDefault="00076314" w:rsidP="004932DD">
            <w:pPr>
              <w:autoSpaceDE w:val="0"/>
              <w:autoSpaceDN w:val="0"/>
              <w:adjustRightInd w:val="0"/>
              <w:rPr>
                <w:b/>
                <w:bCs/>
              </w:rPr>
            </w:pPr>
          </w:p>
        </w:tc>
        <w:tc>
          <w:tcPr>
            <w:tcW w:w="679" w:type="dxa"/>
          </w:tcPr>
          <w:p w14:paraId="504088F6" w14:textId="77777777" w:rsidR="00076314" w:rsidRPr="004D6CCA" w:rsidRDefault="00076314" w:rsidP="004932DD">
            <w:pPr>
              <w:autoSpaceDE w:val="0"/>
              <w:autoSpaceDN w:val="0"/>
              <w:adjustRightInd w:val="0"/>
              <w:rPr>
                <w:b/>
                <w:bCs/>
              </w:rPr>
            </w:pPr>
          </w:p>
        </w:tc>
      </w:tr>
      <w:tr w:rsidR="00076314" w:rsidRPr="004D6CCA" w14:paraId="5A9BCD11" w14:textId="32979E20" w:rsidTr="004932DD">
        <w:tc>
          <w:tcPr>
            <w:tcW w:w="702" w:type="dxa"/>
            <w:shd w:val="clear" w:color="auto" w:fill="auto"/>
          </w:tcPr>
          <w:p w14:paraId="321CDC7D" w14:textId="77777777" w:rsidR="00076314" w:rsidRPr="004D6CCA" w:rsidRDefault="00076314" w:rsidP="004932DD">
            <w:pPr>
              <w:autoSpaceDE w:val="0"/>
              <w:autoSpaceDN w:val="0"/>
              <w:adjustRightInd w:val="0"/>
              <w:rPr>
                <w:b/>
                <w:bCs/>
              </w:rPr>
            </w:pPr>
            <w:r w:rsidRPr="004D6CCA">
              <w:rPr>
                <w:b/>
                <w:bCs/>
              </w:rPr>
              <w:t>PLO</w:t>
            </w:r>
            <w:r w:rsidRPr="004D6CCA">
              <w:rPr>
                <w:b/>
                <w:bCs/>
                <w:vertAlign w:val="subscript"/>
              </w:rPr>
              <w:t>2</w:t>
            </w:r>
          </w:p>
        </w:tc>
        <w:tc>
          <w:tcPr>
            <w:tcW w:w="4414" w:type="dxa"/>
            <w:shd w:val="clear" w:color="auto" w:fill="auto"/>
          </w:tcPr>
          <w:p w14:paraId="18436C92" w14:textId="77777777" w:rsidR="00076314" w:rsidRPr="004D6CCA" w:rsidRDefault="00076314" w:rsidP="004932DD">
            <w:pPr>
              <w:autoSpaceDE w:val="0"/>
              <w:autoSpaceDN w:val="0"/>
              <w:adjustRightInd w:val="0"/>
              <w:rPr>
                <w:b/>
                <w:bCs/>
              </w:rPr>
            </w:pPr>
          </w:p>
        </w:tc>
        <w:tc>
          <w:tcPr>
            <w:tcW w:w="677" w:type="dxa"/>
            <w:shd w:val="clear" w:color="auto" w:fill="auto"/>
          </w:tcPr>
          <w:p w14:paraId="6DA8E99D" w14:textId="77777777" w:rsidR="00076314" w:rsidRPr="004D6CCA" w:rsidRDefault="00076314" w:rsidP="004932DD">
            <w:pPr>
              <w:autoSpaceDE w:val="0"/>
              <w:autoSpaceDN w:val="0"/>
              <w:adjustRightInd w:val="0"/>
              <w:rPr>
                <w:b/>
                <w:bCs/>
              </w:rPr>
            </w:pPr>
          </w:p>
        </w:tc>
        <w:tc>
          <w:tcPr>
            <w:tcW w:w="677" w:type="dxa"/>
            <w:shd w:val="clear" w:color="auto" w:fill="auto"/>
          </w:tcPr>
          <w:p w14:paraId="04171E4E" w14:textId="77777777" w:rsidR="00076314" w:rsidRPr="004D6CCA" w:rsidRDefault="00076314" w:rsidP="004932DD">
            <w:pPr>
              <w:autoSpaceDE w:val="0"/>
              <w:autoSpaceDN w:val="0"/>
              <w:adjustRightInd w:val="0"/>
              <w:rPr>
                <w:b/>
                <w:bCs/>
              </w:rPr>
            </w:pPr>
          </w:p>
        </w:tc>
        <w:tc>
          <w:tcPr>
            <w:tcW w:w="677" w:type="dxa"/>
            <w:shd w:val="clear" w:color="auto" w:fill="auto"/>
          </w:tcPr>
          <w:p w14:paraId="05F249F7" w14:textId="77777777" w:rsidR="00076314" w:rsidRPr="004D6CCA" w:rsidRDefault="00076314" w:rsidP="004932DD">
            <w:pPr>
              <w:autoSpaceDE w:val="0"/>
              <w:autoSpaceDN w:val="0"/>
              <w:adjustRightInd w:val="0"/>
              <w:rPr>
                <w:b/>
                <w:bCs/>
              </w:rPr>
            </w:pPr>
          </w:p>
        </w:tc>
        <w:tc>
          <w:tcPr>
            <w:tcW w:w="677" w:type="dxa"/>
            <w:shd w:val="clear" w:color="auto" w:fill="auto"/>
          </w:tcPr>
          <w:p w14:paraId="3B0C41FA" w14:textId="77777777" w:rsidR="00076314" w:rsidRPr="004D6CCA" w:rsidRDefault="00076314" w:rsidP="004932DD">
            <w:pPr>
              <w:autoSpaceDE w:val="0"/>
              <w:autoSpaceDN w:val="0"/>
              <w:adjustRightInd w:val="0"/>
              <w:rPr>
                <w:b/>
                <w:bCs/>
              </w:rPr>
            </w:pPr>
          </w:p>
        </w:tc>
        <w:tc>
          <w:tcPr>
            <w:tcW w:w="678" w:type="dxa"/>
            <w:shd w:val="clear" w:color="auto" w:fill="auto"/>
          </w:tcPr>
          <w:p w14:paraId="604BE4F7" w14:textId="77777777" w:rsidR="00076314" w:rsidRPr="004D6CCA" w:rsidRDefault="00076314" w:rsidP="004932DD">
            <w:pPr>
              <w:autoSpaceDE w:val="0"/>
              <w:autoSpaceDN w:val="0"/>
              <w:adjustRightInd w:val="0"/>
              <w:rPr>
                <w:b/>
                <w:bCs/>
              </w:rPr>
            </w:pPr>
          </w:p>
        </w:tc>
        <w:tc>
          <w:tcPr>
            <w:tcW w:w="677" w:type="dxa"/>
          </w:tcPr>
          <w:p w14:paraId="17172059" w14:textId="77777777" w:rsidR="00076314" w:rsidRPr="004D6CCA" w:rsidRDefault="00076314" w:rsidP="004932DD">
            <w:pPr>
              <w:autoSpaceDE w:val="0"/>
              <w:autoSpaceDN w:val="0"/>
              <w:adjustRightInd w:val="0"/>
              <w:rPr>
                <w:b/>
                <w:bCs/>
              </w:rPr>
            </w:pPr>
          </w:p>
        </w:tc>
        <w:tc>
          <w:tcPr>
            <w:tcW w:w="679" w:type="dxa"/>
          </w:tcPr>
          <w:p w14:paraId="7D99FBBA" w14:textId="77777777" w:rsidR="00076314" w:rsidRPr="004D6CCA" w:rsidRDefault="00076314" w:rsidP="004932DD">
            <w:pPr>
              <w:autoSpaceDE w:val="0"/>
              <w:autoSpaceDN w:val="0"/>
              <w:adjustRightInd w:val="0"/>
              <w:rPr>
                <w:b/>
                <w:bCs/>
              </w:rPr>
            </w:pPr>
          </w:p>
        </w:tc>
      </w:tr>
      <w:tr w:rsidR="00076314" w:rsidRPr="004D6CCA" w14:paraId="1EB8110D" w14:textId="759FA257" w:rsidTr="004932DD">
        <w:tc>
          <w:tcPr>
            <w:tcW w:w="702" w:type="dxa"/>
            <w:shd w:val="clear" w:color="auto" w:fill="auto"/>
          </w:tcPr>
          <w:p w14:paraId="2616F040" w14:textId="77777777" w:rsidR="00076314" w:rsidRPr="004D6CCA" w:rsidRDefault="00076314" w:rsidP="004932DD">
            <w:pPr>
              <w:autoSpaceDE w:val="0"/>
              <w:autoSpaceDN w:val="0"/>
              <w:adjustRightInd w:val="0"/>
              <w:rPr>
                <w:b/>
                <w:bCs/>
              </w:rPr>
            </w:pPr>
            <w:r w:rsidRPr="004D6CCA">
              <w:rPr>
                <w:b/>
                <w:bCs/>
              </w:rPr>
              <w:t>PLO</w:t>
            </w:r>
            <w:r w:rsidRPr="004D6CCA">
              <w:rPr>
                <w:b/>
                <w:bCs/>
                <w:vertAlign w:val="subscript"/>
              </w:rPr>
              <w:t>3</w:t>
            </w:r>
          </w:p>
        </w:tc>
        <w:tc>
          <w:tcPr>
            <w:tcW w:w="4414" w:type="dxa"/>
            <w:shd w:val="clear" w:color="auto" w:fill="auto"/>
          </w:tcPr>
          <w:p w14:paraId="590B9061" w14:textId="77777777" w:rsidR="00076314" w:rsidRPr="004D6CCA" w:rsidRDefault="00076314" w:rsidP="004932DD">
            <w:pPr>
              <w:autoSpaceDE w:val="0"/>
              <w:autoSpaceDN w:val="0"/>
              <w:adjustRightInd w:val="0"/>
              <w:rPr>
                <w:b/>
                <w:bCs/>
              </w:rPr>
            </w:pPr>
          </w:p>
        </w:tc>
        <w:tc>
          <w:tcPr>
            <w:tcW w:w="677" w:type="dxa"/>
            <w:shd w:val="clear" w:color="auto" w:fill="auto"/>
          </w:tcPr>
          <w:p w14:paraId="2BAEBDDE" w14:textId="77777777" w:rsidR="00076314" w:rsidRPr="004D6CCA" w:rsidRDefault="00076314" w:rsidP="004932DD">
            <w:pPr>
              <w:autoSpaceDE w:val="0"/>
              <w:autoSpaceDN w:val="0"/>
              <w:adjustRightInd w:val="0"/>
              <w:rPr>
                <w:b/>
                <w:bCs/>
              </w:rPr>
            </w:pPr>
          </w:p>
        </w:tc>
        <w:tc>
          <w:tcPr>
            <w:tcW w:w="677" w:type="dxa"/>
            <w:shd w:val="clear" w:color="auto" w:fill="auto"/>
          </w:tcPr>
          <w:p w14:paraId="69B6C550" w14:textId="77777777" w:rsidR="00076314" w:rsidRPr="004D6CCA" w:rsidRDefault="00076314" w:rsidP="004932DD">
            <w:pPr>
              <w:autoSpaceDE w:val="0"/>
              <w:autoSpaceDN w:val="0"/>
              <w:adjustRightInd w:val="0"/>
              <w:rPr>
                <w:b/>
                <w:bCs/>
              </w:rPr>
            </w:pPr>
          </w:p>
        </w:tc>
        <w:tc>
          <w:tcPr>
            <w:tcW w:w="677" w:type="dxa"/>
            <w:shd w:val="clear" w:color="auto" w:fill="auto"/>
          </w:tcPr>
          <w:p w14:paraId="23BC7BD6" w14:textId="77777777" w:rsidR="00076314" w:rsidRPr="004D6CCA" w:rsidRDefault="00076314" w:rsidP="004932DD">
            <w:pPr>
              <w:autoSpaceDE w:val="0"/>
              <w:autoSpaceDN w:val="0"/>
              <w:adjustRightInd w:val="0"/>
              <w:rPr>
                <w:b/>
                <w:bCs/>
              </w:rPr>
            </w:pPr>
          </w:p>
        </w:tc>
        <w:tc>
          <w:tcPr>
            <w:tcW w:w="677" w:type="dxa"/>
            <w:shd w:val="clear" w:color="auto" w:fill="auto"/>
          </w:tcPr>
          <w:p w14:paraId="10E77831" w14:textId="77777777" w:rsidR="00076314" w:rsidRPr="004D6CCA" w:rsidRDefault="00076314" w:rsidP="004932DD">
            <w:pPr>
              <w:autoSpaceDE w:val="0"/>
              <w:autoSpaceDN w:val="0"/>
              <w:adjustRightInd w:val="0"/>
              <w:rPr>
                <w:b/>
                <w:bCs/>
              </w:rPr>
            </w:pPr>
          </w:p>
        </w:tc>
        <w:tc>
          <w:tcPr>
            <w:tcW w:w="678" w:type="dxa"/>
            <w:shd w:val="clear" w:color="auto" w:fill="auto"/>
          </w:tcPr>
          <w:p w14:paraId="1AFAB32A" w14:textId="77777777" w:rsidR="00076314" w:rsidRPr="004D6CCA" w:rsidRDefault="00076314" w:rsidP="004932DD">
            <w:pPr>
              <w:autoSpaceDE w:val="0"/>
              <w:autoSpaceDN w:val="0"/>
              <w:adjustRightInd w:val="0"/>
              <w:rPr>
                <w:b/>
                <w:bCs/>
              </w:rPr>
            </w:pPr>
          </w:p>
        </w:tc>
        <w:tc>
          <w:tcPr>
            <w:tcW w:w="677" w:type="dxa"/>
          </w:tcPr>
          <w:p w14:paraId="04C85941" w14:textId="77777777" w:rsidR="00076314" w:rsidRPr="004D6CCA" w:rsidRDefault="00076314" w:rsidP="004932DD">
            <w:pPr>
              <w:autoSpaceDE w:val="0"/>
              <w:autoSpaceDN w:val="0"/>
              <w:adjustRightInd w:val="0"/>
              <w:rPr>
                <w:b/>
                <w:bCs/>
              </w:rPr>
            </w:pPr>
          </w:p>
        </w:tc>
        <w:tc>
          <w:tcPr>
            <w:tcW w:w="679" w:type="dxa"/>
          </w:tcPr>
          <w:p w14:paraId="0823E05D" w14:textId="77777777" w:rsidR="00076314" w:rsidRPr="004D6CCA" w:rsidRDefault="00076314" w:rsidP="004932DD">
            <w:pPr>
              <w:autoSpaceDE w:val="0"/>
              <w:autoSpaceDN w:val="0"/>
              <w:adjustRightInd w:val="0"/>
              <w:rPr>
                <w:b/>
                <w:bCs/>
              </w:rPr>
            </w:pPr>
          </w:p>
        </w:tc>
      </w:tr>
      <w:tr w:rsidR="00076314" w:rsidRPr="004D6CCA" w14:paraId="25C48B22" w14:textId="57076735" w:rsidTr="004932DD">
        <w:tc>
          <w:tcPr>
            <w:tcW w:w="702" w:type="dxa"/>
            <w:shd w:val="clear" w:color="auto" w:fill="auto"/>
          </w:tcPr>
          <w:p w14:paraId="1672DB72" w14:textId="77777777" w:rsidR="00076314" w:rsidRPr="004D6CCA" w:rsidRDefault="00076314" w:rsidP="004932DD">
            <w:pPr>
              <w:autoSpaceDE w:val="0"/>
              <w:autoSpaceDN w:val="0"/>
              <w:adjustRightInd w:val="0"/>
              <w:rPr>
                <w:b/>
                <w:bCs/>
              </w:rPr>
            </w:pPr>
            <w:r w:rsidRPr="004D6CCA">
              <w:rPr>
                <w:b/>
                <w:bCs/>
              </w:rPr>
              <w:t>PLO</w:t>
            </w:r>
            <w:r w:rsidRPr="004D6CCA">
              <w:rPr>
                <w:b/>
                <w:bCs/>
                <w:vertAlign w:val="subscript"/>
              </w:rPr>
              <w:t>4</w:t>
            </w:r>
          </w:p>
        </w:tc>
        <w:tc>
          <w:tcPr>
            <w:tcW w:w="4414" w:type="dxa"/>
            <w:shd w:val="clear" w:color="auto" w:fill="auto"/>
          </w:tcPr>
          <w:p w14:paraId="4F594EF9" w14:textId="77777777" w:rsidR="00076314" w:rsidRPr="004D6CCA" w:rsidRDefault="00076314" w:rsidP="004932DD">
            <w:pPr>
              <w:autoSpaceDE w:val="0"/>
              <w:autoSpaceDN w:val="0"/>
              <w:adjustRightInd w:val="0"/>
              <w:rPr>
                <w:b/>
                <w:bCs/>
              </w:rPr>
            </w:pPr>
          </w:p>
        </w:tc>
        <w:tc>
          <w:tcPr>
            <w:tcW w:w="677" w:type="dxa"/>
            <w:shd w:val="clear" w:color="auto" w:fill="auto"/>
          </w:tcPr>
          <w:p w14:paraId="303786E4" w14:textId="77777777" w:rsidR="00076314" w:rsidRPr="004D6CCA" w:rsidRDefault="00076314" w:rsidP="004932DD">
            <w:pPr>
              <w:autoSpaceDE w:val="0"/>
              <w:autoSpaceDN w:val="0"/>
              <w:adjustRightInd w:val="0"/>
              <w:rPr>
                <w:b/>
                <w:bCs/>
              </w:rPr>
            </w:pPr>
          </w:p>
        </w:tc>
        <w:tc>
          <w:tcPr>
            <w:tcW w:w="677" w:type="dxa"/>
            <w:shd w:val="clear" w:color="auto" w:fill="auto"/>
          </w:tcPr>
          <w:p w14:paraId="5D3EA9E6" w14:textId="77777777" w:rsidR="00076314" w:rsidRPr="004D6CCA" w:rsidRDefault="00076314" w:rsidP="004932DD">
            <w:pPr>
              <w:autoSpaceDE w:val="0"/>
              <w:autoSpaceDN w:val="0"/>
              <w:adjustRightInd w:val="0"/>
              <w:rPr>
                <w:b/>
                <w:bCs/>
              </w:rPr>
            </w:pPr>
          </w:p>
        </w:tc>
        <w:tc>
          <w:tcPr>
            <w:tcW w:w="677" w:type="dxa"/>
            <w:shd w:val="clear" w:color="auto" w:fill="auto"/>
          </w:tcPr>
          <w:p w14:paraId="4808CAED" w14:textId="77777777" w:rsidR="00076314" w:rsidRPr="004D6CCA" w:rsidRDefault="00076314" w:rsidP="004932DD">
            <w:pPr>
              <w:autoSpaceDE w:val="0"/>
              <w:autoSpaceDN w:val="0"/>
              <w:adjustRightInd w:val="0"/>
              <w:rPr>
                <w:b/>
                <w:bCs/>
              </w:rPr>
            </w:pPr>
          </w:p>
        </w:tc>
        <w:tc>
          <w:tcPr>
            <w:tcW w:w="677" w:type="dxa"/>
            <w:shd w:val="clear" w:color="auto" w:fill="auto"/>
          </w:tcPr>
          <w:p w14:paraId="145DAEEE" w14:textId="77777777" w:rsidR="00076314" w:rsidRPr="004D6CCA" w:rsidRDefault="00076314" w:rsidP="004932DD">
            <w:pPr>
              <w:autoSpaceDE w:val="0"/>
              <w:autoSpaceDN w:val="0"/>
              <w:adjustRightInd w:val="0"/>
              <w:rPr>
                <w:b/>
                <w:bCs/>
              </w:rPr>
            </w:pPr>
          </w:p>
        </w:tc>
        <w:tc>
          <w:tcPr>
            <w:tcW w:w="678" w:type="dxa"/>
            <w:shd w:val="clear" w:color="auto" w:fill="auto"/>
          </w:tcPr>
          <w:p w14:paraId="690CA937" w14:textId="77777777" w:rsidR="00076314" w:rsidRPr="004D6CCA" w:rsidRDefault="00076314" w:rsidP="004932DD">
            <w:pPr>
              <w:autoSpaceDE w:val="0"/>
              <w:autoSpaceDN w:val="0"/>
              <w:adjustRightInd w:val="0"/>
              <w:rPr>
                <w:b/>
                <w:bCs/>
              </w:rPr>
            </w:pPr>
          </w:p>
        </w:tc>
        <w:tc>
          <w:tcPr>
            <w:tcW w:w="677" w:type="dxa"/>
          </w:tcPr>
          <w:p w14:paraId="014D3C3B" w14:textId="77777777" w:rsidR="00076314" w:rsidRPr="004D6CCA" w:rsidRDefault="00076314" w:rsidP="004932DD">
            <w:pPr>
              <w:autoSpaceDE w:val="0"/>
              <w:autoSpaceDN w:val="0"/>
              <w:adjustRightInd w:val="0"/>
              <w:rPr>
                <w:b/>
                <w:bCs/>
              </w:rPr>
            </w:pPr>
          </w:p>
        </w:tc>
        <w:tc>
          <w:tcPr>
            <w:tcW w:w="679" w:type="dxa"/>
          </w:tcPr>
          <w:p w14:paraId="520F30FF" w14:textId="77777777" w:rsidR="00076314" w:rsidRPr="004D6CCA" w:rsidRDefault="00076314" w:rsidP="004932DD">
            <w:pPr>
              <w:autoSpaceDE w:val="0"/>
              <w:autoSpaceDN w:val="0"/>
              <w:adjustRightInd w:val="0"/>
              <w:rPr>
                <w:b/>
                <w:bCs/>
              </w:rPr>
            </w:pPr>
          </w:p>
        </w:tc>
      </w:tr>
      <w:tr w:rsidR="00076314" w:rsidRPr="004D6CCA" w14:paraId="737B91C3" w14:textId="283EBC48" w:rsidTr="004932DD">
        <w:tc>
          <w:tcPr>
            <w:tcW w:w="702" w:type="dxa"/>
            <w:shd w:val="clear" w:color="auto" w:fill="auto"/>
          </w:tcPr>
          <w:p w14:paraId="5999B97C" w14:textId="290A9F7C" w:rsidR="00076314" w:rsidRPr="004D6CCA" w:rsidRDefault="00076314" w:rsidP="004932DD">
            <w:pPr>
              <w:autoSpaceDE w:val="0"/>
              <w:autoSpaceDN w:val="0"/>
              <w:adjustRightInd w:val="0"/>
              <w:rPr>
                <w:b/>
                <w:bCs/>
              </w:rPr>
            </w:pPr>
            <w:r w:rsidRPr="004D6CCA">
              <w:rPr>
                <w:rFonts w:hint="cs"/>
                <w:b/>
                <w:bCs/>
                <w:cs/>
              </w:rPr>
              <w:t>....</w:t>
            </w:r>
          </w:p>
        </w:tc>
        <w:tc>
          <w:tcPr>
            <w:tcW w:w="4414" w:type="dxa"/>
            <w:shd w:val="clear" w:color="auto" w:fill="auto"/>
          </w:tcPr>
          <w:p w14:paraId="796DB558" w14:textId="77777777" w:rsidR="00076314" w:rsidRPr="004D6CCA" w:rsidRDefault="00076314" w:rsidP="004932DD">
            <w:pPr>
              <w:autoSpaceDE w:val="0"/>
              <w:autoSpaceDN w:val="0"/>
              <w:adjustRightInd w:val="0"/>
              <w:rPr>
                <w:b/>
                <w:bCs/>
              </w:rPr>
            </w:pPr>
          </w:p>
        </w:tc>
        <w:tc>
          <w:tcPr>
            <w:tcW w:w="677" w:type="dxa"/>
            <w:shd w:val="clear" w:color="auto" w:fill="auto"/>
          </w:tcPr>
          <w:p w14:paraId="00D2E603" w14:textId="77777777" w:rsidR="00076314" w:rsidRPr="004D6CCA" w:rsidRDefault="00076314" w:rsidP="004932DD">
            <w:pPr>
              <w:autoSpaceDE w:val="0"/>
              <w:autoSpaceDN w:val="0"/>
              <w:adjustRightInd w:val="0"/>
              <w:rPr>
                <w:b/>
                <w:bCs/>
              </w:rPr>
            </w:pPr>
          </w:p>
        </w:tc>
        <w:tc>
          <w:tcPr>
            <w:tcW w:w="677" w:type="dxa"/>
            <w:shd w:val="clear" w:color="auto" w:fill="auto"/>
          </w:tcPr>
          <w:p w14:paraId="35CEAA14" w14:textId="77777777" w:rsidR="00076314" w:rsidRPr="004D6CCA" w:rsidRDefault="00076314" w:rsidP="004932DD">
            <w:pPr>
              <w:autoSpaceDE w:val="0"/>
              <w:autoSpaceDN w:val="0"/>
              <w:adjustRightInd w:val="0"/>
              <w:rPr>
                <w:b/>
                <w:bCs/>
              </w:rPr>
            </w:pPr>
          </w:p>
        </w:tc>
        <w:tc>
          <w:tcPr>
            <w:tcW w:w="677" w:type="dxa"/>
            <w:shd w:val="clear" w:color="auto" w:fill="auto"/>
          </w:tcPr>
          <w:p w14:paraId="545F8274" w14:textId="77777777" w:rsidR="00076314" w:rsidRPr="004D6CCA" w:rsidRDefault="00076314" w:rsidP="004932DD">
            <w:pPr>
              <w:autoSpaceDE w:val="0"/>
              <w:autoSpaceDN w:val="0"/>
              <w:adjustRightInd w:val="0"/>
              <w:rPr>
                <w:b/>
                <w:bCs/>
              </w:rPr>
            </w:pPr>
          </w:p>
        </w:tc>
        <w:tc>
          <w:tcPr>
            <w:tcW w:w="677" w:type="dxa"/>
            <w:shd w:val="clear" w:color="auto" w:fill="auto"/>
          </w:tcPr>
          <w:p w14:paraId="6F1C827D" w14:textId="77777777" w:rsidR="00076314" w:rsidRPr="004D6CCA" w:rsidRDefault="00076314" w:rsidP="004932DD">
            <w:pPr>
              <w:autoSpaceDE w:val="0"/>
              <w:autoSpaceDN w:val="0"/>
              <w:adjustRightInd w:val="0"/>
              <w:rPr>
                <w:b/>
                <w:bCs/>
              </w:rPr>
            </w:pPr>
          </w:p>
        </w:tc>
        <w:tc>
          <w:tcPr>
            <w:tcW w:w="678" w:type="dxa"/>
            <w:shd w:val="clear" w:color="auto" w:fill="auto"/>
          </w:tcPr>
          <w:p w14:paraId="33C6FA42" w14:textId="77777777" w:rsidR="00076314" w:rsidRPr="004D6CCA" w:rsidRDefault="00076314" w:rsidP="004932DD">
            <w:pPr>
              <w:autoSpaceDE w:val="0"/>
              <w:autoSpaceDN w:val="0"/>
              <w:adjustRightInd w:val="0"/>
              <w:rPr>
                <w:b/>
                <w:bCs/>
              </w:rPr>
            </w:pPr>
          </w:p>
        </w:tc>
        <w:tc>
          <w:tcPr>
            <w:tcW w:w="677" w:type="dxa"/>
          </w:tcPr>
          <w:p w14:paraId="36BB428F" w14:textId="77777777" w:rsidR="00076314" w:rsidRPr="004D6CCA" w:rsidRDefault="00076314" w:rsidP="004932DD">
            <w:pPr>
              <w:autoSpaceDE w:val="0"/>
              <w:autoSpaceDN w:val="0"/>
              <w:adjustRightInd w:val="0"/>
              <w:rPr>
                <w:b/>
                <w:bCs/>
              </w:rPr>
            </w:pPr>
          </w:p>
        </w:tc>
        <w:tc>
          <w:tcPr>
            <w:tcW w:w="679" w:type="dxa"/>
          </w:tcPr>
          <w:p w14:paraId="09C9EB34" w14:textId="77777777" w:rsidR="00076314" w:rsidRPr="004D6CCA" w:rsidRDefault="00076314" w:rsidP="004932DD">
            <w:pPr>
              <w:autoSpaceDE w:val="0"/>
              <w:autoSpaceDN w:val="0"/>
              <w:adjustRightInd w:val="0"/>
              <w:rPr>
                <w:b/>
                <w:bCs/>
              </w:rPr>
            </w:pPr>
          </w:p>
        </w:tc>
      </w:tr>
      <w:tr w:rsidR="00076314" w14:paraId="772E7541" w14:textId="3AB7169B" w:rsidTr="004932DD">
        <w:tc>
          <w:tcPr>
            <w:tcW w:w="702" w:type="dxa"/>
            <w:shd w:val="clear" w:color="auto" w:fill="auto"/>
          </w:tcPr>
          <w:p w14:paraId="1830E59D" w14:textId="11C8B6C6" w:rsidR="00076314" w:rsidRPr="004D6CCA" w:rsidRDefault="00076314" w:rsidP="004932DD">
            <w:pPr>
              <w:autoSpaceDE w:val="0"/>
              <w:autoSpaceDN w:val="0"/>
              <w:adjustRightInd w:val="0"/>
              <w:rPr>
                <w:b/>
                <w:bCs/>
              </w:rPr>
            </w:pPr>
            <w:r w:rsidRPr="004D6CCA">
              <w:rPr>
                <w:rFonts w:hint="cs"/>
                <w:b/>
                <w:bCs/>
                <w:cs/>
              </w:rPr>
              <w:t>.....</w:t>
            </w:r>
          </w:p>
        </w:tc>
        <w:tc>
          <w:tcPr>
            <w:tcW w:w="4414" w:type="dxa"/>
            <w:shd w:val="clear" w:color="auto" w:fill="auto"/>
          </w:tcPr>
          <w:p w14:paraId="26E56A2A" w14:textId="77777777" w:rsidR="00076314" w:rsidRDefault="00076314" w:rsidP="004932DD">
            <w:pPr>
              <w:autoSpaceDE w:val="0"/>
              <w:autoSpaceDN w:val="0"/>
              <w:adjustRightInd w:val="0"/>
              <w:rPr>
                <w:b/>
                <w:bCs/>
              </w:rPr>
            </w:pPr>
          </w:p>
        </w:tc>
        <w:tc>
          <w:tcPr>
            <w:tcW w:w="677" w:type="dxa"/>
            <w:shd w:val="clear" w:color="auto" w:fill="auto"/>
          </w:tcPr>
          <w:p w14:paraId="4A269497" w14:textId="77777777" w:rsidR="00076314" w:rsidRDefault="00076314" w:rsidP="004932DD">
            <w:pPr>
              <w:autoSpaceDE w:val="0"/>
              <w:autoSpaceDN w:val="0"/>
              <w:adjustRightInd w:val="0"/>
              <w:rPr>
                <w:b/>
                <w:bCs/>
              </w:rPr>
            </w:pPr>
          </w:p>
        </w:tc>
        <w:tc>
          <w:tcPr>
            <w:tcW w:w="677" w:type="dxa"/>
            <w:shd w:val="clear" w:color="auto" w:fill="auto"/>
          </w:tcPr>
          <w:p w14:paraId="451F3BB3" w14:textId="77777777" w:rsidR="00076314" w:rsidRDefault="00076314" w:rsidP="004932DD">
            <w:pPr>
              <w:autoSpaceDE w:val="0"/>
              <w:autoSpaceDN w:val="0"/>
              <w:adjustRightInd w:val="0"/>
              <w:rPr>
                <w:b/>
                <w:bCs/>
              </w:rPr>
            </w:pPr>
          </w:p>
        </w:tc>
        <w:tc>
          <w:tcPr>
            <w:tcW w:w="677" w:type="dxa"/>
            <w:shd w:val="clear" w:color="auto" w:fill="auto"/>
          </w:tcPr>
          <w:p w14:paraId="5A420982" w14:textId="77777777" w:rsidR="00076314" w:rsidRDefault="00076314" w:rsidP="004932DD">
            <w:pPr>
              <w:autoSpaceDE w:val="0"/>
              <w:autoSpaceDN w:val="0"/>
              <w:adjustRightInd w:val="0"/>
              <w:rPr>
                <w:b/>
                <w:bCs/>
              </w:rPr>
            </w:pPr>
          </w:p>
        </w:tc>
        <w:tc>
          <w:tcPr>
            <w:tcW w:w="677" w:type="dxa"/>
            <w:shd w:val="clear" w:color="auto" w:fill="auto"/>
          </w:tcPr>
          <w:p w14:paraId="3273A502" w14:textId="77777777" w:rsidR="00076314" w:rsidRDefault="00076314" w:rsidP="004932DD">
            <w:pPr>
              <w:autoSpaceDE w:val="0"/>
              <w:autoSpaceDN w:val="0"/>
              <w:adjustRightInd w:val="0"/>
              <w:rPr>
                <w:b/>
                <w:bCs/>
              </w:rPr>
            </w:pPr>
          </w:p>
        </w:tc>
        <w:tc>
          <w:tcPr>
            <w:tcW w:w="678" w:type="dxa"/>
            <w:shd w:val="clear" w:color="auto" w:fill="auto"/>
          </w:tcPr>
          <w:p w14:paraId="198DFCF8" w14:textId="77777777" w:rsidR="00076314" w:rsidRDefault="00076314" w:rsidP="004932DD">
            <w:pPr>
              <w:autoSpaceDE w:val="0"/>
              <w:autoSpaceDN w:val="0"/>
              <w:adjustRightInd w:val="0"/>
              <w:rPr>
                <w:b/>
                <w:bCs/>
              </w:rPr>
            </w:pPr>
          </w:p>
        </w:tc>
        <w:tc>
          <w:tcPr>
            <w:tcW w:w="677" w:type="dxa"/>
          </w:tcPr>
          <w:p w14:paraId="17142CDD" w14:textId="77777777" w:rsidR="00076314" w:rsidRDefault="00076314" w:rsidP="004932DD">
            <w:pPr>
              <w:autoSpaceDE w:val="0"/>
              <w:autoSpaceDN w:val="0"/>
              <w:adjustRightInd w:val="0"/>
              <w:rPr>
                <w:b/>
                <w:bCs/>
              </w:rPr>
            </w:pPr>
          </w:p>
        </w:tc>
        <w:tc>
          <w:tcPr>
            <w:tcW w:w="679" w:type="dxa"/>
          </w:tcPr>
          <w:p w14:paraId="1CEAFF45" w14:textId="77777777" w:rsidR="00076314" w:rsidRDefault="00076314" w:rsidP="004932DD">
            <w:pPr>
              <w:autoSpaceDE w:val="0"/>
              <w:autoSpaceDN w:val="0"/>
              <w:adjustRightInd w:val="0"/>
              <w:rPr>
                <w:b/>
                <w:bCs/>
              </w:rPr>
            </w:pPr>
          </w:p>
        </w:tc>
      </w:tr>
    </w:tbl>
    <w:p w14:paraId="735727F1" w14:textId="77777777" w:rsidR="00076314" w:rsidRPr="00076314" w:rsidRDefault="00076314" w:rsidP="00076314">
      <w:pPr>
        <w:autoSpaceDE w:val="0"/>
        <w:autoSpaceDN w:val="0"/>
        <w:adjustRightInd w:val="0"/>
        <w:ind w:firstLine="720"/>
        <w:rPr>
          <w:b/>
          <w:bCs/>
        </w:rPr>
      </w:pPr>
    </w:p>
    <w:p w14:paraId="4626E924" w14:textId="6A103DD0" w:rsidR="00076314" w:rsidRPr="00076314" w:rsidRDefault="00076314" w:rsidP="00076314">
      <w:pPr>
        <w:autoSpaceDE w:val="0"/>
        <w:autoSpaceDN w:val="0"/>
        <w:adjustRightInd w:val="0"/>
        <w:ind w:firstLine="720"/>
        <w:jc w:val="thaiDistribute"/>
        <w:rPr>
          <w:b/>
          <w:bCs/>
        </w:rPr>
      </w:pPr>
      <w:r w:rsidRPr="00076314">
        <w:rPr>
          <w:rFonts w:hint="cs"/>
          <w:b/>
          <w:bCs/>
          <w:cs/>
        </w:rPr>
        <w:t xml:space="preserve">16.4 </w:t>
      </w:r>
      <w:r w:rsidRPr="00076314">
        <w:rPr>
          <w:b/>
          <w:bCs/>
          <w:cs/>
        </w:rPr>
        <w:t>ความสอดคล้องระหว่างผลลัพธ์การเรียนรู้ของหลักสูตรกับ</w:t>
      </w:r>
      <w:r w:rsidRPr="00076314">
        <w:rPr>
          <w:rFonts w:ascii="TH Sarabun New" w:hAnsi="TH Sarabun New" w:cs="TH Sarabun New"/>
          <w:b/>
          <w:bCs/>
          <w:cs/>
        </w:rPr>
        <w:t>ผลลัพธ์การเรียนรู้</w:t>
      </w:r>
      <w:r w:rsidRPr="00076314">
        <w:rPr>
          <w:rFonts w:ascii="TH Sarabun New" w:hAnsi="TH Sarabun New" w:cs="TH Sarabun New" w:hint="cs"/>
          <w:b/>
          <w:bCs/>
          <w:cs/>
        </w:rPr>
        <w:t>รายปี (</w:t>
      </w:r>
      <w:r w:rsidRPr="00076314">
        <w:rPr>
          <w:rFonts w:ascii="TH Sarabun New" w:hAnsi="TH Sarabun New" w:cs="TH Sarabun New"/>
          <w:b/>
          <w:bCs/>
        </w:rPr>
        <w:t>YLOs)</w:t>
      </w:r>
    </w:p>
    <w:p w14:paraId="715E8539" w14:textId="77777777" w:rsidR="00076314" w:rsidRPr="008F6986" w:rsidRDefault="00076314" w:rsidP="00076314">
      <w:pPr>
        <w:autoSpaceDE w:val="0"/>
        <w:autoSpaceDN w:val="0"/>
        <w:adjustRightInd w:val="0"/>
        <w:ind w:firstLine="720"/>
        <w:rPr>
          <w:b/>
          <w:bCs/>
          <w:highlight w:val="yellow"/>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4911"/>
        <w:gridCol w:w="886"/>
        <w:gridCol w:w="886"/>
        <w:gridCol w:w="886"/>
        <w:gridCol w:w="886"/>
      </w:tblGrid>
      <w:tr w:rsidR="00577F91" w:rsidRPr="004D6CCA" w14:paraId="21B76BEF" w14:textId="77777777" w:rsidTr="003B6009">
        <w:tc>
          <w:tcPr>
            <w:tcW w:w="5949" w:type="dxa"/>
            <w:gridSpan w:val="2"/>
            <w:vMerge w:val="restart"/>
            <w:shd w:val="clear" w:color="auto" w:fill="auto"/>
            <w:vAlign w:val="center"/>
          </w:tcPr>
          <w:p w14:paraId="101C9B81" w14:textId="77777777" w:rsidR="00577F91" w:rsidRPr="004D6CCA" w:rsidRDefault="00577F91" w:rsidP="00577F91">
            <w:pPr>
              <w:autoSpaceDE w:val="0"/>
              <w:autoSpaceDN w:val="0"/>
              <w:adjustRightInd w:val="0"/>
              <w:jc w:val="center"/>
              <w:rPr>
                <w:b/>
                <w:bCs/>
              </w:rPr>
            </w:pPr>
            <w:r w:rsidRPr="004D6CCA">
              <w:rPr>
                <w:rFonts w:hint="cs"/>
                <w:b/>
                <w:bCs/>
                <w:cs/>
              </w:rPr>
              <w:t>ผลลัพธ์การเรียนรู้ของหลักสูตร</w:t>
            </w:r>
          </w:p>
        </w:tc>
        <w:tc>
          <w:tcPr>
            <w:tcW w:w="3544" w:type="dxa"/>
            <w:gridSpan w:val="4"/>
            <w:shd w:val="clear" w:color="auto" w:fill="auto"/>
          </w:tcPr>
          <w:p w14:paraId="34865D56" w14:textId="15AD25AD" w:rsidR="00577F91" w:rsidRPr="004D6CCA" w:rsidRDefault="00577F91" w:rsidP="00577F91">
            <w:pPr>
              <w:autoSpaceDE w:val="0"/>
              <w:autoSpaceDN w:val="0"/>
              <w:adjustRightInd w:val="0"/>
              <w:jc w:val="center"/>
              <w:rPr>
                <w:b/>
                <w:bCs/>
                <w:cs/>
              </w:rPr>
            </w:pPr>
            <w:r w:rsidRPr="004D6CCA">
              <w:rPr>
                <w:rFonts w:ascii="TH Sarabun New" w:hAnsi="TH Sarabun New" w:cs="TH Sarabun New"/>
                <w:b/>
                <w:bCs/>
                <w:cs/>
              </w:rPr>
              <w:t>ผลลัพธ์การเรียนรู้</w:t>
            </w:r>
            <w:r w:rsidRPr="004D6CCA">
              <w:rPr>
                <w:rFonts w:ascii="TH Sarabun New" w:hAnsi="TH Sarabun New" w:cs="TH Sarabun New" w:hint="cs"/>
                <w:b/>
                <w:bCs/>
                <w:cs/>
              </w:rPr>
              <w:t>รายปี (</w:t>
            </w:r>
            <w:r w:rsidRPr="004D6CCA">
              <w:rPr>
                <w:rFonts w:ascii="TH Sarabun New" w:hAnsi="TH Sarabun New" w:cs="TH Sarabun New"/>
                <w:b/>
                <w:bCs/>
              </w:rPr>
              <w:t>YLOs)</w:t>
            </w:r>
          </w:p>
        </w:tc>
      </w:tr>
      <w:tr w:rsidR="00577F91" w:rsidRPr="004D6CCA" w14:paraId="2D4F3A64" w14:textId="77777777" w:rsidTr="003B6009">
        <w:tc>
          <w:tcPr>
            <w:tcW w:w="5949" w:type="dxa"/>
            <w:gridSpan w:val="2"/>
            <w:vMerge/>
            <w:shd w:val="clear" w:color="auto" w:fill="auto"/>
          </w:tcPr>
          <w:p w14:paraId="14B47270" w14:textId="77777777" w:rsidR="00577F91" w:rsidRPr="004D6CCA" w:rsidRDefault="00577F91" w:rsidP="00577F91">
            <w:pPr>
              <w:autoSpaceDE w:val="0"/>
              <w:autoSpaceDN w:val="0"/>
              <w:adjustRightInd w:val="0"/>
              <w:rPr>
                <w:b/>
                <w:bCs/>
              </w:rPr>
            </w:pPr>
          </w:p>
        </w:tc>
        <w:tc>
          <w:tcPr>
            <w:tcW w:w="886" w:type="dxa"/>
            <w:shd w:val="clear" w:color="auto" w:fill="auto"/>
          </w:tcPr>
          <w:p w14:paraId="6996F885" w14:textId="671CABBF" w:rsidR="00577F91" w:rsidRPr="004D6CCA" w:rsidRDefault="003B6009" w:rsidP="00577F91">
            <w:pPr>
              <w:autoSpaceDE w:val="0"/>
              <w:autoSpaceDN w:val="0"/>
              <w:adjustRightInd w:val="0"/>
              <w:jc w:val="center"/>
              <w:rPr>
                <w:b/>
                <w:bCs/>
              </w:rPr>
            </w:pPr>
            <w:r>
              <w:rPr>
                <w:b/>
                <w:bCs/>
              </w:rPr>
              <w:t>YLO</w:t>
            </w:r>
            <w:r w:rsidR="00577F91" w:rsidRPr="004D6CCA">
              <w:rPr>
                <w:rFonts w:hint="cs"/>
                <w:b/>
                <w:bCs/>
                <w:cs/>
              </w:rPr>
              <w:t xml:space="preserve"> 1</w:t>
            </w:r>
          </w:p>
        </w:tc>
        <w:tc>
          <w:tcPr>
            <w:tcW w:w="886" w:type="dxa"/>
            <w:shd w:val="clear" w:color="auto" w:fill="auto"/>
          </w:tcPr>
          <w:p w14:paraId="5FC8EB3E" w14:textId="413C4588" w:rsidR="00577F91" w:rsidRPr="004D6CCA" w:rsidRDefault="003B6009" w:rsidP="00577F91">
            <w:pPr>
              <w:autoSpaceDE w:val="0"/>
              <w:autoSpaceDN w:val="0"/>
              <w:adjustRightInd w:val="0"/>
              <w:jc w:val="center"/>
              <w:rPr>
                <w:b/>
                <w:bCs/>
              </w:rPr>
            </w:pPr>
            <w:r>
              <w:rPr>
                <w:b/>
                <w:bCs/>
              </w:rPr>
              <w:t>YLO</w:t>
            </w:r>
            <w:r w:rsidR="00577F91" w:rsidRPr="004D6CCA">
              <w:rPr>
                <w:rFonts w:hint="cs"/>
                <w:b/>
                <w:bCs/>
                <w:cs/>
              </w:rPr>
              <w:t xml:space="preserve"> 2</w:t>
            </w:r>
          </w:p>
        </w:tc>
        <w:tc>
          <w:tcPr>
            <w:tcW w:w="886" w:type="dxa"/>
            <w:shd w:val="clear" w:color="auto" w:fill="auto"/>
          </w:tcPr>
          <w:p w14:paraId="39F59D10" w14:textId="15DAADD2" w:rsidR="00577F91" w:rsidRPr="004D6CCA" w:rsidRDefault="003B6009" w:rsidP="00577F91">
            <w:pPr>
              <w:autoSpaceDE w:val="0"/>
              <w:autoSpaceDN w:val="0"/>
              <w:adjustRightInd w:val="0"/>
              <w:jc w:val="center"/>
              <w:rPr>
                <w:b/>
                <w:bCs/>
              </w:rPr>
            </w:pPr>
            <w:r>
              <w:rPr>
                <w:b/>
                <w:bCs/>
              </w:rPr>
              <w:t>YLO</w:t>
            </w:r>
            <w:r w:rsidR="00577F91" w:rsidRPr="004D6CCA">
              <w:rPr>
                <w:rFonts w:hint="cs"/>
                <w:b/>
                <w:bCs/>
                <w:cs/>
              </w:rPr>
              <w:t xml:space="preserve"> 3</w:t>
            </w:r>
          </w:p>
        </w:tc>
        <w:tc>
          <w:tcPr>
            <w:tcW w:w="886" w:type="dxa"/>
            <w:shd w:val="clear" w:color="auto" w:fill="auto"/>
          </w:tcPr>
          <w:p w14:paraId="1E974C1A" w14:textId="39D3F8E8" w:rsidR="00577F91" w:rsidRPr="004D6CCA" w:rsidRDefault="003B6009" w:rsidP="00577F91">
            <w:pPr>
              <w:autoSpaceDE w:val="0"/>
              <w:autoSpaceDN w:val="0"/>
              <w:adjustRightInd w:val="0"/>
              <w:jc w:val="center"/>
              <w:rPr>
                <w:b/>
                <w:bCs/>
              </w:rPr>
            </w:pPr>
            <w:r>
              <w:rPr>
                <w:b/>
                <w:bCs/>
              </w:rPr>
              <w:t>YLO</w:t>
            </w:r>
            <w:r w:rsidR="00577F91" w:rsidRPr="004D6CCA">
              <w:rPr>
                <w:rFonts w:hint="cs"/>
                <w:b/>
                <w:bCs/>
                <w:cs/>
              </w:rPr>
              <w:t xml:space="preserve"> 4</w:t>
            </w:r>
          </w:p>
        </w:tc>
      </w:tr>
      <w:tr w:rsidR="00577F91" w:rsidRPr="004D6CCA" w14:paraId="2F88F85B" w14:textId="77777777" w:rsidTr="003B6009">
        <w:tc>
          <w:tcPr>
            <w:tcW w:w="1038" w:type="dxa"/>
            <w:shd w:val="clear" w:color="auto" w:fill="auto"/>
          </w:tcPr>
          <w:p w14:paraId="537FE9F7" w14:textId="77777777" w:rsidR="00577F91" w:rsidRPr="004D6CCA" w:rsidRDefault="00577F91" w:rsidP="00577F91">
            <w:pPr>
              <w:autoSpaceDE w:val="0"/>
              <w:autoSpaceDN w:val="0"/>
              <w:adjustRightInd w:val="0"/>
              <w:rPr>
                <w:b/>
                <w:bCs/>
              </w:rPr>
            </w:pPr>
            <w:r w:rsidRPr="004D6CCA">
              <w:rPr>
                <w:b/>
                <w:bCs/>
              </w:rPr>
              <w:t>PLO</w:t>
            </w:r>
            <w:r w:rsidRPr="004D6CCA">
              <w:rPr>
                <w:b/>
                <w:bCs/>
                <w:vertAlign w:val="subscript"/>
              </w:rPr>
              <w:t>1</w:t>
            </w:r>
          </w:p>
        </w:tc>
        <w:tc>
          <w:tcPr>
            <w:tcW w:w="4911" w:type="dxa"/>
            <w:shd w:val="clear" w:color="auto" w:fill="auto"/>
          </w:tcPr>
          <w:p w14:paraId="6D3F8830" w14:textId="77777777" w:rsidR="00577F91" w:rsidRPr="004D6CCA" w:rsidRDefault="00577F91" w:rsidP="00577F91">
            <w:pPr>
              <w:autoSpaceDE w:val="0"/>
              <w:autoSpaceDN w:val="0"/>
              <w:adjustRightInd w:val="0"/>
              <w:jc w:val="left"/>
              <w:rPr>
                <w:b/>
                <w:bCs/>
              </w:rPr>
            </w:pPr>
            <w:r w:rsidRPr="004D6CCA">
              <w:rPr>
                <w:rFonts w:hint="cs"/>
                <w:b/>
                <w:bCs/>
                <w:cs/>
              </w:rPr>
              <w:t>.......................</w:t>
            </w:r>
          </w:p>
        </w:tc>
        <w:tc>
          <w:tcPr>
            <w:tcW w:w="886" w:type="dxa"/>
            <w:shd w:val="clear" w:color="auto" w:fill="auto"/>
          </w:tcPr>
          <w:p w14:paraId="39588303" w14:textId="77777777" w:rsidR="00577F91" w:rsidRPr="004D6CCA" w:rsidRDefault="00577F91" w:rsidP="00577F91">
            <w:pPr>
              <w:autoSpaceDE w:val="0"/>
              <w:autoSpaceDN w:val="0"/>
              <w:adjustRightInd w:val="0"/>
              <w:jc w:val="center"/>
              <w:rPr>
                <w:b/>
                <w:bCs/>
              </w:rPr>
            </w:pPr>
            <w:r w:rsidRPr="004D6CCA">
              <w:rPr>
                <w:b/>
                <w:bCs/>
                <w:cs/>
              </w:rPr>
              <w:t>√</w:t>
            </w:r>
          </w:p>
        </w:tc>
        <w:tc>
          <w:tcPr>
            <w:tcW w:w="886" w:type="dxa"/>
            <w:shd w:val="clear" w:color="auto" w:fill="auto"/>
          </w:tcPr>
          <w:p w14:paraId="13A6E162"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04213789"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095C2876" w14:textId="77777777" w:rsidR="00577F91" w:rsidRPr="004D6CCA" w:rsidRDefault="00577F91" w:rsidP="00577F91">
            <w:pPr>
              <w:autoSpaceDE w:val="0"/>
              <w:autoSpaceDN w:val="0"/>
              <w:adjustRightInd w:val="0"/>
              <w:jc w:val="center"/>
              <w:rPr>
                <w:b/>
                <w:bCs/>
              </w:rPr>
            </w:pPr>
          </w:p>
        </w:tc>
      </w:tr>
      <w:tr w:rsidR="00577F91" w:rsidRPr="004D6CCA" w14:paraId="18EFDF3F" w14:textId="77777777" w:rsidTr="003B6009">
        <w:tc>
          <w:tcPr>
            <w:tcW w:w="1038" w:type="dxa"/>
            <w:shd w:val="clear" w:color="auto" w:fill="auto"/>
          </w:tcPr>
          <w:p w14:paraId="34AC8B75" w14:textId="77777777" w:rsidR="00577F91" w:rsidRPr="004D6CCA" w:rsidRDefault="00577F91" w:rsidP="00577F91">
            <w:pPr>
              <w:autoSpaceDE w:val="0"/>
              <w:autoSpaceDN w:val="0"/>
              <w:adjustRightInd w:val="0"/>
              <w:rPr>
                <w:b/>
                <w:bCs/>
              </w:rPr>
            </w:pPr>
            <w:r w:rsidRPr="004D6CCA">
              <w:rPr>
                <w:b/>
                <w:bCs/>
              </w:rPr>
              <w:t>PLO</w:t>
            </w:r>
            <w:r w:rsidRPr="004D6CCA">
              <w:rPr>
                <w:b/>
                <w:bCs/>
                <w:vertAlign w:val="subscript"/>
              </w:rPr>
              <w:t>2</w:t>
            </w:r>
          </w:p>
        </w:tc>
        <w:tc>
          <w:tcPr>
            <w:tcW w:w="4911" w:type="dxa"/>
            <w:shd w:val="clear" w:color="auto" w:fill="auto"/>
          </w:tcPr>
          <w:p w14:paraId="5A6EDD85" w14:textId="77777777" w:rsidR="00577F91" w:rsidRPr="004D6CCA" w:rsidRDefault="00577F91" w:rsidP="00577F91">
            <w:pPr>
              <w:autoSpaceDE w:val="0"/>
              <w:autoSpaceDN w:val="0"/>
              <w:adjustRightInd w:val="0"/>
              <w:rPr>
                <w:b/>
                <w:bCs/>
              </w:rPr>
            </w:pPr>
            <w:r w:rsidRPr="004D6CCA">
              <w:rPr>
                <w:rFonts w:hint="cs"/>
                <w:b/>
                <w:bCs/>
                <w:cs/>
              </w:rPr>
              <w:t>..........................</w:t>
            </w:r>
          </w:p>
        </w:tc>
        <w:tc>
          <w:tcPr>
            <w:tcW w:w="886" w:type="dxa"/>
            <w:shd w:val="clear" w:color="auto" w:fill="auto"/>
          </w:tcPr>
          <w:p w14:paraId="6A35253C" w14:textId="77777777" w:rsidR="00577F91" w:rsidRPr="004D6CCA" w:rsidRDefault="00577F91" w:rsidP="00577F91">
            <w:pPr>
              <w:autoSpaceDE w:val="0"/>
              <w:autoSpaceDN w:val="0"/>
              <w:adjustRightInd w:val="0"/>
              <w:jc w:val="center"/>
              <w:rPr>
                <w:b/>
                <w:bCs/>
              </w:rPr>
            </w:pPr>
            <w:r w:rsidRPr="004D6CCA">
              <w:rPr>
                <w:b/>
                <w:bCs/>
                <w:cs/>
              </w:rPr>
              <w:t>√</w:t>
            </w:r>
          </w:p>
        </w:tc>
        <w:tc>
          <w:tcPr>
            <w:tcW w:w="886" w:type="dxa"/>
            <w:shd w:val="clear" w:color="auto" w:fill="auto"/>
          </w:tcPr>
          <w:p w14:paraId="13E25A8C" w14:textId="77777777" w:rsidR="00577F91" w:rsidRPr="004D6CCA" w:rsidRDefault="00577F91" w:rsidP="00577F91">
            <w:pPr>
              <w:autoSpaceDE w:val="0"/>
              <w:autoSpaceDN w:val="0"/>
              <w:adjustRightInd w:val="0"/>
              <w:jc w:val="center"/>
              <w:rPr>
                <w:b/>
                <w:bCs/>
              </w:rPr>
            </w:pPr>
            <w:r w:rsidRPr="004D6CCA">
              <w:rPr>
                <w:b/>
                <w:bCs/>
                <w:cs/>
              </w:rPr>
              <w:t>√</w:t>
            </w:r>
          </w:p>
        </w:tc>
        <w:tc>
          <w:tcPr>
            <w:tcW w:w="886" w:type="dxa"/>
            <w:shd w:val="clear" w:color="auto" w:fill="auto"/>
          </w:tcPr>
          <w:p w14:paraId="6DB867FA" w14:textId="77777777" w:rsidR="00577F91" w:rsidRPr="004D6CCA" w:rsidRDefault="00577F91" w:rsidP="00577F91">
            <w:pPr>
              <w:autoSpaceDE w:val="0"/>
              <w:autoSpaceDN w:val="0"/>
              <w:adjustRightInd w:val="0"/>
              <w:jc w:val="center"/>
              <w:rPr>
                <w:b/>
                <w:bCs/>
              </w:rPr>
            </w:pPr>
            <w:r w:rsidRPr="004D6CCA">
              <w:rPr>
                <w:b/>
                <w:bCs/>
                <w:cs/>
              </w:rPr>
              <w:t>√</w:t>
            </w:r>
          </w:p>
        </w:tc>
        <w:tc>
          <w:tcPr>
            <w:tcW w:w="886" w:type="dxa"/>
            <w:shd w:val="clear" w:color="auto" w:fill="auto"/>
          </w:tcPr>
          <w:p w14:paraId="5679C7B9" w14:textId="77777777" w:rsidR="00577F91" w:rsidRPr="004D6CCA" w:rsidRDefault="00577F91" w:rsidP="00577F91">
            <w:pPr>
              <w:autoSpaceDE w:val="0"/>
              <w:autoSpaceDN w:val="0"/>
              <w:adjustRightInd w:val="0"/>
              <w:jc w:val="center"/>
              <w:rPr>
                <w:b/>
                <w:bCs/>
              </w:rPr>
            </w:pPr>
          </w:p>
        </w:tc>
      </w:tr>
      <w:tr w:rsidR="00577F91" w:rsidRPr="004D6CCA" w14:paraId="0FD5B360" w14:textId="77777777" w:rsidTr="003B6009">
        <w:tc>
          <w:tcPr>
            <w:tcW w:w="1038" w:type="dxa"/>
            <w:shd w:val="clear" w:color="auto" w:fill="auto"/>
          </w:tcPr>
          <w:p w14:paraId="455441F6" w14:textId="77777777" w:rsidR="00577F91" w:rsidRPr="004D6CCA" w:rsidRDefault="00577F91" w:rsidP="00577F91">
            <w:pPr>
              <w:autoSpaceDE w:val="0"/>
              <w:autoSpaceDN w:val="0"/>
              <w:adjustRightInd w:val="0"/>
              <w:rPr>
                <w:b/>
                <w:bCs/>
              </w:rPr>
            </w:pPr>
            <w:r w:rsidRPr="004D6CCA">
              <w:rPr>
                <w:b/>
                <w:bCs/>
              </w:rPr>
              <w:t>PLO</w:t>
            </w:r>
            <w:r w:rsidRPr="004D6CCA">
              <w:rPr>
                <w:b/>
                <w:bCs/>
                <w:vertAlign w:val="subscript"/>
              </w:rPr>
              <w:t>3</w:t>
            </w:r>
          </w:p>
        </w:tc>
        <w:tc>
          <w:tcPr>
            <w:tcW w:w="4911" w:type="dxa"/>
            <w:shd w:val="clear" w:color="auto" w:fill="auto"/>
          </w:tcPr>
          <w:p w14:paraId="4C735E8C" w14:textId="77777777" w:rsidR="00577F91" w:rsidRPr="004D6CCA" w:rsidRDefault="00577F91" w:rsidP="00577F91">
            <w:pPr>
              <w:autoSpaceDE w:val="0"/>
              <w:autoSpaceDN w:val="0"/>
              <w:adjustRightInd w:val="0"/>
              <w:rPr>
                <w:b/>
                <w:bCs/>
              </w:rPr>
            </w:pPr>
            <w:r w:rsidRPr="004D6CCA">
              <w:rPr>
                <w:rFonts w:hint="cs"/>
                <w:b/>
                <w:bCs/>
                <w:cs/>
              </w:rPr>
              <w:t>....................................</w:t>
            </w:r>
          </w:p>
        </w:tc>
        <w:tc>
          <w:tcPr>
            <w:tcW w:w="886" w:type="dxa"/>
            <w:shd w:val="clear" w:color="auto" w:fill="auto"/>
          </w:tcPr>
          <w:p w14:paraId="00FEF515"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500CE066" w14:textId="77777777" w:rsidR="00577F91" w:rsidRPr="004D6CCA" w:rsidRDefault="00577F91" w:rsidP="00577F91">
            <w:pPr>
              <w:autoSpaceDE w:val="0"/>
              <w:autoSpaceDN w:val="0"/>
              <w:adjustRightInd w:val="0"/>
              <w:jc w:val="center"/>
              <w:rPr>
                <w:b/>
                <w:bCs/>
              </w:rPr>
            </w:pPr>
            <w:r w:rsidRPr="004D6CCA">
              <w:rPr>
                <w:b/>
                <w:bCs/>
                <w:cs/>
              </w:rPr>
              <w:t>√</w:t>
            </w:r>
          </w:p>
        </w:tc>
        <w:tc>
          <w:tcPr>
            <w:tcW w:w="886" w:type="dxa"/>
            <w:shd w:val="clear" w:color="auto" w:fill="auto"/>
          </w:tcPr>
          <w:p w14:paraId="1909849F"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1D31855B" w14:textId="77777777" w:rsidR="00577F91" w:rsidRPr="004D6CCA" w:rsidRDefault="00577F91" w:rsidP="00577F91">
            <w:pPr>
              <w:autoSpaceDE w:val="0"/>
              <w:autoSpaceDN w:val="0"/>
              <w:adjustRightInd w:val="0"/>
              <w:jc w:val="center"/>
              <w:rPr>
                <w:b/>
                <w:bCs/>
              </w:rPr>
            </w:pPr>
          </w:p>
        </w:tc>
      </w:tr>
      <w:tr w:rsidR="00577F91" w:rsidRPr="004D6CCA" w14:paraId="1E56EC7F" w14:textId="77777777" w:rsidTr="003B6009">
        <w:tc>
          <w:tcPr>
            <w:tcW w:w="1038" w:type="dxa"/>
            <w:shd w:val="clear" w:color="auto" w:fill="auto"/>
          </w:tcPr>
          <w:p w14:paraId="144F3003" w14:textId="77777777" w:rsidR="00577F91" w:rsidRPr="004D6CCA" w:rsidRDefault="00577F91" w:rsidP="00577F91">
            <w:pPr>
              <w:autoSpaceDE w:val="0"/>
              <w:autoSpaceDN w:val="0"/>
              <w:adjustRightInd w:val="0"/>
              <w:rPr>
                <w:b/>
                <w:bCs/>
              </w:rPr>
            </w:pPr>
            <w:r w:rsidRPr="004D6CCA">
              <w:rPr>
                <w:b/>
                <w:bCs/>
              </w:rPr>
              <w:t>PLO</w:t>
            </w:r>
            <w:r w:rsidRPr="004D6CCA">
              <w:rPr>
                <w:b/>
                <w:bCs/>
                <w:vertAlign w:val="subscript"/>
              </w:rPr>
              <w:t>4</w:t>
            </w:r>
          </w:p>
        </w:tc>
        <w:tc>
          <w:tcPr>
            <w:tcW w:w="4911" w:type="dxa"/>
            <w:shd w:val="clear" w:color="auto" w:fill="auto"/>
          </w:tcPr>
          <w:p w14:paraId="3CF1972A" w14:textId="77777777" w:rsidR="00577F91" w:rsidRPr="004D6CCA" w:rsidRDefault="00577F91" w:rsidP="00577F91">
            <w:pPr>
              <w:autoSpaceDE w:val="0"/>
              <w:autoSpaceDN w:val="0"/>
              <w:adjustRightInd w:val="0"/>
              <w:rPr>
                <w:b/>
                <w:bCs/>
              </w:rPr>
            </w:pPr>
            <w:r w:rsidRPr="004D6CCA">
              <w:rPr>
                <w:rFonts w:hint="cs"/>
                <w:b/>
                <w:bCs/>
                <w:cs/>
              </w:rPr>
              <w:t>..........................................</w:t>
            </w:r>
          </w:p>
        </w:tc>
        <w:tc>
          <w:tcPr>
            <w:tcW w:w="886" w:type="dxa"/>
            <w:shd w:val="clear" w:color="auto" w:fill="auto"/>
          </w:tcPr>
          <w:p w14:paraId="1B410951"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290F20D9"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446BF60E" w14:textId="77777777" w:rsidR="00577F91" w:rsidRPr="004D6CCA" w:rsidRDefault="00577F91" w:rsidP="00577F91">
            <w:pPr>
              <w:autoSpaceDE w:val="0"/>
              <w:autoSpaceDN w:val="0"/>
              <w:adjustRightInd w:val="0"/>
              <w:jc w:val="center"/>
              <w:rPr>
                <w:b/>
                <w:bCs/>
              </w:rPr>
            </w:pPr>
            <w:r w:rsidRPr="004D6CCA">
              <w:rPr>
                <w:b/>
                <w:bCs/>
                <w:cs/>
              </w:rPr>
              <w:t>√</w:t>
            </w:r>
          </w:p>
        </w:tc>
        <w:tc>
          <w:tcPr>
            <w:tcW w:w="886" w:type="dxa"/>
            <w:shd w:val="clear" w:color="auto" w:fill="auto"/>
          </w:tcPr>
          <w:p w14:paraId="7CCB4D06" w14:textId="77777777" w:rsidR="00577F91" w:rsidRPr="004D6CCA" w:rsidRDefault="00577F91" w:rsidP="00577F91">
            <w:pPr>
              <w:autoSpaceDE w:val="0"/>
              <w:autoSpaceDN w:val="0"/>
              <w:adjustRightInd w:val="0"/>
              <w:jc w:val="center"/>
              <w:rPr>
                <w:b/>
                <w:bCs/>
              </w:rPr>
            </w:pPr>
            <w:r w:rsidRPr="004D6CCA">
              <w:rPr>
                <w:b/>
                <w:bCs/>
                <w:cs/>
              </w:rPr>
              <w:t>√</w:t>
            </w:r>
          </w:p>
        </w:tc>
      </w:tr>
      <w:tr w:rsidR="00577F91" w:rsidRPr="004D6CCA" w14:paraId="4EE0744C" w14:textId="77777777" w:rsidTr="003B6009">
        <w:tc>
          <w:tcPr>
            <w:tcW w:w="1038" w:type="dxa"/>
            <w:shd w:val="clear" w:color="auto" w:fill="auto"/>
          </w:tcPr>
          <w:p w14:paraId="07BB8DCC" w14:textId="77777777" w:rsidR="00577F91" w:rsidRPr="004D6CCA" w:rsidRDefault="00577F91" w:rsidP="00577F91">
            <w:pPr>
              <w:autoSpaceDE w:val="0"/>
              <w:autoSpaceDN w:val="0"/>
              <w:adjustRightInd w:val="0"/>
              <w:rPr>
                <w:b/>
                <w:bCs/>
              </w:rPr>
            </w:pPr>
            <w:r w:rsidRPr="004D6CCA">
              <w:rPr>
                <w:b/>
                <w:bCs/>
              </w:rPr>
              <w:t>PLO5</w:t>
            </w:r>
          </w:p>
        </w:tc>
        <w:tc>
          <w:tcPr>
            <w:tcW w:w="4911" w:type="dxa"/>
            <w:shd w:val="clear" w:color="auto" w:fill="auto"/>
          </w:tcPr>
          <w:p w14:paraId="413B6D6D" w14:textId="77777777" w:rsidR="00577F91" w:rsidRPr="004D6CCA" w:rsidRDefault="00577F91" w:rsidP="00577F91">
            <w:pPr>
              <w:autoSpaceDE w:val="0"/>
              <w:autoSpaceDN w:val="0"/>
              <w:adjustRightInd w:val="0"/>
              <w:rPr>
                <w:b/>
                <w:bCs/>
              </w:rPr>
            </w:pPr>
            <w:r w:rsidRPr="004D6CCA">
              <w:rPr>
                <w:b/>
                <w:bCs/>
              </w:rPr>
              <w:t>………………………………</w:t>
            </w:r>
          </w:p>
        </w:tc>
        <w:tc>
          <w:tcPr>
            <w:tcW w:w="886" w:type="dxa"/>
            <w:shd w:val="clear" w:color="auto" w:fill="auto"/>
          </w:tcPr>
          <w:p w14:paraId="1FE1CFC8"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34ECF5B0"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019A261A"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11B459A9" w14:textId="77777777" w:rsidR="00577F91" w:rsidRPr="004D6CCA" w:rsidRDefault="00577F91" w:rsidP="00577F91">
            <w:pPr>
              <w:autoSpaceDE w:val="0"/>
              <w:autoSpaceDN w:val="0"/>
              <w:adjustRightInd w:val="0"/>
              <w:jc w:val="center"/>
              <w:rPr>
                <w:b/>
                <w:bCs/>
              </w:rPr>
            </w:pPr>
            <w:r w:rsidRPr="004D6CCA">
              <w:rPr>
                <w:b/>
                <w:bCs/>
                <w:cs/>
              </w:rPr>
              <w:t>√</w:t>
            </w:r>
          </w:p>
        </w:tc>
      </w:tr>
      <w:tr w:rsidR="00577F91" w:rsidRPr="004D6CCA" w14:paraId="73E5D2E2" w14:textId="77777777" w:rsidTr="003B6009">
        <w:tc>
          <w:tcPr>
            <w:tcW w:w="1038" w:type="dxa"/>
            <w:shd w:val="clear" w:color="auto" w:fill="auto"/>
          </w:tcPr>
          <w:p w14:paraId="13DA6D07" w14:textId="77777777" w:rsidR="00577F91" w:rsidRPr="004D6CCA" w:rsidRDefault="00577F91" w:rsidP="00577F91">
            <w:pPr>
              <w:autoSpaceDE w:val="0"/>
              <w:autoSpaceDN w:val="0"/>
              <w:adjustRightInd w:val="0"/>
              <w:rPr>
                <w:b/>
                <w:bCs/>
              </w:rPr>
            </w:pPr>
            <w:r w:rsidRPr="004D6CCA">
              <w:rPr>
                <w:b/>
                <w:bCs/>
              </w:rPr>
              <w:t>PLO6</w:t>
            </w:r>
          </w:p>
        </w:tc>
        <w:tc>
          <w:tcPr>
            <w:tcW w:w="4911" w:type="dxa"/>
            <w:shd w:val="clear" w:color="auto" w:fill="auto"/>
          </w:tcPr>
          <w:p w14:paraId="3D95666E" w14:textId="77777777" w:rsidR="00577F91" w:rsidRPr="004D6CCA" w:rsidRDefault="00577F91" w:rsidP="00577F91">
            <w:pPr>
              <w:autoSpaceDE w:val="0"/>
              <w:autoSpaceDN w:val="0"/>
              <w:adjustRightInd w:val="0"/>
              <w:rPr>
                <w:b/>
                <w:bCs/>
              </w:rPr>
            </w:pPr>
            <w:r w:rsidRPr="004D6CCA">
              <w:rPr>
                <w:b/>
                <w:bCs/>
              </w:rPr>
              <w:t>………………………..</w:t>
            </w:r>
          </w:p>
        </w:tc>
        <w:tc>
          <w:tcPr>
            <w:tcW w:w="886" w:type="dxa"/>
            <w:shd w:val="clear" w:color="auto" w:fill="auto"/>
          </w:tcPr>
          <w:p w14:paraId="27876F57"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11C72D3B"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211EF4FF" w14:textId="77777777" w:rsidR="00577F91" w:rsidRPr="004D6CCA" w:rsidRDefault="00577F91" w:rsidP="00577F91">
            <w:pPr>
              <w:autoSpaceDE w:val="0"/>
              <w:autoSpaceDN w:val="0"/>
              <w:adjustRightInd w:val="0"/>
              <w:jc w:val="center"/>
              <w:rPr>
                <w:b/>
                <w:bCs/>
              </w:rPr>
            </w:pPr>
          </w:p>
        </w:tc>
        <w:tc>
          <w:tcPr>
            <w:tcW w:w="886" w:type="dxa"/>
            <w:shd w:val="clear" w:color="auto" w:fill="auto"/>
          </w:tcPr>
          <w:p w14:paraId="3BA995D5" w14:textId="77777777" w:rsidR="00577F91" w:rsidRPr="004D6CCA" w:rsidRDefault="00577F91" w:rsidP="00577F91">
            <w:pPr>
              <w:autoSpaceDE w:val="0"/>
              <w:autoSpaceDN w:val="0"/>
              <w:adjustRightInd w:val="0"/>
              <w:jc w:val="center"/>
              <w:rPr>
                <w:b/>
                <w:bCs/>
              </w:rPr>
            </w:pPr>
            <w:r w:rsidRPr="004D6CCA">
              <w:rPr>
                <w:b/>
                <w:bCs/>
                <w:cs/>
              </w:rPr>
              <w:t>√</w:t>
            </w:r>
          </w:p>
        </w:tc>
      </w:tr>
      <w:tr w:rsidR="00577F91" w:rsidRPr="00577F91" w14:paraId="3C0B11D7" w14:textId="77777777" w:rsidTr="003B6009">
        <w:tc>
          <w:tcPr>
            <w:tcW w:w="1038" w:type="dxa"/>
            <w:shd w:val="clear" w:color="auto" w:fill="auto"/>
          </w:tcPr>
          <w:p w14:paraId="52D82561" w14:textId="77777777" w:rsidR="00577F91" w:rsidRPr="004D6CCA" w:rsidRDefault="00577F91" w:rsidP="00577F91">
            <w:pPr>
              <w:autoSpaceDE w:val="0"/>
              <w:autoSpaceDN w:val="0"/>
              <w:adjustRightInd w:val="0"/>
              <w:rPr>
                <w:b/>
                <w:bCs/>
              </w:rPr>
            </w:pPr>
          </w:p>
        </w:tc>
        <w:tc>
          <w:tcPr>
            <w:tcW w:w="4911" w:type="dxa"/>
            <w:shd w:val="clear" w:color="auto" w:fill="auto"/>
          </w:tcPr>
          <w:p w14:paraId="491EEF0D" w14:textId="77777777" w:rsidR="00577F91" w:rsidRPr="00577F91" w:rsidRDefault="00577F91" w:rsidP="00577F91">
            <w:pPr>
              <w:autoSpaceDE w:val="0"/>
              <w:autoSpaceDN w:val="0"/>
              <w:adjustRightInd w:val="0"/>
              <w:rPr>
                <w:b/>
                <w:bCs/>
              </w:rPr>
            </w:pPr>
          </w:p>
        </w:tc>
        <w:tc>
          <w:tcPr>
            <w:tcW w:w="886" w:type="dxa"/>
            <w:shd w:val="clear" w:color="auto" w:fill="auto"/>
          </w:tcPr>
          <w:p w14:paraId="42C5A661" w14:textId="77777777" w:rsidR="00577F91" w:rsidRPr="00577F91" w:rsidRDefault="00577F91" w:rsidP="00577F91">
            <w:pPr>
              <w:autoSpaceDE w:val="0"/>
              <w:autoSpaceDN w:val="0"/>
              <w:adjustRightInd w:val="0"/>
              <w:jc w:val="center"/>
              <w:rPr>
                <w:b/>
                <w:bCs/>
              </w:rPr>
            </w:pPr>
          </w:p>
        </w:tc>
        <w:tc>
          <w:tcPr>
            <w:tcW w:w="886" w:type="dxa"/>
            <w:shd w:val="clear" w:color="auto" w:fill="auto"/>
          </w:tcPr>
          <w:p w14:paraId="338CBD37" w14:textId="77777777" w:rsidR="00577F91" w:rsidRPr="00577F91" w:rsidRDefault="00577F91" w:rsidP="00577F91">
            <w:pPr>
              <w:autoSpaceDE w:val="0"/>
              <w:autoSpaceDN w:val="0"/>
              <w:adjustRightInd w:val="0"/>
              <w:jc w:val="center"/>
              <w:rPr>
                <w:b/>
                <w:bCs/>
              </w:rPr>
            </w:pPr>
          </w:p>
        </w:tc>
        <w:tc>
          <w:tcPr>
            <w:tcW w:w="886" w:type="dxa"/>
            <w:shd w:val="clear" w:color="auto" w:fill="auto"/>
          </w:tcPr>
          <w:p w14:paraId="3943C8FD" w14:textId="77777777" w:rsidR="00577F91" w:rsidRPr="00577F91" w:rsidRDefault="00577F91" w:rsidP="00577F91">
            <w:pPr>
              <w:autoSpaceDE w:val="0"/>
              <w:autoSpaceDN w:val="0"/>
              <w:adjustRightInd w:val="0"/>
              <w:jc w:val="center"/>
              <w:rPr>
                <w:b/>
                <w:bCs/>
              </w:rPr>
            </w:pPr>
          </w:p>
        </w:tc>
        <w:tc>
          <w:tcPr>
            <w:tcW w:w="886" w:type="dxa"/>
            <w:shd w:val="clear" w:color="auto" w:fill="auto"/>
          </w:tcPr>
          <w:p w14:paraId="78825BDC" w14:textId="77777777" w:rsidR="00577F91" w:rsidRPr="00577F91" w:rsidRDefault="00577F91" w:rsidP="00577F91">
            <w:pPr>
              <w:autoSpaceDE w:val="0"/>
              <w:autoSpaceDN w:val="0"/>
              <w:adjustRightInd w:val="0"/>
              <w:jc w:val="center"/>
              <w:rPr>
                <w:b/>
                <w:bCs/>
              </w:rPr>
            </w:pPr>
          </w:p>
        </w:tc>
      </w:tr>
    </w:tbl>
    <w:p w14:paraId="278F5212" w14:textId="77777777" w:rsidR="00FA5B20" w:rsidRDefault="00FA5B20" w:rsidP="004D4FC1">
      <w:pPr>
        <w:autoSpaceDE w:val="0"/>
        <w:autoSpaceDN w:val="0"/>
        <w:adjustRightInd w:val="0"/>
        <w:ind w:firstLine="142"/>
        <w:rPr>
          <w:b/>
          <w:bCs/>
        </w:rPr>
      </w:pPr>
    </w:p>
    <w:p w14:paraId="70673B1C" w14:textId="77777777" w:rsidR="00430619" w:rsidRDefault="00430619" w:rsidP="004D4FC1">
      <w:pPr>
        <w:autoSpaceDE w:val="0"/>
        <w:autoSpaceDN w:val="0"/>
        <w:adjustRightInd w:val="0"/>
        <w:ind w:firstLine="142"/>
        <w:rPr>
          <w:b/>
          <w:bCs/>
        </w:rPr>
      </w:pPr>
    </w:p>
    <w:p w14:paraId="76635FA9" w14:textId="77777777" w:rsidR="00430619" w:rsidRDefault="00430619" w:rsidP="004D4FC1">
      <w:pPr>
        <w:autoSpaceDE w:val="0"/>
        <w:autoSpaceDN w:val="0"/>
        <w:adjustRightInd w:val="0"/>
        <w:ind w:firstLine="142"/>
        <w:rPr>
          <w:b/>
          <w:bCs/>
        </w:rPr>
      </w:pPr>
    </w:p>
    <w:p w14:paraId="2F94E464" w14:textId="77777777" w:rsidR="007416D4" w:rsidRDefault="007416D4" w:rsidP="004D4FC1">
      <w:pPr>
        <w:autoSpaceDE w:val="0"/>
        <w:autoSpaceDN w:val="0"/>
        <w:adjustRightInd w:val="0"/>
        <w:ind w:firstLine="142"/>
        <w:rPr>
          <w:b/>
          <w:bCs/>
        </w:rPr>
      </w:pPr>
    </w:p>
    <w:p w14:paraId="6523008C" w14:textId="77777777" w:rsidR="00430619" w:rsidRDefault="00430619" w:rsidP="004D4FC1">
      <w:pPr>
        <w:autoSpaceDE w:val="0"/>
        <w:autoSpaceDN w:val="0"/>
        <w:adjustRightInd w:val="0"/>
        <w:ind w:firstLine="142"/>
        <w:rPr>
          <w:b/>
          <w:bCs/>
        </w:rPr>
      </w:pPr>
    </w:p>
    <w:p w14:paraId="675F7CB1" w14:textId="77777777" w:rsidR="00430619" w:rsidRDefault="00430619" w:rsidP="004D4FC1">
      <w:pPr>
        <w:autoSpaceDE w:val="0"/>
        <w:autoSpaceDN w:val="0"/>
        <w:adjustRightInd w:val="0"/>
        <w:ind w:firstLine="142"/>
        <w:rPr>
          <w:b/>
          <w:bCs/>
        </w:rPr>
      </w:pPr>
    </w:p>
    <w:p w14:paraId="4B65E043" w14:textId="77777777" w:rsidR="00430619" w:rsidRDefault="00430619" w:rsidP="004D4FC1">
      <w:pPr>
        <w:autoSpaceDE w:val="0"/>
        <w:autoSpaceDN w:val="0"/>
        <w:adjustRightInd w:val="0"/>
        <w:ind w:firstLine="142"/>
        <w:rPr>
          <w:b/>
          <w:bCs/>
        </w:rPr>
      </w:pPr>
    </w:p>
    <w:p w14:paraId="57947586" w14:textId="77777777" w:rsidR="00430619" w:rsidRDefault="00430619" w:rsidP="004D4FC1">
      <w:pPr>
        <w:autoSpaceDE w:val="0"/>
        <w:autoSpaceDN w:val="0"/>
        <w:adjustRightInd w:val="0"/>
        <w:ind w:firstLine="142"/>
        <w:rPr>
          <w:b/>
          <w:bCs/>
        </w:rPr>
      </w:pPr>
    </w:p>
    <w:p w14:paraId="6CFAA748" w14:textId="77777777" w:rsidR="00430619" w:rsidRDefault="00430619" w:rsidP="004D4FC1">
      <w:pPr>
        <w:autoSpaceDE w:val="0"/>
        <w:autoSpaceDN w:val="0"/>
        <w:adjustRightInd w:val="0"/>
        <w:ind w:firstLine="142"/>
        <w:rPr>
          <w:b/>
          <w:bCs/>
        </w:rPr>
      </w:pPr>
    </w:p>
    <w:p w14:paraId="32128376" w14:textId="77777777" w:rsidR="00430619" w:rsidRDefault="00430619" w:rsidP="004D4FC1">
      <w:pPr>
        <w:autoSpaceDE w:val="0"/>
        <w:autoSpaceDN w:val="0"/>
        <w:adjustRightInd w:val="0"/>
        <w:ind w:firstLine="142"/>
        <w:rPr>
          <w:b/>
          <w:bCs/>
        </w:rPr>
      </w:pPr>
    </w:p>
    <w:p w14:paraId="5C75182A" w14:textId="77777777" w:rsidR="00430619" w:rsidRDefault="00430619" w:rsidP="004D4FC1">
      <w:pPr>
        <w:autoSpaceDE w:val="0"/>
        <w:autoSpaceDN w:val="0"/>
        <w:adjustRightInd w:val="0"/>
        <w:ind w:firstLine="142"/>
        <w:rPr>
          <w:b/>
          <w:bCs/>
        </w:rPr>
      </w:pPr>
    </w:p>
    <w:p w14:paraId="040214F2" w14:textId="77777777" w:rsidR="00430619" w:rsidRDefault="00430619" w:rsidP="004D4FC1">
      <w:pPr>
        <w:autoSpaceDE w:val="0"/>
        <w:autoSpaceDN w:val="0"/>
        <w:adjustRightInd w:val="0"/>
        <w:ind w:firstLine="142"/>
        <w:rPr>
          <w:b/>
          <w:bCs/>
        </w:rPr>
      </w:pPr>
    </w:p>
    <w:p w14:paraId="11C86811" w14:textId="77777777" w:rsidR="00430619" w:rsidRDefault="00430619" w:rsidP="004D4FC1">
      <w:pPr>
        <w:autoSpaceDE w:val="0"/>
        <w:autoSpaceDN w:val="0"/>
        <w:adjustRightInd w:val="0"/>
        <w:ind w:firstLine="142"/>
        <w:rPr>
          <w:b/>
          <w:bCs/>
        </w:rPr>
      </w:pPr>
    </w:p>
    <w:p w14:paraId="73A8731D" w14:textId="77777777" w:rsidR="00C10C2B" w:rsidRDefault="00C10C2B" w:rsidP="00F50CB5">
      <w:pPr>
        <w:pStyle w:val="2"/>
      </w:pPr>
      <w:bookmarkStart w:id="20" w:name="_Toc183614411"/>
      <w:r w:rsidRPr="005549F7">
        <w:lastRenderedPageBreak/>
        <w:t xml:space="preserve">2. </w:t>
      </w:r>
      <w:r w:rsidRPr="005549F7">
        <w:rPr>
          <w:cs/>
        </w:rPr>
        <w:t>แผนพัฒนา</w:t>
      </w:r>
      <w:r w:rsidR="008E5241">
        <w:rPr>
          <w:rFonts w:hint="cs"/>
          <w:cs/>
        </w:rPr>
        <w:t>ปรับปรุง</w:t>
      </w:r>
      <w:r w:rsidR="00865718">
        <w:rPr>
          <w:rFonts w:hint="cs"/>
          <w:cs/>
        </w:rPr>
        <w:t>หลักสูตร</w:t>
      </w:r>
      <w:bookmarkEnd w:id="20"/>
    </w:p>
    <w:p w14:paraId="205526B5" w14:textId="77777777" w:rsidR="00314CBD" w:rsidRPr="005549F7" w:rsidRDefault="00314CBD" w:rsidP="00590FC4">
      <w:pPr>
        <w:autoSpaceDE w:val="0"/>
        <w:autoSpaceDN w:val="0"/>
        <w:adjustRightInd w:val="0"/>
        <w:rPr>
          <w:b/>
          <w:bCs/>
          <w:cs/>
        </w:rPr>
      </w:pPr>
      <w:r>
        <w:rPr>
          <w:rFonts w:hint="cs"/>
          <w:i/>
          <w:iCs/>
          <w:color w:val="FF0000"/>
          <w:cs/>
        </w:rPr>
        <w:t xml:space="preserve">   </w:t>
      </w:r>
      <w:r w:rsidRPr="00314CBD">
        <w:rPr>
          <w:b/>
          <w:bCs/>
          <w:i/>
          <w:iCs/>
          <w:color w:val="FF0000"/>
          <w:sz w:val="40"/>
          <w:szCs w:val="40"/>
          <w:cs/>
        </w:rPr>
        <w:t>•</w:t>
      </w:r>
      <w:r w:rsidRPr="00314CBD">
        <w:rPr>
          <w:rFonts w:hint="cs"/>
          <w:b/>
          <w:bCs/>
          <w:i/>
          <w:iCs/>
          <w:color w:val="FF0000"/>
          <w:sz w:val="40"/>
          <w:szCs w:val="40"/>
          <w:cs/>
        </w:rPr>
        <w:t xml:space="preserve"> </w:t>
      </w:r>
      <w:r>
        <w:rPr>
          <w:rFonts w:hint="cs"/>
          <w:i/>
          <w:iCs/>
          <w:color w:val="FF0000"/>
          <w:cs/>
        </w:rPr>
        <w:t>แผน/กลยุทธ์/ตัวบ่งชี้ ควรมีความ</w:t>
      </w:r>
      <w:r w:rsidRPr="00F76ABB">
        <w:rPr>
          <w:rFonts w:hint="cs"/>
          <w:i/>
          <w:iCs/>
          <w:color w:val="FF0000"/>
          <w:cs/>
        </w:rPr>
        <w:t>สอดคล้องกั</w:t>
      </w:r>
      <w:r>
        <w:rPr>
          <w:rFonts w:hint="cs"/>
          <w:i/>
          <w:iCs/>
          <w:color w:val="FF0000"/>
          <w:cs/>
        </w:rPr>
        <w:t xml:space="preserve">น </w:t>
      </w:r>
      <w:r w:rsidRPr="00314CBD">
        <w:rPr>
          <w:b/>
          <w:bCs/>
          <w:i/>
          <w:iCs/>
          <w:color w:val="FF0000"/>
          <w:sz w:val="40"/>
          <w:szCs w:val="40"/>
          <w:cs/>
        </w:rPr>
        <w:t>•</w:t>
      </w:r>
      <w:r w:rsidRPr="00314CBD">
        <w:rPr>
          <w:rFonts w:hint="cs"/>
          <w:b/>
          <w:bCs/>
          <w:i/>
          <w:iCs/>
          <w:color w:val="FF0000"/>
          <w:sz w:val="40"/>
          <w:szCs w:val="40"/>
          <w:cs/>
        </w:rPr>
        <w:t xml:space="preserve"> </w:t>
      </w:r>
      <w:r>
        <w:rPr>
          <w:rFonts w:hint="cs"/>
          <w:i/>
          <w:iCs/>
          <w:color w:val="FF0000"/>
          <w:cs/>
        </w:rPr>
        <w:t>หลักฐาน/ตัวบ่งชี้ ต้องทำได้จริ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6"/>
        <w:gridCol w:w="3015"/>
        <w:gridCol w:w="2786"/>
      </w:tblGrid>
      <w:tr w:rsidR="00C10C2B" w:rsidRPr="005549F7" w14:paraId="3C2C4022" w14:textId="77777777" w:rsidTr="0063440B">
        <w:trPr>
          <w:jc w:val="center"/>
        </w:trPr>
        <w:tc>
          <w:tcPr>
            <w:tcW w:w="2926" w:type="dxa"/>
            <w:vAlign w:val="center"/>
          </w:tcPr>
          <w:p w14:paraId="7DBABB4D" w14:textId="77777777" w:rsidR="0063440B" w:rsidRPr="005549F7" w:rsidRDefault="00C10C2B" w:rsidP="004932DD">
            <w:pPr>
              <w:autoSpaceDE w:val="0"/>
              <w:autoSpaceDN w:val="0"/>
              <w:adjustRightInd w:val="0"/>
              <w:jc w:val="left"/>
              <w:rPr>
                <w:b/>
                <w:bCs/>
              </w:rPr>
            </w:pPr>
            <w:r w:rsidRPr="005549F7">
              <w:rPr>
                <w:b/>
                <w:bCs/>
                <w:cs/>
              </w:rPr>
              <w:t>แผนการพัฒนา/เปลี่ยนแปลง</w:t>
            </w:r>
          </w:p>
        </w:tc>
        <w:tc>
          <w:tcPr>
            <w:tcW w:w="3147" w:type="dxa"/>
            <w:vAlign w:val="center"/>
          </w:tcPr>
          <w:p w14:paraId="7FB07919" w14:textId="77777777" w:rsidR="00C10C2B" w:rsidRPr="005549F7" w:rsidRDefault="00C10C2B" w:rsidP="00314CBD">
            <w:pPr>
              <w:autoSpaceDE w:val="0"/>
              <w:autoSpaceDN w:val="0"/>
              <w:adjustRightInd w:val="0"/>
              <w:jc w:val="center"/>
              <w:rPr>
                <w:b/>
                <w:bCs/>
                <w:cs/>
              </w:rPr>
            </w:pPr>
            <w:r w:rsidRPr="005549F7">
              <w:rPr>
                <w:b/>
                <w:bCs/>
                <w:cs/>
              </w:rPr>
              <w:t>กลยุทธ์</w:t>
            </w:r>
          </w:p>
        </w:tc>
        <w:tc>
          <w:tcPr>
            <w:tcW w:w="2870" w:type="dxa"/>
            <w:vAlign w:val="center"/>
          </w:tcPr>
          <w:p w14:paraId="3022A54D" w14:textId="77777777" w:rsidR="00C10C2B" w:rsidRPr="005549F7" w:rsidRDefault="00C10C2B" w:rsidP="0063440B">
            <w:pPr>
              <w:autoSpaceDE w:val="0"/>
              <w:autoSpaceDN w:val="0"/>
              <w:adjustRightInd w:val="0"/>
              <w:jc w:val="center"/>
              <w:rPr>
                <w:b/>
                <w:bCs/>
                <w:cs/>
              </w:rPr>
            </w:pPr>
            <w:r w:rsidRPr="005549F7">
              <w:rPr>
                <w:b/>
                <w:bCs/>
                <w:cs/>
              </w:rPr>
              <w:t>หลักฐาน/ตัวบ่งชี้</w:t>
            </w:r>
            <w:r w:rsidR="00D6398E">
              <w:rPr>
                <w:rFonts w:hint="cs"/>
                <w:b/>
                <w:bCs/>
                <w:cs/>
              </w:rPr>
              <w:t>ความสำเร็จ</w:t>
            </w:r>
          </w:p>
        </w:tc>
      </w:tr>
      <w:tr w:rsidR="00C10C2B" w:rsidRPr="003506C0" w14:paraId="733D0AAA" w14:textId="77777777">
        <w:trPr>
          <w:jc w:val="center"/>
        </w:trPr>
        <w:tc>
          <w:tcPr>
            <w:tcW w:w="2926" w:type="dxa"/>
          </w:tcPr>
          <w:p w14:paraId="08A524EF" w14:textId="77777777" w:rsidR="00546471" w:rsidRPr="00DE50D8" w:rsidRDefault="00DE50D8" w:rsidP="004932DD">
            <w:pPr>
              <w:autoSpaceDE w:val="0"/>
              <w:autoSpaceDN w:val="0"/>
              <w:adjustRightInd w:val="0"/>
              <w:jc w:val="left"/>
              <w:rPr>
                <w:cs/>
              </w:rPr>
            </w:pPr>
            <w:r>
              <w:t>1.</w:t>
            </w:r>
            <w:r>
              <w:rPr>
                <w:rFonts w:hint="cs"/>
                <w:cs/>
              </w:rPr>
              <w:t>แผนการพัฒนาหลักสูตรเพื่อให้สอดคล้องตามมาตรฐานคุณวุฒิระดับอุดมศึก</w:t>
            </w:r>
            <w:r w:rsidR="004B5F76">
              <w:rPr>
                <w:rFonts w:hint="cs"/>
                <w:cs/>
              </w:rPr>
              <w:t>ษ</w:t>
            </w:r>
            <w:r>
              <w:rPr>
                <w:rFonts w:hint="cs"/>
                <w:cs/>
              </w:rPr>
              <w:t>าแห่งชาติ และมาตรฐานวิชาชีพ นโยบายการศ</w:t>
            </w:r>
            <w:r w:rsidR="004B5F76">
              <w:rPr>
                <w:rFonts w:hint="cs"/>
                <w:cs/>
              </w:rPr>
              <w:t>ึกษาของประเทศ ความต้องการของตลา</w:t>
            </w:r>
            <w:r>
              <w:rPr>
                <w:rFonts w:hint="cs"/>
                <w:cs/>
              </w:rPr>
              <w:t>ดแรงงานและผู้มีส่วนได้ส่วนเสีย</w:t>
            </w:r>
          </w:p>
        </w:tc>
        <w:tc>
          <w:tcPr>
            <w:tcW w:w="3147" w:type="dxa"/>
          </w:tcPr>
          <w:p w14:paraId="42868A5D" w14:textId="77777777" w:rsidR="00965521" w:rsidRPr="00DE50D8" w:rsidRDefault="00965521" w:rsidP="00167C7D">
            <w:pPr>
              <w:autoSpaceDE w:val="0"/>
              <w:autoSpaceDN w:val="0"/>
              <w:adjustRightInd w:val="0"/>
              <w:rPr>
                <w:cs/>
              </w:rPr>
            </w:pPr>
          </w:p>
        </w:tc>
        <w:tc>
          <w:tcPr>
            <w:tcW w:w="2870" w:type="dxa"/>
          </w:tcPr>
          <w:p w14:paraId="3E76EBB3" w14:textId="77777777" w:rsidR="00C10C2B" w:rsidRPr="00DE50D8" w:rsidRDefault="00C10C2B" w:rsidP="00034184">
            <w:pPr>
              <w:autoSpaceDE w:val="0"/>
              <w:autoSpaceDN w:val="0"/>
              <w:adjustRightInd w:val="0"/>
              <w:rPr>
                <w:cs/>
              </w:rPr>
            </w:pPr>
          </w:p>
        </w:tc>
      </w:tr>
      <w:tr w:rsidR="00C10C2B" w:rsidRPr="003506C0" w14:paraId="7230AED1" w14:textId="77777777">
        <w:trPr>
          <w:jc w:val="center"/>
        </w:trPr>
        <w:tc>
          <w:tcPr>
            <w:tcW w:w="2926" w:type="dxa"/>
          </w:tcPr>
          <w:p w14:paraId="07CF1765" w14:textId="77777777" w:rsidR="00546471" w:rsidRPr="00DE50D8" w:rsidRDefault="00DE50D8" w:rsidP="004932DD">
            <w:pPr>
              <w:autoSpaceDE w:val="0"/>
              <w:autoSpaceDN w:val="0"/>
              <w:adjustRightInd w:val="0"/>
              <w:jc w:val="left"/>
              <w:rPr>
                <w:cs/>
              </w:rPr>
            </w:pPr>
            <w:r>
              <w:rPr>
                <w:rFonts w:hint="cs"/>
                <w:cs/>
              </w:rPr>
              <w:t>2.แผนในการพัฒนาอาจารย์ เช่น การจัดการเรียนการสอน การวัดและการประเมินผล</w:t>
            </w:r>
            <w:r>
              <w:t xml:space="preserve"> </w:t>
            </w:r>
            <w:r>
              <w:rPr>
                <w:rFonts w:hint="cs"/>
                <w:cs/>
              </w:rPr>
              <w:t>การทำวิจัย การเพิ่มพูนความรู้</w:t>
            </w:r>
          </w:p>
        </w:tc>
        <w:tc>
          <w:tcPr>
            <w:tcW w:w="3147" w:type="dxa"/>
          </w:tcPr>
          <w:p w14:paraId="2EC12614" w14:textId="77777777" w:rsidR="00C10C2B" w:rsidRPr="00DE50D8" w:rsidRDefault="00C10C2B" w:rsidP="003974C7">
            <w:pPr>
              <w:autoSpaceDE w:val="0"/>
              <w:autoSpaceDN w:val="0"/>
              <w:adjustRightInd w:val="0"/>
              <w:rPr>
                <w:cs/>
              </w:rPr>
            </w:pPr>
          </w:p>
        </w:tc>
        <w:tc>
          <w:tcPr>
            <w:tcW w:w="2870" w:type="dxa"/>
          </w:tcPr>
          <w:p w14:paraId="42DEA36F" w14:textId="77777777" w:rsidR="00965521" w:rsidRPr="00DE50D8" w:rsidRDefault="00965521" w:rsidP="00167C7D">
            <w:pPr>
              <w:autoSpaceDE w:val="0"/>
              <w:autoSpaceDN w:val="0"/>
              <w:adjustRightInd w:val="0"/>
              <w:rPr>
                <w:cs/>
              </w:rPr>
            </w:pPr>
          </w:p>
        </w:tc>
      </w:tr>
      <w:tr w:rsidR="00FA5B20" w:rsidRPr="003506C0" w14:paraId="5BFBAEBC" w14:textId="77777777">
        <w:trPr>
          <w:jc w:val="center"/>
        </w:trPr>
        <w:tc>
          <w:tcPr>
            <w:tcW w:w="2926" w:type="dxa"/>
          </w:tcPr>
          <w:p w14:paraId="50AF6B6E" w14:textId="77777777" w:rsidR="00FA5B20" w:rsidRDefault="00FA5B20" w:rsidP="004932DD">
            <w:pPr>
              <w:autoSpaceDE w:val="0"/>
              <w:autoSpaceDN w:val="0"/>
              <w:adjustRightInd w:val="0"/>
              <w:jc w:val="left"/>
              <w:rPr>
                <w:cs/>
              </w:rPr>
            </w:pPr>
            <w:r>
              <w:rPr>
                <w:rFonts w:hint="cs"/>
                <w:cs/>
              </w:rPr>
              <w:t>3.แผนพัฒนาผู้เรียน</w:t>
            </w:r>
          </w:p>
        </w:tc>
        <w:tc>
          <w:tcPr>
            <w:tcW w:w="3147" w:type="dxa"/>
          </w:tcPr>
          <w:p w14:paraId="74B93D30" w14:textId="77777777" w:rsidR="00FA5B20" w:rsidRPr="00DE50D8" w:rsidRDefault="00FA5B20" w:rsidP="003974C7">
            <w:pPr>
              <w:autoSpaceDE w:val="0"/>
              <w:autoSpaceDN w:val="0"/>
              <w:adjustRightInd w:val="0"/>
              <w:rPr>
                <w:cs/>
              </w:rPr>
            </w:pPr>
          </w:p>
        </w:tc>
        <w:tc>
          <w:tcPr>
            <w:tcW w:w="2870" w:type="dxa"/>
          </w:tcPr>
          <w:p w14:paraId="016D5FAA" w14:textId="77777777" w:rsidR="00FA5B20" w:rsidRPr="00DE50D8" w:rsidRDefault="00FA5B20" w:rsidP="00167C7D">
            <w:pPr>
              <w:autoSpaceDE w:val="0"/>
              <w:autoSpaceDN w:val="0"/>
              <w:adjustRightInd w:val="0"/>
              <w:rPr>
                <w:cs/>
              </w:rPr>
            </w:pPr>
          </w:p>
        </w:tc>
      </w:tr>
    </w:tbl>
    <w:p w14:paraId="616B420E" w14:textId="77777777" w:rsidR="00C10C2B" w:rsidRDefault="00C10C2B" w:rsidP="00590FC4">
      <w:pPr>
        <w:autoSpaceDE w:val="0"/>
        <w:autoSpaceDN w:val="0"/>
        <w:adjustRightInd w:val="0"/>
        <w:rPr>
          <w:sz w:val="16"/>
          <w:szCs w:val="16"/>
        </w:rPr>
      </w:pPr>
    </w:p>
    <w:p w14:paraId="6AD1FDA2" w14:textId="77777777" w:rsidR="00FF0A0D" w:rsidRDefault="00FF0A0D" w:rsidP="00590FC4">
      <w:pPr>
        <w:autoSpaceDE w:val="0"/>
        <w:autoSpaceDN w:val="0"/>
        <w:adjustRightInd w:val="0"/>
        <w:rPr>
          <w:sz w:val="16"/>
          <w:szCs w:val="16"/>
        </w:rPr>
      </w:pPr>
    </w:p>
    <w:p w14:paraId="14FC14EF" w14:textId="77777777" w:rsidR="00914CE7" w:rsidRDefault="00914CE7" w:rsidP="00590FC4">
      <w:pPr>
        <w:autoSpaceDE w:val="0"/>
        <w:autoSpaceDN w:val="0"/>
        <w:adjustRightInd w:val="0"/>
        <w:rPr>
          <w:sz w:val="16"/>
          <w:szCs w:val="16"/>
        </w:rPr>
      </w:pPr>
    </w:p>
    <w:p w14:paraId="25BBC9A7" w14:textId="77777777" w:rsidR="00D0750A" w:rsidRPr="005549F7" w:rsidRDefault="000620CB" w:rsidP="0099454C">
      <w:pPr>
        <w:pStyle w:val="1"/>
      </w:pPr>
      <w:r>
        <w:rPr>
          <w:cs/>
        </w:rPr>
        <w:br w:type="page"/>
      </w:r>
      <w:bookmarkStart w:id="21" w:name="_Toc183614412"/>
      <w:r w:rsidR="00D0750A" w:rsidRPr="005549F7">
        <w:rPr>
          <w:cs/>
        </w:rPr>
        <w:lastRenderedPageBreak/>
        <w:t>หมวดที่</w:t>
      </w:r>
      <w:r w:rsidR="00D0750A" w:rsidRPr="005549F7">
        <w:t xml:space="preserve"> 3 </w:t>
      </w:r>
      <w:r w:rsidR="00D0750A" w:rsidRPr="005549F7">
        <w:rPr>
          <w:cs/>
        </w:rPr>
        <w:t>ระบบการจัดการศึกษา</w:t>
      </w:r>
      <w:r w:rsidR="00D0750A" w:rsidRPr="005549F7">
        <w:t xml:space="preserve"> </w:t>
      </w:r>
      <w:r w:rsidR="00D0750A" w:rsidRPr="005549F7">
        <w:rPr>
          <w:cs/>
        </w:rPr>
        <w:t>การดำเนินการ</w:t>
      </w:r>
      <w:r w:rsidR="00D0750A" w:rsidRPr="005549F7">
        <w:t xml:space="preserve"> </w:t>
      </w:r>
      <w:r w:rsidR="00341559" w:rsidRPr="005549F7">
        <w:rPr>
          <w:cs/>
        </w:rPr>
        <w:t>และโครงสร้า</w:t>
      </w:r>
      <w:r w:rsidR="00D0750A" w:rsidRPr="005549F7">
        <w:rPr>
          <w:cs/>
        </w:rPr>
        <w:t>ง</w:t>
      </w:r>
      <w:r w:rsidR="00184F9C">
        <w:rPr>
          <w:rFonts w:hint="cs"/>
          <w:cs/>
        </w:rPr>
        <w:t>ของ</w:t>
      </w:r>
      <w:r w:rsidR="00D0750A" w:rsidRPr="005549F7">
        <w:rPr>
          <w:cs/>
        </w:rPr>
        <w:t>หลักสูตร</w:t>
      </w:r>
      <w:bookmarkEnd w:id="21"/>
    </w:p>
    <w:p w14:paraId="3033C151" w14:textId="77777777" w:rsidR="00341559" w:rsidRPr="00D75190" w:rsidRDefault="00341559" w:rsidP="00341559">
      <w:pPr>
        <w:autoSpaceDE w:val="0"/>
        <w:autoSpaceDN w:val="0"/>
        <w:adjustRightInd w:val="0"/>
        <w:rPr>
          <w:sz w:val="16"/>
          <w:szCs w:val="16"/>
        </w:rPr>
      </w:pPr>
    </w:p>
    <w:p w14:paraId="4C8C1C5D" w14:textId="77777777" w:rsidR="00913205" w:rsidRPr="005549F7" w:rsidRDefault="00341559" w:rsidP="009A0F84">
      <w:pPr>
        <w:pStyle w:val="2"/>
      </w:pPr>
      <w:bookmarkStart w:id="22" w:name="_Toc183614413"/>
      <w:r w:rsidRPr="005549F7">
        <w:t>1.</w:t>
      </w:r>
      <w:r w:rsidRPr="005549F7">
        <w:rPr>
          <w:cs/>
        </w:rPr>
        <w:t xml:space="preserve"> ระบบการจัดการศึกษา</w:t>
      </w:r>
      <w:bookmarkEnd w:id="22"/>
    </w:p>
    <w:p w14:paraId="3628F0C1" w14:textId="77777777" w:rsidR="00341559" w:rsidRPr="005549F7" w:rsidRDefault="00341559" w:rsidP="006662F6">
      <w:pPr>
        <w:autoSpaceDE w:val="0"/>
        <w:autoSpaceDN w:val="0"/>
        <w:adjustRightInd w:val="0"/>
        <w:ind w:firstLine="360"/>
        <w:rPr>
          <w:b/>
          <w:bCs/>
        </w:rPr>
      </w:pPr>
      <w:proofErr w:type="gramStart"/>
      <w:r w:rsidRPr="005549F7">
        <w:rPr>
          <w:b/>
          <w:bCs/>
        </w:rPr>
        <w:t xml:space="preserve">1.1 </w:t>
      </w:r>
      <w:r w:rsidR="00BD4889">
        <w:rPr>
          <w:rFonts w:hint="cs"/>
          <w:b/>
          <w:bCs/>
          <w:cs/>
        </w:rPr>
        <w:t xml:space="preserve"> </w:t>
      </w:r>
      <w:r w:rsidRPr="005549F7">
        <w:rPr>
          <w:b/>
          <w:bCs/>
          <w:cs/>
        </w:rPr>
        <w:t>ระบบ</w:t>
      </w:r>
      <w:proofErr w:type="gramEnd"/>
    </w:p>
    <w:p w14:paraId="5BA8F534" w14:textId="77777777" w:rsidR="00341559" w:rsidRPr="007C4272" w:rsidRDefault="00341559" w:rsidP="002D16A2">
      <w:pPr>
        <w:autoSpaceDE w:val="0"/>
        <w:autoSpaceDN w:val="0"/>
        <w:adjustRightInd w:val="0"/>
        <w:ind w:firstLine="851"/>
        <w:jc w:val="thaiDistribute"/>
        <w:rPr>
          <w:color w:val="000000"/>
        </w:rPr>
      </w:pPr>
      <w:r w:rsidRPr="007C4272">
        <w:rPr>
          <w:color w:val="000000"/>
          <w:cs/>
        </w:rPr>
        <w:t>การจัดการศึกษาเป็นระบบทวิภาค</w:t>
      </w:r>
      <w:r w:rsidRPr="007C4272">
        <w:rPr>
          <w:color w:val="000000"/>
        </w:rPr>
        <w:t xml:space="preserve"> </w:t>
      </w:r>
      <w:r w:rsidR="00B95A7F" w:rsidRPr="007C4272">
        <w:rPr>
          <w:rFonts w:hint="cs"/>
          <w:color w:val="000000"/>
          <w:cs/>
        </w:rPr>
        <w:t xml:space="preserve">โดยหนึ่งปีการศึกษา แบ่งเป็น 2 ภาคการศึกษาปกติ </w:t>
      </w:r>
      <w:r w:rsidR="00D6398E" w:rsidRPr="007C4272">
        <w:rPr>
          <w:rFonts w:hint="cs"/>
          <w:color w:val="000000"/>
          <w:cs/>
        </w:rPr>
        <w:t xml:space="preserve">                  </w:t>
      </w:r>
      <w:r w:rsidR="00B95A7F" w:rsidRPr="007C4272">
        <w:rPr>
          <w:rFonts w:hint="cs"/>
          <w:color w:val="000000"/>
          <w:cs/>
        </w:rPr>
        <w:t>มีระยะเวลาศึกษาไม่น้อยกว่า 15 สัปดาห์</w:t>
      </w:r>
      <w:r w:rsidR="00EE45C0" w:rsidRPr="007C4272">
        <w:rPr>
          <w:color w:val="000000"/>
        </w:rPr>
        <w:t xml:space="preserve"> </w:t>
      </w:r>
      <w:r w:rsidR="006662F6" w:rsidRPr="007C4272">
        <w:rPr>
          <w:rFonts w:hint="cs"/>
          <w:color w:val="000000"/>
          <w:cs/>
        </w:rPr>
        <w:t>และอาจจัดให้มีภาคฤดูร้อน โดยกำหนดระยะเวลา ไม่น้อยกว่า 8 สัปดาห์</w:t>
      </w:r>
    </w:p>
    <w:p w14:paraId="7BD3A49A" w14:textId="77777777" w:rsidR="00341559" w:rsidRPr="005549F7" w:rsidRDefault="00341559" w:rsidP="006662F6">
      <w:pPr>
        <w:autoSpaceDE w:val="0"/>
        <w:autoSpaceDN w:val="0"/>
        <w:adjustRightInd w:val="0"/>
        <w:ind w:firstLine="360"/>
        <w:rPr>
          <w:b/>
          <w:bCs/>
        </w:rPr>
      </w:pPr>
      <w:proofErr w:type="gramStart"/>
      <w:r w:rsidRPr="005549F7">
        <w:rPr>
          <w:b/>
          <w:bCs/>
        </w:rPr>
        <w:t xml:space="preserve">1.2 </w:t>
      </w:r>
      <w:r w:rsidR="00BD4889">
        <w:rPr>
          <w:rFonts w:hint="cs"/>
          <w:b/>
          <w:bCs/>
          <w:cs/>
        </w:rPr>
        <w:t xml:space="preserve"> </w:t>
      </w:r>
      <w:r w:rsidRPr="005549F7">
        <w:rPr>
          <w:b/>
          <w:bCs/>
          <w:cs/>
        </w:rPr>
        <w:t>การจัดการศึกษาภาคฤดูร้อน</w:t>
      </w:r>
      <w:proofErr w:type="gramEnd"/>
    </w:p>
    <w:p w14:paraId="015EAA8D" w14:textId="77777777" w:rsidR="004B5665" w:rsidRPr="004B5665" w:rsidRDefault="00341559" w:rsidP="004B5665">
      <w:pPr>
        <w:autoSpaceDE w:val="0"/>
        <w:autoSpaceDN w:val="0"/>
        <w:adjustRightInd w:val="0"/>
        <w:ind w:firstLine="851"/>
        <w:jc w:val="thaiDistribute"/>
        <w:rPr>
          <w:color w:val="000000"/>
          <w:cs/>
        </w:rPr>
      </w:pPr>
      <w:r w:rsidRPr="007C4272">
        <w:rPr>
          <w:color w:val="000000"/>
          <w:cs/>
        </w:rPr>
        <w:t>การจัดการเรียนการสอนภาคฤดูร้อน</w:t>
      </w:r>
      <w:r w:rsidRPr="007C4272">
        <w:rPr>
          <w:color w:val="000000"/>
        </w:rPr>
        <w:t xml:space="preserve"> </w:t>
      </w:r>
      <w:r w:rsidRPr="007C4272">
        <w:rPr>
          <w:color w:val="000000"/>
          <w:cs/>
        </w:rPr>
        <w:t>ขึ้นอยู่กับการพิจารณาของคณะกรรมการ</w:t>
      </w:r>
      <w:r w:rsidR="006662F6" w:rsidRPr="007C4272">
        <w:rPr>
          <w:rFonts w:hint="cs"/>
          <w:color w:val="000000"/>
          <w:cs/>
        </w:rPr>
        <w:t>บริหาร</w:t>
      </w:r>
      <w:r w:rsidR="00184F9C">
        <w:rPr>
          <w:rFonts w:hint="cs"/>
          <w:color w:val="000000"/>
          <w:cs/>
        </w:rPr>
        <w:t xml:space="preserve"> </w:t>
      </w:r>
      <w:r w:rsidRPr="007C4272">
        <w:rPr>
          <w:color w:val="000000"/>
          <w:cs/>
        </w:rPr>
        <w:t>หลักสูตร</w:t>
      </w:r>
      <w:r w:rsidR="00184F9C" w:rsidRPr="00314CBD">
        <w:rPr>
          <w:rFonts w:hint="cs"/>
          <w:color w:val="FF0000"/>
          <w:cs/>
        </w:rPr>
        <w:t>............ สาขาวิชา.............</w:t>
      </w:r>
      <w:r w:rsidR="0076629F">
        <w:rPr>
          <w:rFonts w:hint="cs"/>
          <w:color w:val="000000"/>
          <w:cs/>
        </w:rPr>
        <w:t>(หลักสูตรปรับปรุง พ.ศ</w:t>
      </w:r>
      <w:r w:rsidR="00254722">
        <w:rPr>
          <w:color w:val="000000"/>
        </w:rPr>
        <w:t>.2569</w:t>
      </w:r>
      <w:r w:rsidR="0076629F">
        <w:rPr>
          <w:rFonts w:hint="cs"/>
          <w:color w:val="000000"/>
          <w:cs/>
        </w:rPr>
        <w:t xml:space="preserve">) </w:t>
      </w:r>
      <w:r w:rsidR="004B5665">
        <w:rPr>
          <w:rFonts w:hint="cs"/>
          <w:color w:val="000000"/>
          <w:cs/>
        </w:rPr>
        <w:t>อาจ</w:t>
      </w:r>
      <w:r w:rsidR="004B5665" w:rsidRPr="007C4272">
        <w:rPr>
          <w:rFonts w:hint="cs"/>
          <w:color w:val="000000"/>
          <w:cs/>
        </w:rPr>
        <w:t>จัดให้มีภาคฤดูร้อน โดยกำหนดระยะเวลา ไม่น้อยกว่า 8 สัปดาห์</w:t>
      </w:r>
      <w:r w:rsidR="004B5665">
        <w:rPr>
          <w:color w:val="000000"/>
        </w:rPr>
        <w:t xml:space="preserve"> </w:t>
      </w:r>
      <w:r w:rsidR="004B5665">
        <w:rPr>
          <w:rFonts w:hint="cs"/>
          <w:color w:val="000000"/>
          <w:cs/>
        </w:rPr>
        <w:t>ทั้งนี้ การกำหนดระยะเวลาและจำนวนหน่วยกิต ให้มีสัดส่วนเทียบเคียงได้กับภาคการศึกษาปกติ</w:t>
      </w:r>
    </w:p>
    <w:p w14:paraId="27C1876A" w14:textId="77777777" w:rsidR="00341559" w:rsidRPr="005549F7" w:rsidRDefault="00341559" w:rsidP="006662F6">
      <w:pPr>
        <w:autoSpaceDE w:val="0"/>
        <w:autoSpaceDN w:val="0"/>
        <w:adjustRightInd w:val="0"/>
        <w:ind w:firstLine="360"/>
        <w:rPr>
          <w:b/>
          <w:bCs/>
        </w:rPr>
      </w:pPr>
      <w:proofErr w:type="gramStart"/>
      <w:r w:rsidRPr="005549F7">
        <w:rPr>
          <w:b/>
          <w:bCs/>
        </w:rPr>
        <w:t xml:space="preserve">1.3 </w:t>
      </w:r>
      <w:r w:rsidR="00BD4889">
        <w:rPr>
          <w:rFonts w:hint="cs"/>
          <w:b/>
          <w:bCs/>
          <w:cs/>
        </w:rPr>
        <w:t xml:space="preserve"> </w:t>
      </w:r>
      <w:r w:rsidRPr="005549F7">
        <w:rPr>
          <w:b/>
          <w:bCs/>
          <w:cs/>
        </w:rPr>
        <w:t>การเทียบเคียงหน่วยกิตในระบบทวิภาค</w:t>
      </w:r>
      <w:proofErr w:type="gramEnd"/>
    </w:p>
    <w:p w14:paraId="4674BD15" w14:textId="77777777" w:rsidR="00341559" w:rsidRDefault="00341559" w:rsidP="00BD4889">
      <w:pPr>
        <w:autoSpaceDE w:val="0"/>
        <w:autoSpaceDN w:val="0"/>
        <w:adjustRightInd w:val="0"/>
        <w:ind w:firstLine="851"/>
        <w:rPr>
          <w:color w:val="000000"/>
        </w:rPr>
      </w:pPr>
      <w:r w:rsidRPr="007C4272">
        <w:rPr>
          <w:color w:val="000000"/>
          <w:cs/>
        </w:rPr>
        <w:t>ไม่มี</w:t>
      </w:r>
    </w:p>
    <w:p w14:paraId="0786B03A" w14:textId="77777777" w:rsidR="00374091" w:rsidRPr="00914CE7" w:rsidRDefault="00374091" w:rsidP="00BD4889">
      <w:pPr>
        <w:autoSpaceDE w:val="0"/>
        <w:autoSpaceDN w:val="0"/>
        <w:adjustRightInd w:val="0"/>
        <w:ind w:firstLine="851"/>
        <w:rPr>
          <w:color w:val="000000"/>
          <w:sz w:val="16"/>
          <w:szCs w:val="16"/>
        </w:rPr>
      </w:pPr>
    </w:p>
    <w:p w14:paraId="552357EB" w14:textId="77777777" w:rsidR="00B91E80" w:rsidRPr="005549F7" w:rsidRDefault="00B91E80" w:rsidP="009A0F84">
      <w:pPr>
        <w:pStyle w:val="2"/>
      </w:pPr>
      <w:bookmarkStart w:id="23" w:name="_Toc183614414"/>
      <w:r w:rsidRPr="005549F7">
        <w:t xml:space="preserve">2. </w:t>
      </w:r>
      <w:r w:rsidRPr="005549F7">
        <w:rPr>
          <w:cs/>
        </w:rPr>
        <w:t>การดำเนินการหลักสูตร</w:t>
      </w:r>
      <w:bookmarkEnd w:id="23"/>
    </w:p>
    <w:p w14:paraId="47F0AAB6" w14:textId="77777777" w:rsidR="00B91E80" w:rsidRPr="005549F7" w:rsidRDefault="00B91E80" w:rsidP="00A83347">
      <w:pPr>
        <w:autoSpaceDE w:val="0"/>
        <w:autoSpaceDN w:val="0"/>
        <w:adjustRightInd w:val="0"/>
        <w:ind w:firstLine="360"/>
        <w:rPr>
          <w:b/>
          <w:bCs/>
        </w:rPr>
      </w:pPr>
      <w:r w:rsidRPr="005549F7">
        <w:rPr>
          <w:b/>
          <w:bCs/>
        </w:rPr>
        <w:t xml:space="preserve">2.1 </w:t>
      </w:r>
      <w:r w:rsidRPr="005549F7">
        <w:rPr>
          <w:b/>
          <w:bCs/>
          <w:cs/>
        </w:rPr>
        <w:t>วัน</w:t>
      </w:r>
      <w:r w:rsidR="006919FD" w:rsidRPr="005549F7">
        <w:rPr>
          <w:b/>
          <w:bCs/>
        </w:rPr>
        <w:t xml:space="preserve"> </w:t>
      </w:r>
      <w:r w:rsidRPr="005549F7">
        <w:rPr>
          <w:b/>
          <w:bCs/>
        </w:rPr>
        <w:t>-</w:t>
      </w:r>
      <w:r w:rsidR="006919FD" w:rsidRPr="005549F7">
        <w:rPr>
          <w:b/>
          <w:bCs/>
          <w:cs/>
        </w:rPr>
        <w:t xml:space="preserve"> </w:t>
      </w:r>
      <w:r w:rsidRPr="005549F7">
        <w:rPr>
          <w:b/>
          <w:bCs/>
          <w:cs/>
        </w:rPr>
        <w:t>เวลาในดำเนินการเรียนการสอน</w:t>
      </w:r>
    </w:p>
    <w:p w14:paraId="76D1E7DF" w14:textId="77777777" w:rsidR="001C6968" w:rsidRPr="00ED563F" w:rsidRDefault="001C6968" w:rsidP="006662F6">
      <w:pPr>
        <w:autoSpaceDE w:val="0"/>
        <w:autoSpaceDN w:val="0"/>
        <w:adjustRightInd w:val="0"/>
        <w:ind w:firstLine="720"/>
        <w:rPr>
          <w:b/>
          <w:bCs/>
        </w:rPr>
      </w:pPr>
      <w:proofErr w:type="gramStart"/>
      <w:r w:rsidRPr="00ED563F">
        <w:rPr>
          <w:b/>
          <w:bCs/>
        </w:rPr>
        <w:t xml:space="preserve">2.1.1  </w:t>
      </w:r>
      <w:r w:rsidRPr="00ED563F">
        <w:rPr>
          <w:b/>
          <w:bCs/>
          <w:cs/>
        </w:rPr>
        <w:t>ระยะเวลาการศึกษา</w:t>
      </w:r>
      <w:proofErr w:type="gramEnd"/>
    </w:p>
    <w:p w14:paraId="6DB95B75" w14:textId="77777777" w:rsidR="00AA1E9D" w:rsidRPr="00C71525" w:rsidRDefault="00AA1E9D" w:rsidP="00AA1E9D">
      <w:pPr>
        <w:tabs>
          <w:tab w:val="left" w:pos="630"/>
          <w:tab w:val="left" w:pos="1170"/>
          <w:tab w:val="left" w:pos="1890"/>
        </w:tabs>
        <w:spacing w:line="228" w:lineRule="auto"/>
        <w:jc w:val="thaiDistribute"/>
        <w:rPr>
          <w:color w:val="000000"/>
          <w:cs/>
        </w:rPr>
      </w:pPr>
      <w:r>
        <w:rPr>
          <w:color w:val="000000"/>
          <w:cs/>
        </w:rPr>
        <w:tab/>
      </w:r>
      <w:r>
        <w:rPr>
          <w:color w:val="000000"/>
          <w:cs/>
        </w:rPr>
        <w:tab/>
      </w:r>
      <w:r w:rsidRPr="00C71525">
        <w:rPr>
          <w:color w:val="000000"/>
          <w:cs/>
        </w:rPr>
        <w:t>2.1</w:t>
      </w:r>
      <w:r w:rsidRPr="00C71525">
        <w:rPr>
          <w:color w:val="000000"/>
        </w:rPr>
        <w:t>.1.1</w:t>
      </w:r>
      <w:r w:rsidRPr="00C71525">
        <w:rPr>
          <w:color w:val="000000"/>
          <w:cs/>
        </w:rPr>
        <w:tab/>
        <w:t>ภาคการศึกษาที่ 1</w:t>
      </w:r>
      <w:r w:rsidRPr="00C71525">
        <w:rPr>
          <w:color w:val="000000"/>
          <w:cs/>
        </w:rPr>
        <w:tab/>
      </w:r>
      <w:r w:rsidRPr="00C71525">
        <w:rPr>
          <w:color w:val="000000"/>
          <w:cs/>
        </w:rPr>
        <w:tab/>
      </w:r>
      <w:r w:rsidRPr="00C71525">
        <w:rPr>
          <w:color w:val="000000"/>
          <w:cs/>
        </w:rPr>
        <w:tab/>
        <w:t>เดือนมิถุนายน- เดือน</w:t>
      </w:r>
      <w:r w:rsidRPr="00C71525">
        <w:rPr>
          <w:rFonts w:hint="cs"/>
          <w:color w:val="000000"/>
          <w:cs/>
        </w:rPr>
        <w:t>กันยายน</w:t>
      </w:r>
    </w:p>
    <w:p w14:paraId="7AF684AC" w14:textId="77777777" w:rsidR="00AA1E9D" w:rsidRPr="00C71525" w:rsidRDefault="00AA1E9D" w:rsidP="00AA1E9D">
      <w:pPr>
        <w:tabs>
          <w:tab w:val="left" w:pos="630"/>
          <w:tab w:val="left" w:pos="1170"/>
          <w:tab w:val="left" w:pos="1890"/>
        </w:tabs>
        <w:spacing w:line="228" w:lineRule="auto"/>
        <w:jc w:val="thaiDistribute"/>
        <w:rPr>
          <w:color w:val="000000"/>
        </w:rPr>
      </w:pPr>
      <w:r w:rsidRPr="00C71525">
        <w:rPr>
          <w:color w:val="000000"/>
          <w:cs/>
        </w:rPr>
        <w:tab/>
      </w:r>
      <w:r w:rsidRPr="00C71525">
        <w:rPr>
          <w:color w:val="000000"/>
          <w:cs/>
        </w:rPr>
        <w:tab/>
        <w:t>2.1</w:t>
      </w:r>
      <w:r w:rsidRPr="00C71525">
        <w:rPr>
          <w:color w:val="000000"/>
        </w:rPr>
        <w:t>.1.2</w:t>
      </w:r>
      <w:r w:rsidRPr="00C71525">
        <w:rPr>
          <w:color w:val="000000"/>
          <w:cs/>
        </w:rPr>
        <w:tab/>
        <w:t xml:space="preserve">ภาคการศึกษาที่ 2 </w:t>
      </w:r>
      <w:r w:rsidRPr="00C71525">
        <w:rPr>
          <w:color w:val="000000"/>
          <w:cs/>
        </w:rPr>
        <w:tab/>
      </w:r>
      <w:r w:rsidRPr="00C71525">
        <w:rPr>
          <w:color w:val="000000"/>
          <w:cs/>
        </w:rPr>
        <w:tab/>
      </w:r>
      <w:r w:rsidRPr="00C71525">
        <w:rPr>
          <w:color w:val="000000"/>
          <w:cs/>
        </w:rPr>
        <w:tab/>
        <w:t>เดือนพฤศจิกายน-เดือน</w:t>
      </w:r>
      <w:r w:rsidRPr="00C71525">
        <w:rPr>
          <w:rFonts w:hint="cs"/>
          <w:color w:val="000000"/>
          <w:cs/>
        </w:rPr>
        <w:t>กุมภาพันธ์</w:t>
      </w:r>
    </w:p>
    <w:p w14:paraId="5E4CAD59" w14:textId="77777777" w:rsidR="00AA1E9D" w:rsidRPr="00C71525" w:rsidRDefault="00AA1E9D" w:rsidP="00AA1E9D">
      <w:pPr>
        <w:tabs>
          <w:tab w:val="left" w:pos="630"/>
          <w:tab w:val="left" w:pos="1170"/>
          <w:tab w:val="left" w:pos="1890"/>
        </w:tabs>
        <w:spacing w:line="228" w:lineRule="auto"/>
        <w:jc w:val="thaiDistribute"/>
        <w:rPr>
          <w:color w:val="000000"/>
        </w:rPr>
      </w:pPr>
      <w:r w:rsidRPr="00C71525">
        <w:rPr>
          <w:color w:val="000000"/>
          <w:cs/>
        </w:rPr>
        <w:tab/>
      </w:r>
      <w:r w:rsidRPr="00C71525">
        <w:rPr>
          <w:color w:val="000000"/>
          <w:cs/>
        </w:rPr>
        <w:tab/>
        <w:t>2.1.</w:t>
      </w:r>
      <w:r w:rsidRPr="00C71525">
        <w:rPr>
          <w:rFonts w:hint="cs"/>
          <w:color w:val="000000"/>
          <w:cs/>
        </w:rPr>
        <w:t>1.</w:t>
      </w:r>
      <w:r w:rsidRPr="00C71525">
        <w:rPr>
          <w:color w:val="000000"/>
          <w:cs/>
        </w:rPr>
        <w:t>3 ภาคฤดูร้อน</w:t>
      </w:r>
      <w:r w:rsidRPr="00C71525">
        <w:rPr>
          <w:rFonts w:hint="cs"/>
          <w:color w:val="000000"/>
          <w:cs/>
        </w:rPr>
        <w:t xml:space="preserve"> (ถ้ามี)</w:t>
      </w:r>
      <w:r w:rsidRPr="00C71525">
        <w:rPr>
          <w:color w:val="000000"/>
          <w:cs/>
        </w:rPr>
        <w:tab/>
      </w:r>
      <w:r w:rsidRPr="00C71525">
        <w:rPr>
          <w:color w:val="000000"/>
          <w:cs/>
        </w:rPr>
        <w:tab/>
      </w:r>
      <w:r w:rsidRPr="00C71525">
        <w:rPr>
          <w:color w:val="000000"/>
          <w:cs/>
        </w:rPr>
        <w:tab/>
        <w:t>เดือน</w:t>
      </w:r>
      <w:r w:rsidRPr="00C71525">
        <w:rPr>
          <w:rFonts w:hint="cs"/>
          <w:color w:val="000000"/>
          <w:cs/>
        </w:rPr>
        <w:t>มีนาคม</w:t>
      </w:r>
      <w:r w:rsidRPr="00C71525">
        <w:rPr>
          <w:color w:val="000000"/>
          <w:cs/>
        </w:rPr>
        <w:t xml:space="preserve"> – เดือน</w:t>
      </w:r>
      <w:r>
        <w:rPr>
          <w:rFonts w:hint="cs"/>
          <w:color w:val="000000"/>
          <w:cs/>
        </w:rPr>
        <w:t>พฤษภาคม</w:t>
      </w:r>
    </w:p>
    <w:p w14:paraId="3EA31AB4" w14:textId="77777777" w:rsidR="002330C1" w:rsidRPr="007C4272" w:rsidRDefault="002330C1" w:rsidP="00D6398E">
      <w:pPr>
        <w:tabs>
          <w:tab w:val="left" w:pos="3969"/>
        </w:tabs>
        <w:autoSpaceDE w:val="0"/>
        <w:autoSpaceDN w:val="0"/>
        <w:adjustRightInd w:val="0"/>
        <w:ind w:firstLine="1276"/>
        <w:jc w:val="thaiDistribute"/>
        <w:rPr>
          <w:color w:val="000000"/>
        </w:rPr>
      </w:pPr>
      <w:r w:rsidRPr="007C4272">
        <w:rPr>
          <w:color w:val="000000"/>
          <w:cs/>
        </w:rPr>
        <w:t>ใช้เวลาการศึกษาไม่เกิน 8 ปีการศึกษา</w:t>
      </w:r>
      <w:r w:rsidR="00B53596" w:rsidRPr="007C4272">
        <w:rPr>
          <w:color w:val="000000"/>
        </w:rPr>
        <w:t xml:space="preserve"> </w:t>
      </w:r>
      <w:r w:rsidR="00B53596" w:rsidRPr="007C4272">
        <w:rPr>
          <w:color w:val="000000"/>
          <w:cs/>
        </w:rPr>
        <w:t>สำหรับการลงทะเบียนเรียนเต็มเวลาและไม่เกิน 12 ปีการศึกษา สำห</w:t>
      </w:r>
      <w:r w:rsidR="006662F6" w:rsidRPr="007C4272">
        <w:rPr>
          <w:color w:val="000000"/>
          <w:cs/>
        </w:rPr>
        <w:t>รับการลงทะเบียนเรียนไม่เต็มเวลา</w:t>
      </w:r>
      <w:r w:rsidR="00F12336">
        <w:rPr>
          <w:color w:val="000000"/>
        </w:rPr>
        <w:t xml:space="preserve"> </w:t>
      </w:r>
    </w:p>
    <w:p w14:paraId="12445066" w14:textId="77777777" w:rsidR="00A83347" w:rsidRPr="005549F7" w:rsidRDefault="00A83347" w:rsidP="00A83347">
      <w:pPr>
        <w:autoSpaceDE w:val="0"/>
        <w:autoSpaceDN w:val="0"/>
        <w:adjustRightInd w:val="0"/>
        <w:ind w:firstLine="360"/>
        <w:rPr>
          <w:b/>
          <w:bCs/>
        </w:rPr>
      </w:pPr>
      <w:r w:rsidRPr="005549F7">
        <w:rPr>
          <w:b/>
          <w:bCs/>
          <w:cs/>
        </w:rPr>
        <w:t>2.</w:t>
      </w:r>
      <w:r>
        <w:rPr>
          <w:rFonts w:hint="cs"/>
          <w:b/>
          <w:bCs/>
          <w:cs/>
        </w:rPr>
        <w:t>2</w:t>
      </w:r>
      <w:r w:rsidRPr="005549F7">
        <w:rPr>
          <w:b/>
          <w:bCs/>
          <w:cs/>
        </w:rPr>
        <w:t xml:space="preserve"> </w:t>
      </w:r>
      <w:r>
        <w:rPr>
          <w:rFonts w:hint="cs"/>
          <w:b/>
          <w:bCs/>
          <w:cs/>
        </w:rPr>
        <w:t xml:space="preserve"> </w:t>
      </w:r>
      <w:r w:rsidRPr="005549F7">
        <w:rPr>
          <w:b/>
          <w:bCs/>
          <w:cs/>
        </w:rPr>
        <w:t>ระบบการศึกษา</w:t>
      </w:r>
    </w:p>
    <w:p w14:paraId="61CD06D6" w14:textId="77777777" w:rsidR="00A83347" w:rsidRDefault="00A83347" w:rsidP="00A83347">
      <w:pPr>
        <w:ind w:firstLine="810"/>
        <w:jc w:val="thaiDistribute"/>
        <w:rPr>
          <w:color w:val="000000"/>
        </w:rPr>
      </w:pPr>
      <w:r w:rsidRPr="00D4675F">
        <w:rPr>
          <w:rFonts w:hint="cs"/>
          <w:color w:val="000000"/>
          <w:cs/>
        </w:rPr>
        <w:t>เป็นแบบชั้นเรียน</w:t>
      </w:r>
    </w:p>
    <w:p w14:paraId="118C18E9" w14:textId="77777777" w:rsidR="002330C1" w:rsidRPr="00ED563F" w:rsidRDefault="00A83347" w:rsidP="00A83347">
      <w:pPr>
        <w:autoSpaceDE w:val="0"/>
        <w:autoSpaceDN w:val="0"/>
        <w:adjustRightInd w:val="0"/>
        <w:ind w:firstLine="360"/>
        <w:rPr>
          <w:b/>
          <w:bCs/>
          <w:cs/>
        </w:rPr>
      </w:pPr>
      <w:proofErr w:type="gramStart"/>
      <w:r>
        <w:rPr>
          <w:b/>
          <w:bCs/>
        </w:rPr>
        <w:t>2.</w:t>
      </w:r>
      <w:r>
        <w:rPr>
          <w:rFonts w:hint="cs"/>
          <w:b/>
          <w:bCs/>
          <w:cs/>
        </w:rPr>
        <w:t>3</w:t>
      </w:r>
      <w:r w:rsidR="002330C1" w:rsidRPr="00ED563F">
        <w:rPr>
          <w:b/>
          <w:bCs/>
        </w:rPr>
        <w:t xml:space="preserve">  </w:t>
      </w:r>
      <w:r w:rsidR="002330C1" w:rsidRPr="00ED563F">
        <w:rPr>
          <w:b/>
          <w:bCs/>
          <w:cs/>
        </w:rPr>
        <w:t>การลงทะเบียนเรียน</w:t>
      </w:r>
      <w:proofErr w:type="gramEnd"/>
    </w:p>
    <w:p w14:paraId="46A45BF7" w14:textId="77777777" w:rsidR="002330C1" w:rsidRPr="00ED563F" w:rsidRDefault="00A83347" w:rsidP="00A83347">
      <w:pPr>
        <w:autoSpaceDE w:val="0"/>
        <w:autoSpaceDN w:val="0"/>
        <w:adjustRightInd w:val="0"/>
        <w:ind w:firstLine="720"/>
        <w:rPr>
          <w:b/>
          <w:bCs/>
          <w:cs/>
        </w:rPr>
      </w:pPr>
      <w:r>
        <w:rPr>
          <w:b/>
          <w:bCs/>
          <w:cs/>
        </w:rPr>
        <w:t>2.3</w:t>
      </w:r>
      <w:r w:rsidR="00937EE2" w:rsidRPr="00ED563F">
        <w:rPr>
          <w:b/>
          <w:bCs/>
          <w:cs/>
        </w:rPr>
        <w:t xml:space="preserve">.1 </w:t>
      </w:r>
      <w:r w:rsidR="002330C1" w:rsidRPr="00ED563F">
        <w:rPr>
          <w:b/>
          <w:bCs/>
          <w:cs/>
        </w:rPr>
        <w:t>จำนวนหน่วยกิตการลงทะเบียนเรียน</w:t>
      </w:r>
    </w:p>
    <w:p w14:paraId="2A68EAD9" w14:textId="77777777" w:rsidR="002330C1" w:rsidRDefault="002330C1" w:rsidP="00A83347">
      <w:pPr>
        <w:autoSpaceDE w:val="0"/>
        <w:autoSpaceDN w:val="0"/>
        <w:adjustRightInd w:val="0"/>
        <w:ind w:firstLine="1276"/>
        <w:jc w:val="thaiDistribute"/>
        <w:rPr>
          <w:color w:val="000000"/>
        </w:rPr>
      </w:pPr>
      <w:r w:rsidRPr="00495094">
        <w:rPr>
          <w:color w:val="000000"/>
          <w:cs/>
        </w:rPr>
        <w:t>ให้ลงทะเบียนได้ไม่เกิน</w:t>
      </w:r>
      <w:r w:rsidRPr="00495094">
        <w:rPr>
          <w:color w:val="000000"/>
        </w:rPr>
        <w:t xml:space="preserve"> 22 </w:t>
      </w:r>
      <w:r w:rsidRPr="00495094">
        <w:rPr>
          <w:color w:val="000000"/>
          <w:cs/>
        </w:rPr>
        <w:t>หน่วยกิต</w:t>
      </w:r>
      <w:r w:rsidRPr="00495094">
        <w:rPr>
          <w:color w:val="000000"/>
        </w:rPr>
        <w:t xml:space="preserve"> </w:t>
      </w:r>
      <w:r w:rsidRPr="00495094">
        <w:rPr>
          <w:color w:val="000000"/>
          <w:cs/>
        </w:rPr>
        <w:t>ในแต่ละภาคการศึกษาปกติ</w:t>
      </w:r>
      <w:r w:rsidRPr="00495094">
        <w:rPr>
          <w:color w:val="000000"/>
        </w:rPr>
        <w:t xml:space="preserve"> </w:t>
      </w:r>
      <w:r w:rsidRPr="00495094">
        <w:rPr>
          <w:color w:val="000000"/>
          <w:cs/>
        </w:rPr>
        <w:t>และไม่เกิน</w:t>
      </w:r>
      <w:r w:rsidRPr="00495094">
        <w:rPr>
          <w:color w:val="000000"/>
        </w:rPr>
        <w:t xml:space="preserve"> 9 </w:t>
      </w:r>
      <w:r w:rsidRPr="00495094">
        <w:rPr>
          <w:color w:val="000000"/>
          <w:cs/>
        </w:rPr>
        <w:t>หน่วยกิต</w:t>
      </w:r>
      <w:r w:rsidRPr="00495094">
        <w:rPr>
          <w:color w:val="000000"/>
        </w:rPr>
        <w:t xml:space="preserve"> </w:t>
      </w:r>
      <w:r w:rsidRPr="00495094">
        <w:rPr>
          <w:color w:val="000000"/>
          <w:cs/>
        </w:rPr>
        <w:t>สำหรับการศึกษาภาคฤดูร้อน</w:t>
      </w:r>
      <w:r w:rsidRPr="00495094">
        <w:rPr>
          <w:color w:val="000000"/>
        </w:rPr>
        <w:t xml:space="preserve"> </w:t>
      </w:r>
      <w:r w:rsidRPr="00495094">
        <w:rPr>
          <w:color w:val="000000"/>
          <w:cs/>
        </w:rPr>
        <w:t>หากต้องลงทะเบียนเรียนนอกเหนือจากนี้ให้เป็นไปตามข้อบังคับ</w:t>
      </w:r>
      <w:r w:rsidR="00B95A7F" w:rsidRPr="00495094">
        <w:rPr>
          <w:rFonts w:hint="cs"/>
          <w:color w:val="000000"/>
          <w:cs/>
        </w:rPr>
        <w:t>ม</w:t>
      </w:r>
      <w:r w:rsidRPr="00495094">
        <w:rPr>
          <w:color w:val="000000"/>
          <w:cs/>
        </w:rPr>
        <w:t>หาวิทยาลัย</w:t>
      </w:r>
      <w:r w:rsidR="00B95A7F" w:rsidRPr="00495094">
        <w:rPr>
          <w:rFonts w:hint="cs"/>
          <w:color w:val="000000"/>
          <w:cs/>
        </w:rPr>
        <w:t>ราชภัฏอุดรธานี</w:t>
      </w:r>
      <w:r w:rsidRPr="00495094">
        <w:rPr>
          <w:color w:val="000000"/>
          <w:cs/>
        </w:rPr>
        <w:t>ว่าด้วย</w:t>
      </w:r>
      <w:r w:rsidR="00546471" w:rsidRPr="00495094">
        <w:rPr>
          <w:rFonts w:hint="cs"/>
          <w:color w:val="000000"/>
          <w:cs/>
        </w:rPr>
        <w:t xml:space="preserve"> </w:t>
      </w:r>
      <w:r w:rsidRPr="00495094">
        <w:rPr>
          <w:color w:val="000000"/>
          <w:cs/>
        </w:rPr>
        <w:t>การศึกษาระดับปริญญาตร</w:t>
      </w:r>
      <w:r w:rsidR="008B444C">
        <w:rPr>
          <w:rFonts w:hint="cs"/>
          <w:color w:val="000000"/>
          <w:cs/>
        </w:rPr>
        <w:t>ี พ.ศ.256</w:t>
      </w:r>
      <w:r w:rsidR="00B84AE8">
        <w:rPr>
          <w:rFonts w:hint="cs"/>
          <w:color w:val="000000"/>
          <w:cs/>
        </w:rPr>
        <w:t>6</w:t>
      </w:r>
      <w:r w:rsidR="00ED563F" w:rsidRPr="00495094">
        <w:rPr>
          <w:color w:val="000000"/>
        </w:rPr>
        <w:t xml:space="preserve"> </w:t>
      </w:r>
      <w:r w:rsidR="008B444C">
        <w:rPr>
          <w:rFonts w:hint="cs"/>
          <w:color w:val="000000"/>
          <w:cs/>
        </w:rPr>
        <w:t>หมวด 6</w:t>
      </w:r>
      <w:r w:rsidR="00495094" w:rsidRPr="00495094">
        <w:rPr>
          <w:rFonts w:hint="cs"/>
          <w:color w:val="000000"/>
          <w:cs/>
        </w:rPr>
        <w:t xml:space="preserve"> </w:t>
      </w:r>
      <w:r w:rsidR="00BF6B36" w:rsidRPr="00037100">
        <w:rPr>
          <w:rFonts w:hint="cs"/>
          <w:color w:val="00B050"/>
          <w:cs/>
        </w:rPr>
        <w:t>/</w:t>
      </w:r>
      <w:r w:rsidR="00E40507">
        <w:rPr>
          <w:rFonts w:hint="cs"/>
          <w:color w:val="00B050"/>
          <w:cs/>
        </w:rPr>
        <w:t>การจัดการศึกษาระดับบัณฑิตศึกษา พ.ศ.2567 หมวด</w:t>
      </w:r>
      <w:r w:rsidR="00BF6B36" w:rsidRPr="00037100">
        <w:rPr>
          <w:rFonts w:hint="cs"/>
          <w:color w:val="00B050"/>
          <w:cs/>
        </w:rPr>
        <w:t xml:space="preserve"> 6</w:t>
      </w:r>
      <w:r w:rsidR="00BF6B36" w:rsidRPr="003118E3">
        <w:rPr>
          <w:rFonts w:hint="cs"/>
          <w:color w:val="FF0000"/>
          <w:cs/>
        </w:rPr>
        <w:t xml:space="preserve"> </w:t>
      </w:r>
      <w:r w:rsidR="00495094" w:rsidRPr="00495094">
        <w:rPr>
          <w:rFonts w:hint="cs"/>
          <w:color w:val="000000"/>
          <w:cs/>
        </w:rPr>
        <w:t>(ภาคผนวก ค.</w:t>
      </w:r>
      <w:r w:rsidR="00ED563F" w:rsidRPr="00495094">
        <w:rPr>
          <w:rFonts w:hint="cs"/>
          <w:color w:val="000000"/>
          <w:cs/>
        </w:rPr>
        <w:t>)</w:t>
      </w:r>
    </w:p>
    <w:p w14:paraId="160651B0" w14:textId="77777777" w:rsidR="002330C1" w:rsidRPr="00ED563F" w:rsidRDefault="00A83347" w:rsidP="00A83347">
      <w:pPr>
        <w:autoSpaceDE w:val="0"/>
        <w:autoSpaceDN w:val="0"/>
        <w:adjustRightInd w:val="0"/>
        <w:ind w:firstLine="720"/>
        <w:rPr>
          <w:b/>
          <w:bCs/>
        </w:rPr>
      </w:pPr>
      <w:r>
        <w:rPr>
          <w:b/>
          <w:bCs/>
          <w:cs/>
        </w:rPr>
        <w:t>2.3</w:t>
      </w:r>
      <w:r w:rsidR="00937EE2" w:rsidRPr="00ED563F">
        <w:rPr>
          <w:b/>
          <w:bCs/>
          <w:cs/>
        </w:rPr>
        <w:t xml:space="preserve">.2 </w:t>
      </w:r>
      <w:r w:rsidR="002330C1" w:rsidRPr="00ED563F">
        <w:rPr>
          <w:b/>
          <w:bCs/>
          <w:cs/>
        </w:rPr>
        <w:t>ระยะเวลาการลงทะเบียนเรียน</w:t>
      </w:r>
    </w:p>
    <w:p w14:paraId="0B789206" w14:textId="77777777" w:rsidR="00E419E5" w:rsidRDefault="00D6398E" w:rsidP="00A83347">
      <w:pPr>
        <w:autoSpaceDE w:val="0"/>
        <w:autoSpaceDN w:val="0"/>
        <w:adjustRightInd w:val="0"/>
        <w:ind w:firstLine="1134"/>
        <w:jc w:val="thaiDistribute"/>
        <w:rPr>
          <w:color w:val="000000"/>
          <w:cs/>
        </w:rPr>
      </w:pPr>
      <w:r>
        <w:rPr>
          <w:rFonts w:hint="cs"/>
          <w:color w:val="C00000"/>
          <w:cs/>
        </w:rPr>
        <w:t xml:space="preserve">  </w:t>
      </w:r>
      <w:r w:rsidR="00E419E5" w:rsidRPr="00495094">
        <w:rPr>
          <w:color w:val="000000"/>
          <w:cs/>
        </w:rPr>
        <w:t>ให้เป็นไปตามข้อบังคับมหาวิทยาลัย</w:t>
      </w:r>
      <w:r w:rsidR="00546471" w:rsidRPr="00495094">
        <w:rPr>
          <w:rFonts w:hint="cs"/>
          <w:color w:val="000000"/>
          <w:cs/>
        </w:rPr>
        <w:t>ราชภัฏอุดรธานี</w:t>
      </w:r>
      <w:r w:rsidR="00C82CF2">
        <w:rPr>
          <w:rFonts w:hint="cs"/>
          <w:color w:val="000000"/>
          <w:cs/>
        </w:rPr>
        <w:t xml:space="preserve"> </w:t>
      </w:r>
      <w:r w:rsidR="00B95A7F" w:rsidRPr="00495094">
        <w:rPr>
          <w:color w:val="000000"/>
          <w:cs/>
        </w:rPr>
        <w:t>ว่าด้วย</w:t>
      </w:r>
      <w:r w:rsidR="00546471" w:rsidRPr="00495094">
        <w:rPr>
          <w:rFonts w:hint="cs"/>
          <w:color w:val="000000"/>
          <w:cs/>
        </w:rPr>
        <w:t xml:space="preserve"> </w:t>
      </w:r>
      <w:r w:rsidR="00B95A7F" w:rsidRPr="00495094">
        <w:rPr>
          <w:color w:val="000000"/>
          <w:cs/>
        </w:rPr>
        <w:t>การศึกษาระดับปริญญาตร</w:t>
      </w:r>
      <w:r w:rsidR="00B95A7F" w:rsidRPr="00495094">
        <w:rPr>
          <w:rFonts w:hint="cs"/>
          <w:color w:val="000000"/>
          <w:cs/>
        </w:rPr>
        <w:t>ี</w:t>
      </w:r>
      <w:r w:rsidR="00B95A7F" w:rsidRPr="00495094">
        <w:rPr>
          <w:color w:val="000000"/>
        </w:rPr>
        <w:t xml:space="preserve"> </w:t>
      </w:r>
      <w:r w:rsidR="00B95A7F" w:rsidRPr="00495094">
        <w:rPr>
          <w:rFonts w:hint="cs"/>
          <w:color w:val="000000"/>
          <w:cs/>
        </w:rPr>
        <w:t>พ.ศ.</w:t>
      </w:r>
      <w:r w:rsidR="00B65221">
        <w:rPr>
          <w:rFonts w:hint="cs"/>
          <w:color w:val="000000"/>
          <w:cs/>
        </w:rPr>
        <w:t xml:space="preserve"> </w:t>
      </w:r>
      <w:r w:rsidR="008B444C">
        <w:rPr>
          <w:rFonts w:hint="cs"/>
          <w:color w:val="000000"/>
          <w:cs/>
        </w:rPr>
        <w:t>256</w:t>
      </w:r>
      <w:r w:rsidR="00B84AE8">
        <w:rPr>
          <w:rFonts w:hint="cs"/>
          <w:color w:val="000000"/>
          <w:cs/>
        </w:rPr>
        <w:t>6</w:t>
      </w:r>
      <w:r w:rsidR="00ED563F" w:rsidRPr="00495094">
        <w:rPr>
          <w:color w:val="000000"/>
        </w:rPr>
        <w:t xml:space="preserve"> </w:t>
      </w:r>
      <w:r w:rsidR="00ED563F" w:rsidRPr="00495094">
        <w:rPr>
          <w:rFonts w:hint="cs"/>
          <w:color w:val="000000"/>
          <w:cs/>
        </w:rPr>
        <w:t xml:space="preserve">หมวด </w:t>
      </w:r>
      <w:r w:rsidR="008B444C">
        <w:rPr>
          <w:rFonts w:hint="cs"/>
          <w:color w:val="000000"/>
          <w:cs/>
        </w:rPr>
        <w:t>6</w:t>
      </w:r>
      <w:r w:rsidR="00FE2286">
        <w:rPr>
          <w:rFonts w:hint="cs"/>
          <w:color w:val="000000"/>
          <w:cs/>
        </w:rPr>
        <w:t xml:space="preserve"> </w:t>
      </w:r>
      <w:r w:rsidR="003118E3" w:rsidRPr="00037100">
        <w:rPr>
          <w:rFonts w:hint="cs"/>
          <w:color w:val="00B050"/>
          <w:cs/>
        </w:rPr>
        <w:t>/</w:t>
      </w:r>
      <w:r w:rsidR="00E40507">
        <w:rPr>
          <w:rFonts w:hint="cs"/>
          <w:color w:val="00B050"/>
          <w:cs/>
        </w:rPr>
        <w:t>การจัดการศึกษาระดับบัณฑิตศึกษา พ.ศ.2567 หมวด</w:t>
      </w:r>
      <w:r w:rsidR="003118E3" w:rsidRPr="00037100">
        <w:rPr>
          <w:rFonts w:hint="cs"/>
          <w:color w:val="00B050"/>
          <w:cs/>
        </w:rPr>
        <w:t xml:space="preserve"> 6 </w:t>
      </w:r>
      <w:r w:rsidR="00FE2286" w:rsidRPr="00934922">
        <w:rPr>
          <w:rFonts w:hint="cs"/>
          <w:color w:val="000000"/>
          <w:cs/>
        </w:rPr>
        <w:t>(ภาคผนวก ค.)</w:t>
      </w:r>
    </w:p>
    <w:p w14:paraId="2B86B5CA" w14:textId="77777777" w:rsidR="002330C1" w:rsidRPr="009B048F" w:rsidRDefault="00A83347" w:rsidP="00A83347">
      <w:pPr>
        <w:autoSpaceDE w:val="0"/>
        <w:autoSpaceDN w:val="0"/>
        <w:adjustRightInd w:val="0"/>
        <w:ind w:firstLine="360"/>
        <w:rPr>
          <w:b/>
          <w:bCs/>
          <w:cs/>
        </w:rPr>
      </w:pPr>
      <w:proofErr w:type="gramStart"/>
      <w:r>
        <w:rPr>
          <w:b/>
          <w:bCs/>
        </w:rPr>
        <w:t>2.</w:t>
      </w:r>
      <w:r>
        <w:rPr>
          <w:rFonts w:hint="cs"/>
          <w:b/>
          <w:bCs/>
          <w:cs/>
        </w:rPr>
        <w:t>4</w:t>
      </w:r>
      <w:r w:rsidR="002330C1" w:rsidRPr="009B048F">
        <w:rPr>
          <w:b/>
          <w:bCs/>
        </w:rPr>
        <w:t xml:space="preserve"> </w:t>
      </w:r>
      <w:r w:rsidR="006662F6" w:rsidRPr="009B048F">
        <w:rPr>
          <w:rFonts w:hint="cs"/>
          <w:b/>
          <w:bCs/>
          <w:cs/>
        </w:rPr>
        <w:t xml:space="preserve"> </w:t>
      </w:r>
      <w:r w:rsidR="002330C1" w:rsidRPr="009B048F">
        <w:rPr>
          <w:b/>
          <w:bCs/>
          <w:cs/>
        </w:rPr>
        <w:t>การวัดผล</w:t>
      </w:r>
      <w:r w:rsidR="00E419E5" w:rsidRPr="009B048F">
        <w:rPr>
          <w:b/>
          <w:bCs/>
          <w:cs/>
        </w:rPr>
        <w:t>และการสำเร็จการศึกษา</w:t>
      </w:r>
      <w:proofErr w:type="gramEnd"/>
    </w:p>
    <w:p w14:paraId="69F8D667" w14:textId="77777777" w:rsidR="00A83347" w:rsidRDefault="00A83347" w:rsidP="00254722">
      <w:pPr>
        <w:autoSpaceDE w:val="0"/>
        <w:autoSpaceDN w:val="0"/>
        <w:adjustRightInd w:val="0"/>
        <w:ind w:firstLine="284"/>
        <w:jc w:val="thaiDistribute"/>
        <w:rPr>
          <w:color w:val="000000"/>
        </w:rPr>
      </w:pPr>
      <w:r>
        <w:rPr>
          <w:color w:val="000000"/>
          <w:cs/>
        </w:rPr>
        <w:tab/>
      </w:r>
      <w:r>
        <w:rPr>
          <w:rFonts w:hint="cs"/>
          <w:color w:val="000000"/>
          <w:cs/>
        </w:rPr>
        <w:t xml:space="preserve"> </w:t>
      </w:r>
      <w:r w:rsidR="006523F0" w:rsidRPr="00495094">
        <w:rPr>
          <w:rFonts w:hint="cs"/>
          <w:color w:val="000000"/>
          <w:cs/>
        </w:rPr>
        <w:t>เป็นไปตามข้อ</w:t>
      </w:r>
      <w:r w:rsidR="00546471" w:rsidRPr="00495094">
        <w:rPr>
          <w:rFonts w:hint="cs"/>
          <w:color w:val="000000"/>
          <w:cs/>
        </w:rPr>
        <w:t>บังคับมหาวิทยาลัยราชภัฏอุดรธานี</w:t>
      </w:r>
      <w:r w:rsidR="006523F0" w:rsidRPr="00495094">
        <w:rPr>
          <w:rFonts w:hint="cs"/>
          <w:color w:val="000000"/>
          <w:cs/>
        </w:rPr>
        <w:t>ว่าด้วย</w:t>
      </w:r>
      <w:r w:rsidR="00546471" w:rsidRPr="00495094">
        <w:rPr>
          <w:rFonts w:hint="cs"/>
          <w:color w:val="000000"/>
          <w:cs/>
        </w:rPr>
        <w:t xml:space="preserve"> </w:t>
      </w:r>
      <w:r w:rsidR="006523F0" w:rsidRPr="00495094">
        <w:rPr>
          <w:rFonts w:hint="cs"/>
          <w:color w:val="000000"/>
          <w:cs/>
        </w:rPr>
        <w:t>การศึกษาระดับปริญญาตรี</w:t>
      </w:r>
      <w:r w:rsidR="006662F6" w:rsidRPr="00495094">
        <w:rPr>
          <w:rFonts w:hint="cs"/>
          <w:color w:val="000000"/>
          <w:cs/>
        </w:rPr>
        <w:t xml:space="preserve"> </w:t>
      </w:r>
      <w:r w:rsidR="00086441" w:rsidRPr="00495094">
        <w:rPr>
          <w:rFonts w:hint="cs"/>
          <w:color w:val="000000"/>
          <w:cs/>
        </w:rPr>
        <w:t xml:space="preserve"> </w:t>
      </w:r>
      <w:r w:rsidR="006523F0" w:rsidRPr="00495094">
        <w:rPr>
          <w:rFonts w:hint="cs"/>
          <w:color w:val="000000"/>
          <w:cs/>
        </w:rPr>
        <w:t>พ.ศ.</w:t>
      </w:r>
      <w:r w:rsidR="00B65221">
        <w:rPr>
          <w:rFonts w:hint="cs"/>
          <w:color w:val="000000"/>
          <w:cs/>
        </w:rPr>
        <w:t xml:space="preserve"> </w:t>
      </w:r>
      <w:r w:rsidR="008B444C">
        <w:rPr>
          <w:rFonts w:hint="cs"/>
          <w:color w:val="000000"/>
          <w:cs/>
        </w:rPr>
        <w:t>256</w:t>
      </w:r>
      <w:r w:rsidR="00B84AE8">
        <w:rPr>
          <w:rFonts w:hint="cs"/>
          <w:color w:val="000000"/>
          <w:cs/>
        </w:rPr>
        <w:t>6</w:t>
      </w:r>
      <w:r w:rsidR="00ED563F" w:rsidRPr="00495094">
        <w:rPr>
          <w:color w:val="000000"/>
        </w:rPr>
        <w:t xml:space="preserve"> </w:t>
      </w:r>
      <w:r w:rsidR="00495094" w:rsidRPr="00495094">
        <w:rPr>
          <w:rFonts w:hint="cs"/>
          <w:color w:val="000000"/>
          <w:cs/>
        </w:rPr>
        <w:t xml:space="preserve">หมวด </w:t>
      </w:r>
      <w:r w:rsidR="008B444C">
        <w:rPr>
          <w:rFonts w:hint="cs"/>
          <w:color w:val="000000"/>
          <w:cs/>
        </w:rPr>
        <w:t>9</w:t>
      </w:r>
      <w:r w:rsidR="00495094" w:rsidRPr="00495094">
        <w:rPr>
          <w:rFonts w:hint="cs"/>
          <w:color w:val="000000"/>
          <w:cs/>
        </w:rPr>
        <w:t xml:space="preserve"> และหมวด </w:t>
      </w:r>
      <w:r w:rsidR="008B444C">
        <w:rPr>
          <w:rFonts w:hint="cs"/>
          <w:color w:val="000000"/>
          <w:cs/>
        </w:rPr>
        <w:t>10</w:t>
      </w:r>
      <w:r w:rsidR="00495094" w:rsidRPr="00495094">
        <w:rPr>
          <w:rFonts w:hint="cs"/>
          <w:color w:val="000000"/>
          <w:cs/>
        </w:rPr>
        <w:t xml:space="preserve"> </w:t>
      </w:r>
      <w:r w:rsidR="003118E3" w:rsidRPr="00037100">
        <w:rPr>
          <w:rFonts w:hint="cs"/>
          <w:color w:val="00B050"/>
          <w:cs/>
        </w:rPr>
        <w:t>/</w:t>
      </w:r>
      <w:r w:rsidR="00E40507">
        <w:rPr>
          <w:rFonts w:hint="cs"/>
          <w:color w:val="00B050"/>
          <w:cs/>
        </w:rPr>
        <w:t>การจัดการศึกษาระดับบัณฑิตศึกษา พ.ศ.2567 หมวด</w:t>
      </w:r>
      <w:r w:rsidR="003118E3" w:rsidRPr="00037100">
        <w:rPr>
          <w:rFonts w:hint="cs"/>
          <w:color w:val="00B050"/>
          <w:cs/>
        </w:rPr>
        <w:t xml:space="preserve"> 7 และหมวด 12</w:t>
      </w:r>
      <w:r w:rsidR="003118E3" w:rsidRPr="003118E3">
        <w:rPr>
          <w:rFonts w:hint="cs"/>
          <w:color w:val="FF0000"/>
          <w:cs/>
        </w:rPr>
        <w:t xml:space="preserve"> </w:t>
      </w:r>
      <w:r w:rsidR="00FE2286" w:rsidRPr="00934922">
        <w:rPr>
          <w:rFonts w:hint="cs"/>
          <w:color w:val="000000"/>
          <w:cs/>
        </w:rPr>
        <w:t>(ภาคผนวก ค.)</w:t>
      </w:r>
    </w:p>
    <w:p w14:paraId="0A462D53" w14:textId="77777777" w:rsidR="00A83347" w:rsidRDefault="00A83347" w:rsidP="00A83347">
      <w:pPr>
        <w:autoSpaceDE w:val="0"/>
        <w:autoSpaceDN w:val="0"/>
        <w:adjustRightInd w:val="0"/>
        <w:ind w:firstLine="360"/>
        <w:rPr>
          <w:b/>
          <w:bCs/>
        </w:rPr>
      </w:pPr>
    </w:p>
    <w:p w14:paraId="41457EF3" w14:textId="77777777" w:rsidR="00A83347" w:rsidRDefault="00A83347" w:rsidP="00A83347">
      <w:pPr>
        <w:autoSpaceDE w:val="0"/>
        <w:autoSpaceDN w:val="0"/>
        <w:adjustRightInd w:val="0"/>
        <w:ind w:firstLine="360"/>
        <w:rPr>
          <w:b/>
          <w:bCs/>
        </w:rPr>
      </w:pPr>
    </w:p>
    <w:p w14:paraId="22241A27" w14:textId="77777777" w:rsidR="00A83347" w:rsidRPr="005549F7" w:rsidRDefault="00A83347" w:rsidP="00A83347">
      <w:pPr>
        <w:autoSpaceDE w:val="0"/>
        <w:autoSpaceDN w:val="0"/>
        <w:adjustRightInd w:val="0"/>
        <w:ind w:firstLine="360"/>
        <w:rPr>
          <w:b/>
          <w:bCs/>
          <w:cs/>
        </w:rPr>
      </w:pPr>
      <w:proofErr w:type="gramStart"/>
      <w:r w:rsidRPr="005549F7">
        <w:rPr>
          <w:b/>
          <w:bCs/>
        </w:rPr>
        <w:t>2.</w:t>
      </w:r>
      <w:r>
        <w:rPr>
          <w:rFonts w:hint="cs"/>
          <w:b/>
          <w:bCs/>
          <w:cs/>
        </w:rPr>
        <w:t>5</w:t>
      </w:r>
      <w:r w:rsidRPr="005549F7">
        <w:rPr>
          <w:b/>
          <w:bCs/>
        </w:rPr>
        <w:t xml:space="preserve"> </w:t>
      </w:r>
      <w:r>
        <w:rPr>
          <w:rFonts w:hint="cs"/>
          <w:b/>
          <w:bCs/>
          <w:cs/>
        </w:rPr>
        <w:t xml:space="preserve"> </w:t>
      </w:r>
      <w:r w:rsidRPr="005549F7">
        <w:rPr>
          <w:b/>
          <w:bCs/>
          <w:cs/>
        </w:rPr>
        <w:t>การเทียบโอนหน่วยกิต</w:t>
      </w:r>
      <w:proofErr w:type="gramEnd"/>
      <w:r w:rsidRPr="005549F7">
        <w:rPr>
          <w:b/>
          <w:bCs/>
          <w:cs/>
        </w:rPr>
        <w:t xml:space="preserve"> รายวิชาและการลงทะเบียนเรียนข้ามสถาบันอุดมศึกษา</w:t>
      </w:r>
    </w:p>
    <w:p w14:paraId="5E0C16E5" w14:textId="77777777" w:rsidR="00A83347" w:rsidRDefault="00A83347" w:rsidP="00A83347">
      <w:pPr>
        <w:tabs>
          <w:tab w:val="right" w:pos="8100"/>
        </w:tabs>
        <w:ind w:firstLine="810"/>
        <w:jc w:val="thaiDistribute"/>
        <w:rPr>
          <w:color w:val="FF0000"/>
        </w:rPr>
      </w:pPr>
      <w:r w:rsidRPr="00840FA7">
        <w:rPr>
          <w:color w:val="000000"/>
          <w:cs/>
        </w:rPr>
        <w:t>เป็นไปตามระเบียบมหาวิทยาลัยราชภัฏอุดรธานีว่าด้วย ระเบียบมหาวิทยาลัยราชภัฏอุดรธานีว่าด้วย การโอนผลการเรียน การเทียบโอนผลการเรียน และการเทียบโอนความรู้ ทักษะและประสบการณ์ ตาม</w:t>
      </w:r>
      <w:r>
        <w:rPr>
          <w:color w:val="000000"/>
          <w:cs/>
        </w:rPr>
        <w:t>หลักสูตรของมหาวิทยาลัย พ.ศ. 256</w:t>
      </w:r>
      <w:r>
        <w:rPr>
          <w:rFonts w:hint="cs"/>
          <w:color w:val="000000"/>
          <w:cs/>
        </w:rPr>
        <w:t>2</w:t>
      </w:r>
      <w:r w:rsidRPr="00840FA7">
        <w:rPr>
          <w:color w:val="000000"/>
        </w:rPr>
        <w:t xml:space="preserve"> </w:t>
      </w:r>
      <w:r w:rsidRPr="00495094">
        <w:rPr>
          <w:color w:val="000000"/>
        </w:rPr>
        <w:t>(</w:t>
      </w:r>
      <w:r>
        <w:rPr>
          <w:rFonts w:hint="cs"/>
          <w:color w:val="000000"/>
          <w:cs/>
        </w:rPr>
        <w:t>ภาคผนวก ง</w:t>
      </w:r>
      <w:r w:rsidRPr="00495094">
        <w:rPr>
          <w:rFonts w:hint="cs"/>
          <w:color w:val="000000"/>
          <w:cs/>
        </w:rPr>
        <w:t>)</w:t>
      </w:r>
      <w:r>
        <w:rPr>
          <w:color w:val="000000"/>
        </w:rPr>
        <w:t xml:space="preserve"> </w:t>
      </w:r>
      <w:r w:rsidRPr="00B13FD8">
        <w:rPr>
          <w:color w:val="00B050"/>
        </w:rPr>
        <w:t>/</w:t>
      </w:r>
      <w:r w:rsidRPr="00B13FD8">
        <w:rPr>
          <w:color w:val="00B050"/>
          <w:cs/>
        </w:rPr>
        <w:t>เป็นไปตามระเบียบมหาวิทยาลัยราชภัฏอุดรธานี</w:t>
      </w:r>
      <w:r w:rsidRPr="00B13FD8">
        <w:rPr>
          <w:rFonts w:hint="cs"/>
          <w:color w:val="00B050"/>
          <w:cs/>
        </w:rPr>
        <w:t xml:space="preserve"> </w:t>
      </w:r>
      <w:r w:rsidRPr="00B13FD8">
        <w:rPr>
          <w:color w:val="00B050"/>
          <w:cs/>
        </w:rPr>
        <w:t xml:space="preserve">ว่าด้วย </w:t>
      </w:r>
      <w:r w:rsidRPr="00B13FD8">
        <w:rPr>
          <w:rFonts w:hint="cs"/>
          <w:color w:val="00B050"/>
          <w:cs/>
        </w:rPr>
        <w:t>การ</w:t>
      </w:r>
      <w:r>
        <w:rPr>
          <w:rFonts w:hint="cs"/>
          <w:color w:val="00B050"/>
          <w:cs/>
        </w:rPr>
        <w:t>จัดการ</w:t>
      </w:r>
      <w:r w:rsidRPr="00B13FD8">
        <w:rPr>
          <w:rFonts w:hint="cs"/>
          <w:color w:val="00B050"/>
          <w:cs/>
        </w:rPr>
        <w:t>ศึกษาในระดับบัณฑิต</w:t>
      </w:r>
      <w:r>
        <w:rPr>
          <w:rFonts w:hint="cs"/>
          <w:color w:val="00B050"/>
          <w:cs/>
        </w:rPr>
        <w:t>ศึกษา</w:t>
      </w:r>
      <w:r w:rsidRPr="00B13FD8">
        <w:rPr>
          <w:rFonts w:hint="cs"/>
          <w:color w:val="00B050"/>
          <w:cs/>
        </w:rPr>
        <w:t xml:space="preserve"> พ.ศ. 25</w:t>
      </w:r>
      <w:r>
        <w:rPr>
          <w:rFonts w:hint="cs"/>
          <w:color w:val="00B050"/>
          <w:cs/>
        </w:rPr>
        <w:t>67</w:t>
      </w:r>
      <w:r w:rsidRPr="00B13FD8">
        <w:rPr>
          <w:rFonts w:hint="cs"/>
          <w:color w:val="00B050"/>
          <w:cs/>
        </w:rPr>
        <w:t xml:space="preserve"> หมวด 6 (ภาคผนวก ค)</w:t>
      </w:r>
      <w:r>
        <w:rPr>
          <w:rFonts w:hint="cs"/>
          <w:color w:val="FF0000"/>
          <w:cs/>
        </w:rPr>
        <w:t xml:space="preserve"> </w:t>
      </w:r>
    </w:p>
    <w:p w14:paraId="10D72909" w14:textId="77777777" w:rsidR="00A83347" w:rsidRPr="00A83347" w:rsidRDefault="00A83347" w:rsidP="00A83347">
      <w:pPr>
        <w:autoSpaceDE w:val="0"/>
        <w:autoSpaceDN w:val="0"/>
        <w:adjustRightInd w:val="0"/>
        <w:ind w:firstLine="360"/>
        <w:rPr>
          <w:b/>
          <w:bCs/>
        </w:rPr>
      </w:pPr>
      <w:r w:rsidRPr="00A83347">
        <w:rPr>
          <w:rFonts w:hint="cs"/>
          <w:b/>
          <w:bCs/>
          <w:cs/>
        </w:rPr>
        <w:t>2.</w:t>
      </w:r>
      <w:r>
        <w:rPr>
          <w:rFonts w:hint="cs"/>
          <w:b/>
          <w:bCs/>
          <w:cs/>
        </w:rPr>
        <w:t>6</w:t>
      </w:r>
      <w:r w:rsidRPr="00A83347">
        <w:rPr>
          <w:rFonts w:hint="cs"/>
          <w:b/>
          <w:bCs/>
          <w:cs/>
        </w:rPr>
        <w:t xml:space="preserve"> การจัดการข้อร้องเรียนและการอุทธรณ์</w:t>
      </w:r>
    </w:p>
    <w:p w14:paraId="294DE994" w14:textId="77777777" w:rsidR="00A83347" w:rsidRPr="00B21C2D" w:rsidRDefault="00A83347" w:rsidP="00A83347">
      <w:pPr>
        <w:autoSpaceDE w:val="0"/>
        <w:autoSpaceDN w:val="0"/>
        <w:adjustRightInd w:val="0"/>
        <w:ind w:firstLine="709"/>
      </w:pPr>
      <w:r>
        <w:rPr>
          <w:rFonts w:hint="cs"/>
          <w:cs/>
        </w:rPr>
        <w:t>2.6</w:t>
      </w:r>
      <w:r w:rsidRPr="00B21C2D">
        <w:t>.1………………………………………………………………………………………………………………………………..</w:t>
      </w:r>
    </w:p>
    <w:p w14:paraId="2D06AC28" w14:textId="77777777" w:rsidR="00A83347" w:rsidRPr="00B21C2D" w:rsidRDefault="00A83347" w:rsidP="00A83347">
      <w:pPr>
        <w:autoSpaceDE w:val="0"/>
        <w:autoSpaceDN w:val="0"/>
        <w:adjustRightInd w:val="0"/>
        <w:ind w:firstLine="709"/>
      </w:pPr>
      <w:r>
        <w:rPr>
          <w:rFonts w:hint="cs"/>
          <w:cs/>
        </w:rPr>
        <w:t>2.6</w:t>
      </w:r>
      <w:r w:rsidRPr="00B21C2D">
        <w:t>.2………………………………………………………………………………………………………………………………..</w:t>
      </w:r>
    </w:p>
    <w:p w14:paraId="740748C1" w14:textId="77777777" w:rsidR="00A83347" w:rsidRDefault="00A83347" w:rsidP="00A83347">
      <w:pPr>
        <w:autoSpaceDE w:val="0"/>
        <w:autoSpaceDN w:val="0"/>
        <w:adjustRightInd w:val="0"/>
        <w:ind w:firstLine="709"/>
      </w:pPr>
      <w:r>
        <w:rPr>
          <w:rFonts w:hint="cs"/>
          <w:cs/>
        </w:rPr>
        <w:t>2.6</w:t>
      </w:r>
      <w:r w:rsidRPr="00B21C2D">
        <w:t>.3………………………………………………………………………………………………………………………………..</w:t>
      </w:r>
    </w:p>
    <w:p w14:paraId="567F063A" w14:textId="77777777" w:rsidR="00A83347" w:rsidRDefault="00A83347" w:rsidP="00A83347">
      <w:pPr>
        <w:autoSpaceDE w:val="0"/>
        <w:autoSpaceDN w:val="0"/>
        <w:adjustRightInd w:val="0"/>
        <w:ind w:firstLine="709"/>
      </w:pPr>
      <w:r>
        <w:rPr>
          <w:rFonts w:hint="cs"/>
          <w:cs/>
        </w:rPr>
        <w:t>2.6</w:t>
      </w:r>
      <w:r>
        <w:t>.</w:t>
      </w:r>
      <w:r>
        <w:rPr>
          <w:rFonts w:hint="cs"/>
          <w:cs/>
        </w:rPr>
        <w:t>4</w:t>
      </w:r>
      <w:r w:rsidRPr="00B21C2D">
        <w:t>………………………………………………………………………………………………………………………………..</w:t>
      </w:r>
    </w:p>
    <w:p w14:paraId="621ED17C" w14:textId="77777777" w:rsidR="00A83347" w:rsidRPr="00B21C2D" w:rsidRDefault="00A83347" w:rsidP="00A83347">
      <w:pPr>
        <w:autoSpaceDE w:val="0"/>
        <w:autoSpaceDN w:val="0"/>
        <w:adjustRightInd w:val="0"/>
        <w:ind w:firstLine="709"/>
      </w:pPr>
    </w:p>
    <w:p w14:paraId="535769E6" w14:textId="77777777" w:rsidR="00E412C9" w:rsidRDefault="00A83347" w:rsidP="00A83347">
      <w:pPr>
        <w:pStyle w:val="2"/>
        <w:rPr>
          <w:lang w:bidi="th-TH"/>
        </w:rPr>
      </w:pPr>
      <w:bookmarkStart w:id="24" w:name="_Toc183614415"/>
      <w:r>
        <w:rPr>
          <w:rFonts w:hint="cs"/>
          <w:cs/>
          <w:lang w:bidi="th-TH"/>
        </w:rPr>
        <w:t>3.</w:t>
      </w:r>
      <w:r w:rsidR="00E412C9" w:rsidRPr="005549F7">
        <w:t xml:space="preserve"> </w:t>
      </w:r>
      <w:r w:rsidR="00E412C9" w:rsidRPr="005549F7">
        <w:rPr>
          <w:cs/>
        </w:rPr>
        <w:t>คุณสมบัติของผู้เข้าศึกษา</w:t>
      </w:r>
      <w:r>
        <w:rPr>
          <w:rFonts w:hint="cs"/>
          <w:cs/>
          <w:lang w:bidi="th-TH"/>
        </w:rPr>
        <w:t>และการเตรียมความพร้อม</w:t>
      </w:r>
      <w:bookmarkEnd w:id="24"/>
    </w:p>
    <w:p w14:paraId="5B866CF4" w14:textId="77777777" w:rsidR="00A83347" w:rsidRPr="005549F7" w:rsidRDefault="00A83347" w:rsidP="00A83347">
      <w:pPr>
        <w:autoSpaceDE w:val="0"/>
        <w:autoSpaceDN w:val="0"/>
        <w:adjustRightInd w:val="0"/>
        <w:ind w:firstLine="360"/>
        <w:rPr>
          <w:b/>
          <w:bCs/>
        </w:rPr>
      </w:pPr>
      <w:r>
        <w:rPr>
          <w:rFonts w:hint="cs"/>
          <w:b/>
          <w:bCs/>
          <w:cs/>
        </w:rPr>
        <w:t>3</w:t>
      </w:r>
      <w:r w:rsidRPr="005549F7">
        <w:rPr>
          <w:b/>
          <w:bCs/>
        </w:rPr>
        <w:t>.</w:t>
      </w:r>
      <w:r>
        <w:rPr>
          <w:rFonts w:hint="cs"/>
          <w:b/>
          <w:bCs/>
          <w:cs/>
        </w:rPr>
        <w:t>1</w:t>
      </w:r>
      <w:r w:rsidRPr="005549F7">
        <w:rPr>
          <w:b/>
          <w:bCs/>
        </w:rPr>
        <w:t xml:space="preserve"> </w:t>
      </w:r>
      <w:r>
        <w:rPr>
          <w:rFonts w:hint="cs"/>
          <w:b/>
          <w:bCs/>
          <w:cs/>
        </w:rPr>
        <w:t xml:space="preserve"> </w:t>
      </w:r>
      <w:r w:rsidRPr="005549F7">
        <w:rPr>
          <w:b/>
          <w:bCs/>
          <w:cs/>
        </w:rPr>
        <w:t>คุณสมบัติของผู้เข้าศึกษา</w:t>
      </w:r>
    </w:p>
    <w:p w14:paraId="4F0EA2A8" w14:textId="3ADD227E" w:rsidR="00D6398E" w:rsidRPr="00495094" w:rsidRDefault="00410570" w:rsidP="00D6398E">
      <w:pPr>
        <w:ind w:firstLine="720"/>
        <w:rPr>
          <w:color w:val="000000"/>
        </w:rPr>
      </w:pPr>
      <w:r>
        <w:rPr>
          <w:rFonts w:hint="cs"/>
          <w:color w:val="000000"/>
          <w:cs/>
        </w:rPr>
        <w:t>3</w:t>
      </w:r>
      <w:r w:rsidR="00D6398E" w:rsidRPr="00495094">
        <w:rPr>
          <w:rFonts w:hint="cs"/>
          <w:color w:val="000000"/>
          <w:cs/>
        </w:rPr>
        <w:t>.</w:t>
      </w:r>
      <w:r>
        <w:rPr>
          <w:rFonts w:hint="cs"/>
          <w:color w:val="000000"/>
          <w:cs/>
        </w:rPr>
        <w:t>1</w:t>
      </w:r>
      <w:r w:rsidR="00D6398E" w:rsidRPr="00495094">
        <w:rPr>
          <w:rFonts w:hint="cs"/>
          <w:color w:val="000000"/>
          <w:cs/>
        </w:rPr>
        <w:t xml:space="preserve">.1. </w:t>
      </w:r>
      <w:r w:rsidR="00D6398E" w:rsidRPr="00495094">
        <w:rPr>
          <w:color w:val="000000"/>
          <w:cs/>
        </w:rPr>
        <w:t>เป็นผู้สำเร็จการศึกษามัธยมศึกษาตอนปลายหรือเทียบเท่า</w:t>
      </w:r>
    </w:p>
    <w:p w14:paraId="7F82F4F3" w14:textId="01582E88" w:rsidR="00D6398E" w:rsidRPr="00495094" w:rsidRDefault="00410570" w:rsidP="00D6398E">
      <w:pPr>
        <w:ind w:firstLine="720"/>
        <w:rPr>
          <w:color w:val="000000"/>
          <w:cs/>
        </w:rPr>
      </w:pPr>
      <w:r>
        <w:rPr>
          <w:rFonts w:hint="cs"/>
          <w:color w:val="000000"/>
          <w:cs/>
        </w:rPr>
        <w:t>3</w:t>
      </w:r>
      <w:r w:rsidR="00D6398E" w:rsidRPr="00495094">
        <w:rPr>
          <w:rFonts w:hint="cs"/>
          <w:color w:val="000000"/>
          <w:cs/>
        </w:rPr>
        <w:t>.</w:t>
      </w:r>
      <w:r>
        <w:rPr>
          <w:rFonts w:hint="cs"/>
          <w:color w:val="000000"/>
          <w:cs/>
        </w:rPr>
        <w:t>1</w:t>
      </w:r>
      <w:r w:rsidR="00D6398E" w:rsidRPr="00495094">
        <w:rPr>
          <w:rFonts w:hint="cs"/>
          <w:color w:val="000000"/>
          <w:cs/>
        </w:rPr>
        <w:t xml:space="preserve">.2. </w:t>
      </w:r>
      <w:r w:rsidR="00D6398E" w:rsidRPr="00495094">
        <w:rPr>
          <w:color w:val="000000"/>
          <w:cs/>
        </w:rPr>
        <w:t>เป็นผู้สำเร็จการศึกษาระดับประกาศนียบัตรชั้นสูง หรือเทียบเท่าหรืออนุปริญญา</w:t>
      </w:r>
    </w:p>
    <w:p w14:paraId="5DFBFA06" w14:textId="5AFDDF05" w:rsidR="00044E80" w:rsidRDefault="00410570" w:rsidP="00D6398E">
      <w:pPr>
        <w:ind w:firstLine="720"/>
        <w:rPr>
          <w:color w:val="000000"/>
        </w:rPr>
      </w:pPr>
      <w:r>
        <w:rPr>
          <w:rFonts w:hint="cs"/>
          <w:color w:val="000000"/>
          <w:cs/>
        </w:rPr>
        <w:t>3</w:t>
      </w:r>
      <w:r w:rsidR="00D6398E" w:rsidRPr="00B65221">
        <w:rPr>
          <w:rFonts w:hint="cs"/>
          <w:color w:val="000000"/>
          <w:cs/>
        </w:rPr>
        <w:t>.</w:t>
      </w:r>
      <w:r>
        <w:rPr>
          <w:rFonts w:hint="cs"/>
          <w:color w:val="000000"/>
          <w:cs/>
        </w:rPr>
        <w:t>1</w:t>
      </w:r>
      <w:r w:rsidR="00D6398E" w:rsidRPr="00B65221">
        <w:rPr>
          <w:rFonts w:hint="cs"/>
          <w:color w:val="000000"/>
          <w:cs/>
        </w:rPr>
        <w:t xml:space="preserve">.3. </w:t>
      </w:r>
      <w:r w:rsidR="00B65221">
        <w:rPr>
          <w:rFonts w:hint="cs"/>
          <w:color w:val="000000"/>
          <w:cs/>
        </w:rPr>
        <w:t>เป็นไปตาม</w:t>
      </w:r>
      <w:r w:rsidR="00337A62">
        <w:rPr>
          <w:rFonts w:hint="cs"/>
          <w:color w:val="000000"/>
          <w:cs/>
        </w:rPr>
        <w:t>ข้อบังคับมหาวิทยาลัยราชภัฏอุดรธานี ว่าด้ว</w:t>
      </w:r>
      <w:r w:rsidR="00FE24E2">
        <w:rPr>
          <w:rFonts w:hint="cs"/>
          <w:color w:val="000000"/>
          <w:cs/>
        </w:rPr>
        <w:t xml:space="preserve">ยการศึกษาระดับปริญญาตรี </w:t>
      </w:r>
    </w:p>
    <w:p w14:paraId="26B399D0" w14:textId="77777777" w:rsidR="00B65221" w:rsidRPr="00BB6EC3" w:rsidRDefault="00FE24E2" w:rsidP="00FE2286">
      <w:pPr>
        <w:ind w:firstLine="720"/>
        <w:rPr>
          <w:color w:val="FF0000"/>
          <w:cs/>
        </w:rPr>
      </w:pPr>
      <w:r>
        <w:rPr>
          <w:rFonts w:hint="cs"/>
          <w:color w:val="000000"/>
          <w:cs/>
        </w:rPr>
        <w:t>พ.ศ. 25</w:t>
      </w:r>
      <w:r w:rsidR="008B444C">
        <w:rPr>
          <w:rFonts w:hint="cs"/>
          <w:color w:val="000000"/>
          <w:cs/>
        </w:rPr>
        <w:t>6</w:t>
      </w:r>
      <w:r w:rsidR="00B84AE8">
        <w:rPr>
          <w:rFonts w:hint="cs"/>
          <w:color w:val="000000"/>
          <w:cs/>
        </w:rPr>
        <w:t>6</w:t>
      </w:r>
      <w:r w:rsidR="00A95763">
        <w:rPr>
          <w:rFonts w:hint="cs"/>
          <w:color w:val="000000"/>
          <w:cs/>
        </w:rPr>
        <w:t xml:space="preserve"> หมวด 5</w:t>
      </w:r>
      <w:r w:rsidR="00FE2286">
        <w:rPr>
          <w:rFonts w:hint="cs"/>
          <w:color w:val="000000"/>
          <w:cs/>
        </w:rPr>
        <w:t xml:space="preserve"> </w:t>
      </w:r>
      <w:r w:rsidR="00FE2286" w:rsidRPr="00037100">
        <w:rPr>
          <w:rFonts w:hint="cs"/>
          <w:color w:val="00B050"/>
          <w:cs/>
        </w:rPr>
        <w:t>/</w:t>
      </w:r>
      <w:r w:rsidR="00E40507">
        <w:rPr>
          <w:rFonts w:hint="cs"/>
          <w:color w:val="00B050"/>
          <w:cs/>
        </w:rPr>
        <w:t>การจัดการศึกษาระดับบัณฑิตศึกษา พ.ศ.2567 หมวด</w:t>
      </w:r>
      <w:r w:rsidR="00BB6EC3" w:rsidRPr="00037100">
        <w:rPr>
          <w:rFonts w:hint="cs"/>
          <w:color w:val="00B050"/>
          <w:cs/>
        </w:rPr>
        <w:t xml:space="preserve"> 5</w:t>
      </w:r>
      <w:r w:rsidR="00FE2286">
        <w:rPr>
          <w:rFonts w:hint="cs"/>
          <w:color w:val="FF0000"/>
          <w:cs/>
        </w:rPr>
        <w:t xml:space="preserve"> </w:t>
      </w:r>
      <w:r w:rsidR="00FE2286" w:rsidRPr="00934922">
        <w:rPr>
          <w:rFonts w:hint="cs"/>
          <w:color w:val="000000"/>
          <w:cs/>
        </w:rPr>
        <w:t>(ภาคผนวก ค.)</w:t>
      </w:r>
    </w:p>
    <w:p w14:paraId="53208E0A" w14:textId="0BF587D9" w:rsidR="00D6398E" w:rsidRDefault="00410570" w:rsidP="00D6398E">
      <w:pPr>
        <w:ind w:firstLine="720"/>
        <w:rPr>
          <w:color w:val="FF0000"/>
        </w:rPr>
      </w:pPr>
      <w:r>
        <w:rPr>
          <w:rFonts w:hint="cs"/>
          <w:color w:val="FF0000"/>
          <w:cs/>
        </w:rPr>
        <w:t>3</w:t>
      </w:r>
      <w:r w:rsidR="00B65221">
        <w:rPr>
          <w:rFonts w:hint="cs"/>
          <w:color w:val="FF0000"/>
          <w:cs/>
        </w:rPr>
        <w:t>.</w:t>
      </w:r>
      <w:r>
        <w:rPr>
          <w:rFonts w:hint="cs"/>
          <w:color w:val="FF0000"/>
          <w:cs/>
        </w:rPr>
        <w:t>1</w:t>
      </w:r>
      <w:r w:rsidR="00B65221">
        <w:rPr>
          <w:rFonts w:hint="cs"/>
          <w:color w:val="FF0000"/>
          <w:cs/>
        </w:rPr>
        <w:t xml:space="preserve">.4. </w:t>
      </w:r>
      <w:r w:rsidR="00D6398E" w:rsidRPr="00D6398E">
        <w:rPr>
          <w:color w:val="FF0000"/>
          <w:cs/>
        </w:rPr>
        <w:t>มีเกณฑ์คุณสมบัติเพิ่มเติม</w:t>
      </w:r>
      <w:r w:rsidR="00D6398E" w:rsidRPr="00D6398E">
        <w:rPr>
          <w:color w:val="FF0000"/>
          <w:rtl/>
          <w:cs/>
        </w:rPr>
        <w:t xml:space="preserve"> </w:t>
      </w:r>
      <w:r w:rsidR="00D6398E" w:rsidRPr="00D6398E">
        <w:rPr>
          <w:color w:val="FF0000"/>
          <w:cs/>
        </w:rPr>
        <w:t xml:space="preserve">(ระบุ) </w:t>
      </w:r>
      <w:r w:rsidR="00D6398E" w:rsidRPr="00D6398E">
        <w:rPr>
          <w:i/>
          <w:iCs/>
          <w:color w:val="FF0000"/>
        </w:rPr>
        <w:t>……………………………………………………………………….</w:t>
      </w:r>
    </w:p>
    <w:p w14:paraId="22F5E86E" w14:textId="77777777" w:rsidR="002E6FB7" w:rsidRPr="005549F7" w:rsidRDefault="00A83347" w:rsidP="006662F6">
      <w:pPr>
        <w:autoSpaceDE w:val="0"/>
        <w:autoSpaceDN w:val="0"/>
        <w:adjustRightInd w:val="0"/>
        <w:ind w:firstLine="360"/>
        <w:rPr>
          <w:b/>
          <w:bCs/>
        </w:rPr>
      </w:pPr>
      <w:r>
        <w:rPr>
          <w:rFonts w:hint="cs"/>
          <w:b/>
          <w:bCs/>
          <w:cs/>
        </w:rPr>
        <w:t>3.2</w:t>
      </w:r>
      <w:r w:rsidR="002E6FB7" w:rsidRPr="005549F7">
        <w:rPr>
          <w:b/>
          <w:bCs/>
        </w:rPr>
        <w:t xml:space="preserve"> </w:t>
      </w:r>
      <w:r w:rsidR="00D40D39">
        <w:rPr>
          <w:rFonts w:hint="cs"/>
          <w:b/>
          <w:bCs/>
          <w:cs/>
        </w:rPr>
        <w:t xml:space="preserve"> </w:t>
      </w:r>
      <w:r w:rsidR="002E6FB7" w:rsidRPr="005549F7">
        <w:rPr>
          <w:b/>
          <w:bCs/>
          <w:cs/>
        </w:rPr>
        <w:t>ปัญหาของนักศึกษาแรกเข้า</w:t>
      </w:r>
    </w:p>
    <w:p w14:paraId="4EE292C9" w14:textId="77777777" w:rsidR="00314CBD" w:rsidRPr="009F4386" w:rsidRDefault="00914CE7" w:rsidP="00D40D39">
      <w:pPr>
        <w:autoSpaceDE w:val="0"/>
        <w:autoSpaceDN w:val="0"/>
        <w:adjustRightInd w:val="0"/>
        <w:ind w:firstLine="851"/>
        <w:rPr>
          <w:color w:val="FF0000"/>
        </w:rPr>
      </w:pPr>
      <w:r w:rsidRPr="009F4386">
        <w:rPr>
          <w:rFonts w:hint="cs"/>
          <w:color w:val="FF0000"/>
          <w:cs/>
        </w:rPr>
        <w:t>......</w:t>
      </w:r>
      <w:r w:rsidR="009C299A" w:rsidRPr="009F4386">
        <w:rPr>
          <w:rFonts w:hint="cs"/>
          <w:color w:val="FF0000"/>
          <w:cs/>
        </w:rPr>
        <w:t>....</w:t>
      </w:r>
      <w:r w:rsidR="00D40D39" w:rsidRPr="009F4386">
        <w:rPr>
          <w:rFonts w:hint="cs"/>
          <w:color w:val="FF0000"/>
          <w:cs/>
        </w:rPr>
        <w:t>(ระบุปัญหา</w:t>
      </w:r>
      <w:r w:rsidRPr="009F4386">
        <w:rPr>
          <w:rFonts w:hint="cs"/>
          <w:color w:val="FF0000"/>
          <w:cs/>
        </w:rPr>
        <w:t>ที่เกิดก่อนที่จะเข้าศึกษาต่อ</w:t>
      </w:r>
      <w:r w:rsidR="00D40D39" w:rsidRPr="009F4386">
        <w:rPr>
          <w:rFonts w:hint="cs"/>
          <w:color w:val="FF0000"/>
          <w:cs/>
        </w:rPr>
        <w:t>)</w:t>
      </w:r>
      <w:r w:rsidR="00314CBD" w:rsidRPr="009F4386">
        <w:rPr>
          <w:rFonts w:hint="cs"/>
          <w:color w:val="FF0000"/>
          <w:cs/>
        </w:rPr>
        <w:t xml:space="preserve"> .........................................................................</w:t>
      </w:r>
    </w:p>
    <w:p w14:paraId="65260627" w14:textId="5E29D5FC" w:rsidR="009C299A" w:rsidRPr="009F4386" w:rsidRDefault="00314CBD" w:rsidP="00D40D39">
      <w:pPr>
        <w:autoSpaceDE w:val="0"/>
        <w:autoSpaceDN w:val="0"/>
        <w:adjustRightInd w:val="0"/>
        <w:ind w:firstLine="851"/>
        <w:rPr>
          <w:color w:val="FF0000"/>
        </w:rPr>
      </w:pPr>
      <w:r w:rsidRPr="009F4386">
        <w:rPr>
          <w:rFonts w:hint="cs"/>
          <w:color w:val="FF0000"/>
          <w:cs/>
        </w:rPr>
        <w:t xml:space="preserve">เช่น </w:t>
      </w:r>
      <w:r w:rsidR="00410570">
        <w:rPr>
          <w:rFonts w:hint="cs"/>
          <w:color w:val="FF0000"/>
          <w:cs/>
        </w:rPr>
        <w:t>3</w:t>
      </w:r>
      <w:r w:rsidRPr="009F4386">
        <w:rPr>
          <w:rFonts w:hint="cs"/>
          <w:color w:val="FF0000"/>
          <w:cs/>
        </w:rPr>
        <w:t>.</w:t>
      </w:r>
      <w:r w:rsidR="00410570">
        <w:rPr>
          <w:rFonts w:hint="cs"/>
          <w:color w:val="FF0000"/>
          <w:cs/>
        </w:rPr>
        <w:t>2</w:t>
      </w:r>
      <w:r w:rsidRPr="009F4386">
        <w:rPr>
          <w:rFonts w:hint="cs"/>
          <w:color w:val="FF0000"/>
          <w:cs/>
        </w:rPr>
        <w:t>.1 ความรู้พื้นฐานด้านภาษาอังกฤษ</w:t>
      </w:r>
    </w:p>
    <w:p w14:paraId="7EC6FDE6" w14:textId="5D6EBF51" w:rsidR="00314CBD" w:rsidRPr="009F4386" w:rsidRDefault="0051066E" w:rsidP="00D40D39">
      <w:pPr>
        <w:autoSpaceDE w:val="0"/>
        <w:autoSpaceDN w:val="0"/>
        <w:adjustRightInd w:val="0"/>
        <w:ind w:firstLine="851"/>
        <w:rPr>
          <w:color w:val="FF0000"/>
        </w:rPr>
      </w:pPr>
      <w:r w:rsidRPr="009F4386">
        <w:rPr>
          <w:color w:val="FF0000"/>
        </w:rPr>
        <w:t xml:space="preserve">     </w:t>
      </w:r>
      <w:r w:rsidR="00410570">
        <w:rPr>
          <w:color w:val="FF0000"/>
        </w:rPr>
        <w:t xml:space="preserve"> 3</w:t>
      </w:r>
      <w:r w:rsidRPr="009F4386">
        <w:rPr>
          <w:rFonts w:hint="cs"/>
          <w:color w:val="FF0000"/>
          <w:cs/>
        </w:rPr>
        <w:t>.</w:t>
      </w:r>
      <w:r w:rsidR="00410570">
        <w:rPr>
          <w:rFonts w:hint="cs"/>
          <w:color w:val="FF0000"/>
          <w:cs/>
        </w:rPr>
        <w:t>2</w:t>
      </w:r>
      <w:r w:rsidRPr="009F4386">
        <w:rPr>
          <w:rFonts w:hint="cs"/>
          <w:color w:val="FF0000"/>
          <w:cs/>
        </w:rPr>
        <w:t>.2 .........................................................................</w:t>
      </w:r>
    </w:p>
    <w:p w14:paraId="33076ACC" w14:textId="77777777" w:rsidR="00E54D86" w:rsidRPr="005549F7" w:rsidRDefault="00A83347" w:rsidP="006662F6">
      <w:pPr>
        <w:autoSpaceDE w:val="0"/>
        <w:autoSpaceDN w:val="0"/>
        <w:adjustRightInd w:val="0"/>
        <w:ind w:firstLine="360"/>
        <w:rPr>
          <w:b/>
          <w:bCs/>
          <w:cs/>
        </w:rPr>
      </w:pPr>
      <w:r>
        <w:rPr>
          <w:rFonts w:hint="cs"/>
          <w:b/>
          <w:bCs/>
          <w:cs/>
        </w:rPr>
        <w:t>3.3</w:t>
      </w:r>
      <w:r w:rsidR="00E54D86" w:rsidRPr="005549F7">
        <w:rPr>
          <w:b/>
          <w:bCs/>
        </w:rPr>
        <w:t xml:space="preserve"> </w:t>
      </w:r>
      <w:r w:rsidR="00793499">
        <w:rPr>
          <w:rFonts w:hint="cs"/>
          <w:b/>
          <w:bCs/>
          <w:cs/>
        </w:rPr>
        <w:t xml:space="preserve"> </w:t>
      </w:r>
      <w:r w:rsidR="00E54D86" w:rsidRPr="005549F7">
        <w:rPr>
          <w:b/>
          <w:bCs/>
          <w:cs/>
        </w:rPr>
        <w:t>กลยุทธ์ในการดำเนินการเพื่อแก้</w:t>
      </w:r>
      <w:r w:rsidR="00E54D86" w:rsidRPr="005549F7">
        <w:rPr>
          <w:b/>
          <w:bCs/>
        </w:rPr>
        <w:t xml:space="preserve"> </w:t>
      </w:r>
      <w:r w:rsidR="00E54D86" w:rsidRPr="005549F7">
        <w:rPr>
          <w:b/>
          <w:bCs/>
          <w:cs/>
        </w:rPr>
        <w:t>ไขปัญหา</w:t>
      </w:r>
      <w:r w:rsidR="00E54D86" w:rsidRPr="005549F7">
        <w:rPr>
          <w:b/>
          <w:bCs/>
        </w:rPr>
        <w:t>/</w:t>
      </w:r>
      <w:r w:rsidR="00E54D86" w:rsidRPr="005549F7">
        <w:rPr>
          <w:b/>
          <w:bCs/>
          <w:cs/>
        </w:rPr>
        <w:t>ข้อจำกัดของนักศึกษาในข้อ</w:t>
      </w:r>
      <w:r w:rsidR="00E419E5" w:rsidRPr="005549F7">
        <w:rPr>
          <w:b/>
          <w:bCs/>
        </w:rPr>
        <w:t xml:space="preserve"> </w:t>
      </w:r>
      <w:r w:rsidR="00E54D86" w:rsidRPr="005549F7">
        <w:rPr>
          <w:b/>
          <w:bCs/>
        </w:rPr>
        <w:t>2.3</w:t>
      </w:r>
    </w:p>
    <w:p w14:paraId="3E98F2E5" w14:textId="77777777" w:rsidR="009C299A" w:rsidRPr="009F4386" w:rsidRDefault="009C299A" w:rsidP="00793499">
      <w:pPr>
        <w:autoSpaceDE w:val="0"/>
        <w:autoSpaceDN w:val="0"/>
        <w:adjustRightInd w:val="0"/>
        <w:ind w:firstLine="851"/>
        <w:rPr>
          <w:color w:val="FF0000"/>
        </w:rPr>
      </w:pPr>
      <w:r w:rsidRPr="009F4386">
        <w:rPr>
          <w:rFonts w:hint="cs"/>
          <w:color w:val="FF0000"/>
          <w:cs/>
        </w:rPr>
        <w:t>.......</w:t>
      </w:r>
      <w:r w:rsidR="00793499" w:rsidRPr="009F4386">
        <w:rPr>
          <w:rFonts w:hint="cs"/>
          <w:color w:val="FF0000"/>
          <w:cs/>
        </w:rPr>
        <w:t>(ระบุกลยุทธ์</w:t>
      </w:r>
      <w:r w:rsidR="00914CE7" w:rsidRPr="009F4386">
        <w:rPr>
          <w:rFonts w:hint="cs"/>
          <w:color w:val="FF0000"/>
          <w:cs/>
        </w:rPr>
        <w:t>ต้องมีความสอดคล้องกับปัญหานักศึกษาแรกเข้า</w:t>
      </w:r>
      <w:r w:rsidR="00793499" w:rsidRPr="009F4386">
        <w:rPr>
          <w:rFonts w:hint="cs"/>
          <w:color w:val="FF0000"/>
          <w:cs/>
        </w:rPr>
        <w:t>)</w:t>
      </w:r>
      <w:r w:rsidRPr="009F4386">
        <w:rPr>
          <w:rFonts w:hint="cs"/>
          <w:color w:val="FF0000"/>
          <w:cs/>
        </w:rPr>
        <w:t>..................</w:t>
      </w:r>
      <w:r w:rsidR="00914CE7" w:rsidRPr="009F4386">
        <w:rPr>
          <w:rFonts w:hint="cs"/>
          <w:color w:val="FF0000"/>
          <w:cs/>
        </w:rPr>
        <w:t>........................</w:t>
      </w:r>
    </w:p>
    <w:p w14:paraId="0CAB0C6B" w14:textId="49427BC7" w:rsidR="0051066E" w:rsidRPr="009F4386" w:rsidRDefault="0051066E" w:rsidP="0051066E">
      <w:pPr>
        <w:autoSpaceDE w:val="0"/>
        <w:autoSpaceDN w:val="0"/>
        <w:adjustRightInd w:val="0"/>
        <w:ind w:firstLine="851"/>
        <w:rPr>
          <w:color w:val="FF0000"/>
        </w:rPr>
      </w:pPr>
      <w:r w:rsidRPr="009F4386">
        <w:rPr>
          <w:rFonts w:hint="cs"/>
          <w:color w:val="FF0000"/>
          <w:cs/>
        </w:rPr>
        <w:t xml:space="preserve">เช่น </w:t>
      </w:r>
      <w:r w:rsidR="00410570">
        <w:rPr>
          <w:rFonts w:hint="cs"/>
          <w:color w:val="FF0000"/>
          <w:cs/>
        </w:rPr>
        <w:t>3</w:t>
      </w:r>
      <w:r w:rsidRPr="009F4386">
        <w:rPr>
          <w:rFonts w:hint="cs"/>
          <w:color w:val="FF0000"/>
          <w:cs/>
        </w:rPr>
        <w:t>.3.1 จัดโครงการอบรมความรู้พื้นฐานด้านภาษาอังกฤษ</w:t>
      </w:r>
    </w:p>
    <w:p w14:paraId="19081474" w14:textId="5E3D93EC" w:rsidR="00A83347" w:rsidRDefault="0051066E" w:rsidP="00A83347">
      <w:pPr>
        <w:autoSpaceDE w:val="0"/>
        <w:autoSpaceDN w:val="0"/>
        <w:adjustRightInd w:val="0"/>
        <w:ind w:firstLine="851"/>
        <w:rPr>
          <w:color w:val="FF0000"/>
        </w:rPr>
      </w:pPr>
      <w:r w:rsidRPr="009F4386">
        <w:rPr>
          <w:color w:val="FF0000"/>
        </w:rPr>
        <w:t xml:space="preserve">    </w:t>
      </w:r>
      <w:r w:rsidR="00410570">
        <w:rPr>
          <w:color w:val="FF0000"/>
        </w:rPr>
        <w:t xml:space="preserve"> </w:t>
      </w:r>
      <w:r w:rsidRPr="009F4386">
        <w:rPr>
          <w:color w:val="FF0000"/>
        </w:rPr>
        <w:t xml:space="preserve"> </w:t>
      </w:r>
      <w:r w:rsidR="00410570">
        <w:rPr>
          <w:color w:val="FF0000"/>
        </w:rPr>
        <w:t>3</w:t>
      </w:r>
      <w:r w:rsidRPr="009F4386">
        <w:rPr>
          <w:rFonts w:hint="cs"/>
          <w:color w:val="FF0000"/>
          <w:cs/>
        </w:rPr>
        <w:t>.3.2 .........................................................................</w:t>
      </w:r>
    </w:p>
    <w:p w14:paraId="2756A0D8" w14:textId="4AFE8AF2" w:rsidR="004932DD" w:rsidRDefault="004932DD" w:rsidP="004932DD">
      <w:pPr>
        <w:autoSpaceDE w:val="0"/>
        <w:autoSpaceDN w:val="0"/>
        <w:adjustRightInd w:val="0"/>
        <w:ind w:firstLine="851"/>
        <w:jc w:val="thaiDistribute"/>
        <w:rPr>
          <w:color w:val="FF0000"/>
          <w:cs/>
        </w:rPr>
      </w:pPr>
      <w:r>
        <w:rPr>
          <w:rFonts w:hint="cs"/>
          <w:color w:val="FF0000"/>
          <w:cs/>
        </w:rPr>
        <w:t xml:space="preserve">ระบุแนวทางการเตรียมความพร้อม/การปรับพื้นฐานให้นักศึกษาที่จะเข้าศึกษา ให้สอดคล้องตามปัญหาที่พบ/ส่งเสริมให้นักศึกษาเรียนสำเร็จตามหลักสูตรได้อย่างมีประสิทธิภาพ </w:t>
      </w:r>
    </w:p>
    <w:p w14:paraId="660566BA" w14:textId="77777777" w:rsidR="00FF5F8E" w:rsidRPr="00A83347" w:rsidRDefault="00A83347" w:rsidP="00A83347">
      <w:pPr>
        <w:pStyle w:val="2"/>
        <w:rPr>
          <w:color w:val="FF0000"/>
        </w:rPr>
      </w:pPr>
      <w:bookmarkStart w:id="25" w:name="_Toc183614416"/>
      <w:r>
        <w:rPr>
          <w:rFonts w:hint="cs"/>
          <w:cs/>
          <w:lang w:bidi="th-TH"/>
        </w:rPr>
        <w:t>4.</w:t>
      </w:r>
      <w:r w:rsidR="00FF5F8E" w:rsidRPr="005549F7">
        <w:t xml:space="preserve"> </w:t>
      </w:r>
      <w:r w:rsidR="00FF5F8E" w:rsidRPr="005549F7">
        <w:rPr>
          <w:cs/>
        </w:rPr>
        <w:t>แผนการรับนักศึกษาและผู้สำเร็จการศึกษาในระยะ</w:t>
      </w:r>
      <w:r w:rsidR="00FF5F8E" w:rsidRPr="005549F7">
        <w:t xml:space="preserve"> 5 </w:t>
      </w:r>
      <w:r w:rsidR="00FF5F8E" w:rsidRPr="005549F7">
        <w:rPr>
          <w:cs/>
        </w:rPr>
        <w:t>ปี</w:t>
      </w:r>
      <w:bookmarkEnd w:id="25"/>
    </w:p>
    <w:p w14:paraId="7842DD6F" w14:textId="77777777" w:rsidR="009F4386" w:rsidRPr="00943C05" w:rsidRDefault="009F4386" w:rsidP="009F4386">
      <w:pPr>
        <w:autoSpaceDE w:val="0"/>
        <w:autoSpaceDN w:val="0"/>
        <w:adjustRightInd w:val="0"/>
        <w:rPr>
          <w:color w:val="FF0000"/>
          <w:u w:val="thick"/>
        </w:rPr>
      </w:pPr>
      <w:r w:rsidRPr="00943C05">
        <w:rPr>
          <w:rFonts w:hint="cs"/>
          <w:b/>
          <w:bCs/>
          <w:color w:val="FF0000"/>
          <w:u w:val="thick"/>
          <w:cs/>
        </w:rPr>
        <w:t>ปริญญาตรี</w:t>
      </w:r>
      <w:r w:rsidR="00A83347">
        <w:rPr>
          <w:rFonts w:hint="cs"/>
          <w:b/>
          <w:bCs/>
          <w:color w:val="FF0000"/>
          <w:u w:val="thick"/>
          <w:cs/>
        </w:rPr>
        <w:t xml:space="preserve"> </w:t>
      </w:r>
      <w:r w:rsidR="00C378A1">
        <w:rPr>
          <w:rFonts w:hint="cs"/>
          <w:b/>
          <w:bCs/>
          <w:color w:val="FF0000"/>
          <w:u w:val="thick"/>
          <w:cs/>
        </w:rPr>
        <w:t xml:space="preserve"> (</w:t>
      </w:r>
      <w:r w:rsidR="00A83347">
        <w:rPr>
          <w:rFonts w:hint="cs"/>
          <w:b/>
          <w:bCs/>
          <w:color w:val="FF0000"/>
          <w:u w:val="thick"/>
          <w:cs/>
        </w:rPr>
        <w:t>ให้แยกแผนการรับถ้ามีการรับแบบเทียบโอน</w:t>
      </w:r>
      <w:r w:rsidR="00C378A1">
        <w:rPr>
          <w:rFonts w:hint="cs"/>
          <w:b/>
          <w:bCs/>
          <w:color w:val="FF0000"/>
          <w:u w:val="thick"/>
          <w: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1062"/>
        <w:gridCol w:w="1061"/>
        <w:gridCol w:w="1061"/>
        <w:gridCol w:w="1061"/>
        <w:gridCol w:w="992"/>
      </w:tblGrid>
      <w:tr w:rsidR="00FF5F8E" w:rsidRPr="00D75190" w14:paraId="6C744443" w14:textId="77777777">
        <w:tc>
          <w:tcPr>
            <w:tcW w:w="3528" w:type="dxa"/>
            <w:vMerge w:val="restart"/>
            <w:vAlign w:val="center"/>
          </w:tcPr>
          <w:p w14:paraId="3835F2CC" w14:textId="77777777" w:rsidR="00FF5F8E" w:rsidRPr="00D75190" w:rsidRDefault="008925D7" w:rsidP="00034184">
            <w:pPr>
              <w:autoSpaceDE w:val="0"/>
              <w:autoSpaceDN w:val="0"/>
              <w:adjustRightInd w:val="0"/>
              <w:jc w:val="center"/>
              <w:rPr>
                <w:b/>
                <w:bCs/>
                <w:sz w:val="28"/>
                <w:szCs w:val="28"/>
                <w:cs/>
              </w:rPr>
            </w:pPr>
            <w:r w:rsidRPr="00D75190">
              <w:rPr>
                <w:rFonts w:hint="cs"/>
                <w:b/>
                <w:bCs/>
                <w:sz w:val="28"/>
                <w:szCs w:val="28"/>
                <w:cs/>
              </w:rPr>
              <w:t>ชั้นปีที่</w:t>
            </w:r>
          </w:p>
        </w:tc>
        <w:tc>
          <w:tcPr>
            <w:tcW w:w="5328" w:type="dxa"/>
            <w:gridSpan w:val="5"/>
          </w:tcPr>
          <w:p w14:paraId="08B03F2D" w14:textId="77777777" w:rsidR="00FF5F8E" w:rsidRPr="00D75190" w:rsidRDefault="00FF5F8E" w:rsidP="00034184">
            <w:pPr>
              <w:autoSpaceDE w:val="0"/>
              <w:autoSpaceDN w:val="0"/>
              <w:adjustRightInd w:val="0"/>
              <w:jc w:val="center"/>
              <w:rPr>
                <w:b/>
                <w:bCs/>
                <w:sz w:val="28"/>
                <w:szCs w:val="28"/>
                <w:cs/>
              </w:rPr>
            </w:pPr>
            <w:r w:rsidRPr="00D75190">
              <w:rPr>
                <w:b/>
                <w:bCs/>
                <w:sz w:val="28"/>
                <w:szCs w:val="28"/>
                <w:cs/>
              </w:rPr>
              <w:t>ปีการศึกษา</w:t>
            </w:r>
            <w:r w:rsidR="008925D7" w:rsidRPr="00D75190">
              <w:rPr>
                <w:rFonts w:hint="cs"/>
                <w:b/>
                <w:bCs/>
                <w:sz w:val="28"/>
                <w:szCs w:val="28"/>
                <w:cs/>
              </w:rPr>
              <w:t>/จำนวน</w:t>
            </w:r>
          </w:p>
        </w:tc>
      </w:tr>
      <w:tr w:rsidR="00914CE7" w:rsidRPr="00D75190" w14:paraId="560BFA6E" w14:textId="77777777">
        <w:tc>
          <w:tcPr>
            <w:tcW w:w="3528" w:type="dxa"/>
            <w:vMerge/>
          </w:tcPr>
          <w:p w14:paraId="436BB0E8" w14:textId="77777777" w:rsidR="00914CE7" w:rsidRPr="00D75190" w:rsidRDefault="00914CE7" w:rsidP="00034184">
            <w:pPr>
              <w:autoSpaceDE w:val="0"/>
              <w:autoSpaceDN w:val="0"/>
              <w:adjustRightInd w:val="0"/>
              <w:rPr>
                <w:b/>
                <w:bCs/>
                <w:sz w:val="28"/>
                <w:szCs w:val="28"/>
              </w:rPr>
            </w:pPr>
          </w:p>
        </w:tc>
        <w:tc>
          <w:tcPr>
            <w:tcW w:w="1080" w:type="dxa"/>
          </w:tcPr>
          <w:p w14:paraId="156E83C8" w14:textId="2AF5C3C7" w:rsidR="00914CE7" w:rsidRPr="00D75190" w:rsidRDefault="00914CE7" w:rsidP="00BB2E6E">
            <w:pPr>
              <w:autoSpaceDE w:val="0"/>
              <w:autoSpaceDN w:val="0"/>
              <w:adjustRightInd w:val="0"/>
              <w:jc w:val="center"/>
              <w:rPr>
                <w:b/>
                <w:bCs/>
                <w:sz w:val="28"/>
                <w:szCs w:val="28"/>
              </w:rPr>
            </w:pPr>
            <w:r>
              <w:rPr>
                <w:rFonts w:hint="cs"/>
                <w:b/>
                <w:bCs/>
                <w:sz w:val="28"/>
                <w:szCs w:val="28"/>
                <w:cs/>
              </w:rPr>
              <w:t>256</w:t>
            </w:r>
            <w:r w:rsidR="00010669">
              <w:rPr>
                <w:rFonts w:hint="cs"/>
                <w:b/>
                <w:bCs/>
                <w:sz w:val="28"/>
                <w:szCs w:val="28"/>
                <w:cs/>
              </w:rPr>
              <w:t>9</w:t>
            </w:r>
          </w:p>
        </w:tc>
        <w:tc>
          <w:tcPr>
            <w:tcW w:w="1080" w:type="dxa"/>
          </w:tcPr>
          <w:p w14:paraId="4BC25EC8" w14:textId="7B9A9C13" w:rsidR="00914CE7" w:rsidRPr="00D75190" w:rsidRDefault="00914CE7" w:rsidP="00BB2E6E">
            <w:pPr>
              <w:autoSpaceDE w:val="0"/>
              <w:autoSpaceDN w:val="0"/>
              <w:adjustRightInd w:val="0"/>
              <w:jc w:val="center"/>
              <w:rPr>
                <w:b/>
                <w:bCs/>
                <w:sz w:val="28"/>
                <w:szCs w:val="28"/>
              </w:rPr>
            </w:pPr>
            <w:r>
              <w:rPr>
                <w:rFonts w:hint="cs"/>
                <w:b/>
                <w:bCs/>
                <w:sz w:val="28"/>
                <w:szCs w:val="28"/>
                <w:cs/>
              </w:rPr>
              <w:t>25</w:t>
            </w:r>
            <w:r w:rsidR="00010669">
              <w:rPr>
                <w:rFonts w:hint="cs"/>
                <w:b/>
                <w:bCs/>
                <w:sz w:val="28"/>
                <w:szCs w:val="28"/>
                <w:cs/>
              </w:rPr>
              <w:t>70</w:t>
            </w:r>
          </w:p>
        </w:tc>
        <w:tc>
          <w:tcPr>
            <w:tcW w:w="1080" w:type="dxa"/>
          </w:tcPr>
          <w:p w14:paraId="7ABAF14D" w14:textId="5C7A1282" w:rsidR="00914CE7" w:rsidRPr="00D75190" w:rsidRDefault="00914CE7" w:rsidP="00BB2E6E">
            <w:pPr>
              <w:autoSpaceDE w:val="0"/>
              <w:autoSpaceDN w:val="0"/>
              <w:adjustRightInd w:val="0"/>
              <w:jc w:val="center"/>
              <w:rPr>
                <w:b/>
                <w:bCs/>
                <w:sz w:val="28"/>
                <w:szCs w:val="28"/>
              </w:rPr>
            </w:pPr>
            <w:r>
              <w:rPr>
                <w:rFonts w:hint="cs"/>
                <w:b/>
                <w:bCs/>
                <w:sz w:val="28"/>
                <w:szCs w:val="28"/>
                <w:cs/>
              </w:rPr>
              <w:t>25</w:t>
            </w:r>
            <w:r w:rsidR="00AD26F0">
              <w:rPr>
                <w:rFonts w:hint="cs"/>
                <w:b/>
                <w:bCs/>
                <w:sz w:val="28"/>
                <w:szCs w:val="28"/>
                <w:cs/>
              </w:rPr>
              <w:t>7</w:t>
            </w:r>
            <w:r w:rsidR="00010669">
              <w:rPr>
                <w:rFonts w:hint="cs"/>
                <w:b/>
                <w:bCs/>
                <w:sz w:val="28"/>
                <w:szCs w:val="28"/>
                <w:cs/>
              </w:rPr>
              <w:t>1</w:t>
            </w:r>
          </w:p>
        </w:tc>
        <w:tc>
          <w:tcPr>
            <w:tcW w:w="1080" w:type="dxa"/>
          </w:tcPr>
          <w:p w14:paraId="70C7FE39" w14:textId="6BC21E84" w:rsidR="00914CE7" w:rsidRPr="00D75190" w:rsidRDefault="00914CE7" w:rsidP="00BB2E6E">
            <w:pPr>
              <w:autoSpaceDE w:val="0"/>
              <w:autoSpaceDN w:val="0"/>
              <w:adjustRightInd w:val="0"/>
              <w:jc w:val="center"/>
              <w:rPr>
                <w:b/>
                <w:bCs/>
                <w:sz w:val="28"/>
                <w:szCs w:val="28"/>
              </w:rPr>
            </w:pPr>
            <w:r>
              <w:rPr>
                <w:rFonts w:hint="cs"/>
                <w:b/>
                <w:bCs/>
                <w:sz w:val="28"/>
                <w:szCs w:val="28"/>
                <w:cs/>
              </w:rPr>
              <w:t>25</w:t>
            </w:r>
            <w:r w:rsidR="00AD26F0">
              <w:rPr>
                <w:rFonts w:hint="cs"/>
                <w:b/>
                <w:bCs/>
                <w:sz w:val="28"/>
                <w:szCs w:val="28"/>
                <w:cs/>
              </w:rPr>
              <w:t>7</w:t>
            </w:r>
            <w:r w:rsidR="00010669">
              <w:rPr>
                <w:rFonts w:hint="cs"/>
                <w:b/>
                <w:bCs/>
                <w:sz w:val="28"/>
                <w:szCs w:val="28"/>
                <w:cs/>
              </w:rPr>
              <w:t>2</w:t>
            </w:r>
          </w:p>
        </w:tc>
        <w:tc>
          <w:tcPr>
            <w:tcW w:w="1008" w:type="dxa"/>
          </w:tcPr>
          <w:p w14:paraId="4370B63C" w14:textId="218B82A9" w:rsidR="00914CE7" w:rsidRPr="00D75190" w:rsidRDefault="00914CE7" w:rsidP="00BB2E6E">
            <w:pPr>
              <w:autoSpaceDE w:val="0"/>
              <w:autoSpaceDN w:val="0"/>
              <w:adjustRightInd w:val="0"/>
              <w:jc w:val="center"/>
              <w:rPr>
                <w:b/>
                <w:bCs/>
                <w:sz w:val="28"/>
                <w:szCs w:val="28"/>
              </w:rPr>
            </w:pPr>
            <w:r>
              <w:rPr>
                <w:rFonts w:hint="cs"/>
                <w:b/>
                <w:bCs/>
                <w:sz w:val="28"/>
                <w:szCs w:val="28"/>
                <w:cs/>
              </w:rPr>
              <w:t>25</w:t>
            </w:r>
            <w:r w:rsidR="006008E2">
              <w:rPr>
                <w:rFonts w:hint="cs"/>
                <w:b/>
                <w:bCs/>
                <w:sz w:val="28"/>
                <w:szCs w:val="28"/>
                <w:cs/>
              </w:rPr>
              <w:t>7</w:t>
            </w:r>
            <w:r w:rsidR="00010669">
              <w:rPr>
                <w:rFonts w:hint="cs"/>
                <w:b/>
                <w:bCs/>
                <w:sz w:val="28"/>
                <w:szCs w:val="28"/>
                <w:cs/>
              </w:rPr>
              <w:t>3</w:t>
            </w:r>
          </w:p>
        </w:tc>
      </w:tr>
      <w:tr w:rsidR="00914CE7" w:rsidRPr="00D75190" w14:paraId="4A23DBDB" w14:textId="77777777">
        <w:tc>
          <w:tcPr>
            <w:tcW w:w="3528" w:type="dxa"/>
          </w:tcPr>
          <w:p w14:paraId="2493379D" w14:textId="77777777" w:rsidR="00914CE7" w:rsidRPr="00914CE7" w:rsidRDefault="00914CE7" w:rsidP="00034184">
            <w:pPr>
              <w:autoSpaceDE w:val="0"/>
              <w:autoSpaceDN w:val="0"/>
              <w:adjustRightInd w:val="0"/>
              <w:jc w:val="center"/>
              <w:rPr>
                <w:b/>
                <w:bCs/>
                <w:sz w:val="28"/>
                <w:szCs w:val="28"/>
              </w:rPr>
            </w:pPr>
            <w:r w:rsidRPr="00D75190">
              <w:rPr>
                <w:rFonts w:hint="cs"/>
                <w:b/>
                <w:bCs/>
                <w:sz w:val="28"/>
                <w:szCs w:val="28"/>
                <w:cs/>
              </w:rPr>
              <w:t>ชั้นปีที่</w:t>
            </w:r>
            <w:r>
              <w:rPr>
                <w:rFonts w:hint="cs"/>
                <w:b/>
                <w:bCs/>
                <w:sz w:val="28"/>
                <w:szCs w:val="28"/>
                <w:cs/>
              </w:rPr>
              <w:t xml:space="preserve"> </w:t>
            </w:r>
            <w:r w:rsidRPr="00914CE7">
              <w:rPr>
                <w:b/>
                <w:bCs/>
                <w:sz w:val="28"/>
                <w:szCs w:val="28"/>
                <w:cs/>
              </w:rPr>
              <w:t>1</w:t>
            </w:r>
          </w:p>
        </w:tc>
        <w:tc>
          <w:tcPr>
            <w:tcW w:w="1080" w:type="dxa"/>
          </w:tcPr>
          <w:p w14:paraId="3EC939DB" w14:textId="77777777" w:rsidR="00914CE7" w:rsidRPr="00D75190" w:rsidRDefault="00914CE7" w:rsidP="002646F6">
            <w:pPr>
              <w:autoSpaceDE w:val="0"/>
              <w:autoSpaceDN w:val="0"/>
              <w:adjustRightInd w:val="0"/>
              <w:jc w:val="right"/>
              <w:rPr>
                <w:sz w:val="28"/>
                <w:szCs w:val="28"/>
              </w:rPr>
            </w:pPr>
          </w:p>
        </w:tc>
        <w:tc>
          <w:tcPr>
            <w:tcW w:w="1080" w:type="dxa"/>
          </w:tcPr>
          <w:p w14:paraId="48BD6CC3" w14:textId="77777777" w:rsidR="00914CE7" w:rsidRPr="00D75190" w:rsidRDefault="00914CE7" w:rsidP="002646F6">
            <w:pPr>
              <w:autoSpaceDE w:val="0"/>
              <w:autoSpaceDN w:val="0"/>
              <w:adjustRightInd w:val="0"/>
              <w:jc w:val="right"/>
              <w:rPr>
                <w:sz w:val="28"/>
                <w:szCs w:val="28"/>
              </w:rPr>
            </w:pPr>
          </w:p>
        </w:tc>
        <w:tc>
          <w:tcPr>
            <w:tcW w:w="1080" w:type="dxa"/>
          </w:tcPr>
          <w:p w14:paraId="26024564" w14:textId="77777777" w:rsidR="00914CE7" w:rsidRPr="00D75190" w:rsidRDefault="00914CE7" w:rsidP="002646F6">
            <w:pPr>
              <w:autoSpaceDE w:val="0"/>
              <w:autoSpaceDN w:val="0"/>
              <w:adjustRightInd w:val="0"/>
              <w:jc w:val="right"/>
              <w:rPr>
                <w:sz w:val="28"/>
                <w:szCs w:val="28"/>
              </w:rPr>
            </w:pPr>
          </w:p>
        </w:tc>
        <w:tc>
          <w:tcPr>
            <w:tcW w:w="1080" w:type="dxa"/>
          </w:tcPr>
          <w:p w14:paraId="402CCAEB" w14:textId="77777777" w:rsidR="00914CE7" w:rsidRPr="00D75190" w:rsidRDefault="00914CE7" w:rsidP="002646F6">
            <w:pPr>
              <w:autoSpaceDE w:val="0"/>
              <w:autoSpaceDN w:val="0"/>
              <w:adjustRightInd w:val="0"/>
              <w:jc w:val="right"/>
              <w:rPr>
                <w:sz w:val="28"/>
                <w:szCs w:val="28"/>
              </w:rPr>
            </w:pPr>
          </w:p>
        </w:tc>
        <w:tc>
          <w:tcPr>
            <w:tcW w:w="1008" w:type="dxa"/>
          </w:tcPr>
          <w:p w14:paraId="11717F0D" w14:textId="77777777" w:rsidR="00914CE7" w:rsidRPr="00D75190" w:rsidRDefault="00914CE7" w:rsidP="002646F6">
            <w:pPr>
              <w:autoSpaceDE w:val="0"/>
              <w:autoSpaceDN w:val="0"/>
              <w:adjustRightInd w:val="0"/>
              <w:ind w:right="-7"/>
              <w:jc w:val="right"/>
              <w:rPr>
                <w:sz w:val="28"/>
                <w:szCs w:val="28"/>
              </w:rPr>
            </w:pPr>
          </w:p>
        </w:tc>
      </w:tr>
      <w:tr w:rsidR="00914CE7" w:rsidRPr="00D75190" w14:paraId="40B59D71" w14:textId="77777777">
        <w:tc>
          <w:tcPr>
            <w:tcW w:w="3528" w:type="dxa"/>
          </w:tcPr>
          <w:p w14:paraId="5CB63AFF" w14:textId="77777777" w:rsidR="00914CE7" w:rsidRPr="00914CE7" w:rsidRDefault="00914CE7" w:rsidP="00034184">
            <w:pPr>
              <w:autoSpaceDE w:val="0"/>
              <w:autoSpaceDN w:val="0"/>
              <w:adjustRightInd w:val="0"/>
              <w:jc w:val="center"/>
              <w:rPr>
                <w:b/>
                <w:bCs/>
                <w:sz w:val="28"/>
                <w:szCs w:val="28"/>
              </w:rPr>
            </w:pPr>
            <w:r w:rsidRPr="00D75190">
              <w:rPr>
                <w:rFonts w:hint="cs"/>
                <w:b/>
                <w:bCs/>
                <w:sz w:val="28"/>
                <w:szCs w:val="28"/>
                <w:cs/>
              </w:rPr>
              <w:t>ชั้นปีที่</w:t>
            </w:r>
            <w:r>
              <w:rPr>
                <w:rFonts w:hint="cs"/>
                <w:b/>
                <w:bCs/>
                <w:sz w:val="28"/>
                <w:szCs w:val="28"/>
                <w:cs/>
              </w:rPr>
              <w:t xml:space="preserve"> </w:t>
            </w:r>
            <w:r w:rsidRPr="00914CE7">
              <w:rPr>
                <w:b/>
                <w:bCs/>
                <w:sz w:val="28"/>
                <w:szCs w:val="28"/>
                <w:cs/>
              </w:rPr>
              <w:t>2</w:t>
            </w:r>
          </w:p>
        </w:tc>
        <w:tc>
          <w:tcPr>
            <w:tcW w:w="1080" w:type="dxa"/>
          </w:tcPr>
          <w:p w14:paraId="56022BB1" w14:textId="77777777" w:rsidR="00914CE7" w:rsidRPr="00D75190" w:rsidRDefault="00914CE7" w:rsidP="002646F6">
            <w:pPr>
              <w:autoSpaceDE w:val="0"/>
              <w:autoSpaceDN w:val="0"/>
              <w:adjustRightInd w:val="0"/>
              <w:jc w:val="right"/>
              <w:rPr>
                <w:sz w:val="28"/>
                <w:szCs w:val="28"/>
              </w:rPr>
            </w:pPr>
          </w:p>
        </w:tc>
        <w:tc>
          <w:tcPr>
            <w:tcW w:w="1080" w:type="dxa"/>
          </w:tcPr>
          <w:p w14:paraId="2C530416" w14:textId="77777777" w:rsidR="00914CE7" w:rsidRPr="00D75190" w:rsidRDefault="00914CE7" w:rsidP="002646F6">
            <w:pPr>
              <w:autoSpaceDE w:val="0"/>
              <w:autoSpaceDN w:val="0"/>
              <w:adjustRightInd w:val="0"/>
              <w:jc w:val="right"/>
              <w:rPr>
                <w:sz w:val="28"/>
                <w:szCs w:val="28"/>
              </w:rPr>
            </w:pPr>
          </w:p>
        </w:tc>
        <w:tc>
          <w:tcPr>
            <w:tcW w:w="1080" w:type="dxa"/>
          </w:tcPr>
          <w:p w14:paraId="07D09138" w14:textId="77777777" w:rsidR="00914CE7" w:rsidRPr="00D75190" w:rsidRDefault="00914CE7" w:rsidP="002646F6">
            <w:pPr>
              <w:autoSpaceDE w:val="0"/>
              <w:autoSpaceDN w:val="0"/>
              <w:adjustRightInd w:val="0"/>
              <w:jc w:val="right"/>
              <w:rPr>
                <w:sz w:val="28"/>
                <w:szCs w:val="28"/>
              </w:rPr>
            </w:pPr>
          </w:p>
        </w:tc>
        <w:tc>
          <w:tcPr>
            <w:tcW w:w="1080" w:type="dxa"/>
          </w:tcPr>
          <w:p w14:paraId="675FC0EC" w14:textId="77777777" w:rsidR="00914CE7" w:rsidRPr="00D75190" w:rsidRDefault="00914CE7" w:rsidP="002646F6">
            <w:pPr>
              <w:autoSpaceDE w:val="0"/>
              <w:autoSpaceDN w:val="0"/>
              <w:adjustRightInd w:val="0"/>
              <w:jc w:val="right"/>
              <w:rPr>
                <w:sz w:val="28"/>
                <w:szCs w:val="28"/>
              </w:rPr>
            </w:pPr>
          </w:p>
        </w:tc>
        <w:tc>
          <w:tcPr>
            <w:tcW w:w="1008" w:type="dxa"/>
          </w:tcPr>
          <w:p w14:paraId="5F7904AF" w14:textId="77777777" w:rsidR="00914CE7" w:rsidRPr="00D75190" w:rsidRDefault="00914CE7" w:rsidP="002646F6">
            <w:pPr>
              <w:autoSpaceDE w:val="0"/>
              <w:autoSpaceDN w:val="0"/>
              <w:adjustRightInd w:val="0"/>
              <w:ind w:right="-7"/>
              <w:jc w:val="right"/>
              <w:rPr>
                <w:sz w:val="28"/>
                <w:szCs w:val="28"/>
              </w:rPr>
            </w:pPr>
          </w:p>
        </w:tc>
      </w:tr>
      <w:tr w:rsidR="00914CE7" w:rsidRPr="00D75190" w14:paraId="109E967F" w14:textId="77777777">
        <w:tc>
          <w:tcPr>
            <w:tcW w:w="3528" w:type="dxa"/>
          </w:tcPr>
          <w:p w14:paraId="1265D929" w14:textId="77777777" w:rsidR="00914CE7" w:rsidRPr="00914CE7" w:rsidRDefault="00914CE7" w:rsidP="00034184">
            <w:pPr>
              <w:autoSpaceDE w:val="0"/>
              <w:autoSpaceDN w:val="0"/>
              <w:adjustRightInd w:val="0"/>
              <w:jc w:val="center"/>
              <w:rPr>
                <w:b/>
                <w:bCs/>
                <w:sz w:val="28"/>
                <w:szCs w:val="28"/>
                <w:cs/>
              </w:rPr>
            </w:pPr>
            <w:r w:rsidRPr="00D75190">
              <w:rPr>
                <w:rFonts w:hint="cs"/>
                <w:b/>
                <w:bCs/>
                <w:sz w:val="28"/>
                <w:szCs w:val="28"/>
                <w:cs/>
              </w:rPr>
              <w:t>ชั้นปีที่</w:t>
            </w:r>
            <w:r>
              <w:rPr>
                <w:rFonts w:hint="cs"/>
                <w:b/>
                <w:bCs/>
                <w:sz w:val="28"/>
                <w:szCs w:val="28"/>
                <w:cs/>
              </w:rPr>
              <w:t xml:space="preserve"> </w:t>
            </w:r>
            <w:r w:rsidRPr="00914CE7">
              <w:rPr>
                <w:b/>
                <w:bCs/>
                <w:sz w:val="28"/>
                <w:szCs w:val="28"/>
                <w:cs/>
              </w:rPr>
              <w:t>3</w:t>
            </w:r>
          </w:p>
        </w:tc>
        <w:tc>
          <w:tcPr>
            <w:tcW w:w="1080" w:type="dxa"/>
          </w:tcPr>
          <w:p w14:paraId="6848BCF4" w14:textId="77777777" w:rsidR="00914CE7" w:rsidRPr="00D75190" w:rsidRDefault="00914CE7" w:rsidP="002646F6">
            <w:pPr>
              <w:autoSpaceDE w:val="0"/>
              <w:autoSpaceDN w:val="0"/>
              <w:adjustRightInd w:val="0"/>
              <w:jc w:val="right"/>
              <w:rPr>
                <w:sz w:val="28"/>
                <w:szCs w:val="28"/>
              </w:rPr>
            </w:pPr>
          </w:p>
        </w:tc>
        <w:tc>
          <w:tcPr>
            <w:tcW w:w="1080" w:type="dxa"/>
          </w:tcPr>
          <w:p w14:paraId="4985CC49" w14:textId="77777777" w:rsidR="00914CE7" w:rsidRPr="00D75190" w:rsidRDefault="00914CE7" w:rsidP="002646F6">
            <w:pPr>
              <w:autoSpaceDE w:val="0"/>
              <w:autoSpaceDN w:val="0"/>
              <w:adjustRightInd w:val="0"/>
              <w:jc w:val="right"/>
              <w:rPr>
                <w:sz w:val="28"/>
                <w:szCs w:val="28"/>
              </w:rPr>
            </w:pPr>
          </w:p>
        </w:tc>
        <w:tc>
          <w:tcPr>
            <w:tcW w:w="1080" w:type="dxa"/>
          </w:tcPr>
          <w:p w14:paraId="2CFAD8B9" w14:textId="77777777" w:rsidR="00914CE7" w:rsidRPr="00D75190" w:rsidRDefault="00914CE7" w:rsidP="002646F6">
            <w:pPr>
              <w:autoSpaceDE w:val="0"/>
              <w:autoSpaceDN w:val="0"/>
              <w:adjustRightInd w:val="0"/>
              <w:jc w:val="right"/>
              <w:rPr>
                <w:sz w:val="28"/>
                <w:szCs w:val="28"/>
              </w:rPr>
            </w:pPr>
          </w:p>
        </w:tc>
        <w:tc>
          <w:tcPr>
            <w:tcW w:w="1080" w:type="dxa"/>
          </w:tcPr>
          <w:p w14:paraId="2E5900A2" w14:textId="77777777" w:rsidR="00914CE7" w:rsidRPr="00D75190" w:rsidRDefault="00914CE7" w:rsidP="002646F6">
            <w:pPr>
              <w:autoSpaceDE w:val="0"/>
              <w:autoSpaceDN w:val="0"/>
              <w:adjustRightInd w:val="0"/>
              <w:jc w:val="right"/>
              <w:rPr>
                <w:sz w:val="28"/>
                <w:szCs w:val="28"/>
              </w:rPr>
            </w:pPr>
          </w:p>
        </w:tc>
        <w:tc>
          <w:tcPr>
            <w:tcW w:w="1008" w:type="dxa"/>
          </w:tcPr>
          <w:p w14:paraId="277A0F02" w14:textId="77777777" w:rsidR="00914CE7" w:rsidRPr="00D75190" w:rsidRDefault="00914CE7" w:rsidP="002646F6">
            <w:pPr>
              <w:autoSpaceDE w:val="0"/>
              <w:autoSpaceDN w:val="0"/>
              <w:adjustRightInd w:val="0"/>
              <w:ind w:right="-7"/>
              <w:jc w:val="right"/>
              <w:rPr>
                <w:sz w:val="28"/>
                <w:szCs w:val="28"/>
              </w:rPr>
            </w:pPr>
          </w:p>
        </w:tc>
      </w:tr>
      <w:tr w:rsidR="00914CE7" w:rsidRPr="00D75190" w14:paraId="2453D375" w14:textId="77777777">
        <w:tc>
          <w:tcPr>
            <w:tcW w:w="3528" w:type="dxa"/>
          </w:tcPr>
          <w:p w14:paraId="2F0046A7" w14:textId="77777777" w:rsidR="00914CE7" w:rsidRPr="00914CE7" w:rsidRDefault="00914CE7" w:rsidP="00034184">
            <w:pPr>
              <w:autoSpaceDE w:val="0"/>
              <w:autoSpaceDN w:val="0"/>
              <w:adjustRightInd w:val="0"/>
              <w:jc w:val="center"/>
              <w:rPr>
                <w:b/>
                <w:bCs/>
                <w:sz w:val="28"/>
                <w:szCs w:val="28"/>
                <w:cs/>
              </w:rPr>
            </w:pPr>
            <w:r w:rsidRPr="00D75190">
              <w:rPr>
                <w:rFonts w:hint="cs"/>
                <w:b/>
                <w:bCs/>
                <w:sz w:val="28"/>
                <w:szCs w:val="28"/>
                <w:cs/>
              </w:rPr>
              <w:t>ชั้นปีที่</w:t>
            </w:r>
            <w:r>
              <w:rPr>
                <w:rFonts w:hint="cs"/>
                <w:b/>
                <w:bCs/>
                <w:sz w:val="28"/>
                <w:szCs w:val="28"/>
                <w:cs/>
              </w:rPr>
              <w:t xml:space="preserve"> </w:t>
            </w:r>
            <w:r w:rsidRPr="00914CE7">
              <w:rPr>
                <w:b/>
                <w:bCs/>
                <w:sz w:val="28"/>
                <w:szCs w:val="28"/>
                <w:cs/>
              </w:rPr>
              <w:t>4</w:t>
            </w:r>
          </w:p>
        </w:tc>
        <w:tc>
          <w:tcPr>
            <w:tcW w:w="1080" w:type="dxa"/>
          </w:tcPr>
          <w:p w14:paraId="38A33734" w14:textId="77777777" w:rsidR="00914CE7" w:rsidRPr="00D75190" w:rsidRDefault="00914CE7" w:rsidP="002646F6">
            <w:pPr>
              <w:autoSpaceDE w:val="0"/>
              <w:autoSpaceDN w:val="0"/>
              <w:adjustRightInd w:val="0"/>
              <w:jc w:val="right"/>
              <w:rPr>
                <w:sz w:val="28"/>
                <w:szCs w:val="28"/>
              </w:rPr>
            </w:pPr>
          </w:p>
        </w:tc>
        <w:tc>
          <w:tcPr>
            <w:tcW w:w="1080" w:type="dxa"/>
          </w:tcPr>
          <w:p w14:paraId="6889AB1E" w14:textId="77777777" w:rsidR="00914CE7" w:rsidRPr="00D75190" w:rsidRDefault="00914CE7" w:rsidP="002646F6">
            <w:pPr>
              <w:autoSpaceDE w:val="0"/>
              <w:autoSpaceDN w:val="0"/>
              <w:adjustRightInd w:val="0"/>
              <w:jc w:val="right"/>
              <w:rPr>
                <w:sz w:val="28"/>
                <w:szCs w:val="28"/>
              </w:rPr>
            </w:pPr>
          </w:p>
        </w:tc>
        <w:tc>
          <w:tcPr>
            <w:tcW w:w="1080" w:type="dxa"/>
          </w:tcPr>
          <w:p w14:paraId="047686F4" w14:textId="77777777" w:rsidR="00914CE7" w:rsidRPr="00D75190" w:rsidRDefault="00914CE7" w:rsidP="002646F6">
            <w:pPr>
              <w:autoSpaceDE w:val="0"/>
              <w:autoSpaceDN w:val="0"/>
              <w:adjustRightInd w:val="0"/>
              <w:jc w:val="right"/>
              <w:rPr>
                <w:sz w:val="28"/>
                <w:szCs w:val="28"/>
              </w:rPr>
            </w:pPr>
          </w:p>
        </w:tc>
        <w:tc>
          <w:tcPr>
            <w:tcW w:w="1080" w:type="dxa"/>
          </w:tcPr>
          <w:p w14:paraId="5223E514" w14:textId="77777777" w:rsidR="00914CE7" w:rsidRPr="00D75190" w:rsidRDefault="00914CE7" w:rsidP="002646F6">
            <w:pPr>
              <w:autoSpaceDE w:val="0"/>
              <w:autoSpaceDN w:val="0"/>
              <w:adjustRightInd w:val="0"/>
              <w:jc w:val="right"/>
              <w:rPr>
                <w:sz w:val="28"/>
                <w:szCs w:val="28"/>
              </w:rPr>
            </w:pPr>
          </w:p>
        </w:tc>
        <w:tc>
          <w:tcPr>
            <w:tcW w:w="1008" w:type="dxa"/>
          </w:tcPr>
          <w:p w14:paraId="46181113" w14:textId="77777777" w:rsidR="00914CE7" w:rsidRPr="00D75190" w:rsidRDefault="00914CE7" w:rsidP="002646F6">
            <w:pPr>
              <w:autoSpaceDE w:val="0"/>
              <w:autoSpaceDN w:val="0"/>
              <w:adjustRightInd w:val="0"/>
              <w:ind w:right="-7"/>
              <w:jc w:val="right"/>
              <w:rPr>
                <w:sz w:val="28"/>
                <w:szCs w:val="28"/>
              </w:rPr>
            </w:pPr>
          </w:p>
        </w:tc>
      </w:tr>
      <w:tr w:rsidR="00914CE7" w:rsidRPr="00D75190" w14:paraId="6DD82257" w14:textId="77777777">
        <w:tc>
          <w:tcPr>
            <w:tcW w:w="3528" w:type="dxa"/>
          </w:tcPr>
          <w:p w14:paraId="3EE3E2E8" w14:textId="77777777" w:rsidR="00914CE7" w:rsidRPr="00914CE7" w:rsidRDefault="00914CE7" w:rsidP="00034184">
            <w:pPr>
              <w:autoSpaceDE w:val="0"/>
              <w:autoSpaceDN w:val="0"/>
              <w:adjustRightInd w:val="0"/>
              <w:jc w:val="center"/>
              <w:rPr>
                <w:b/>
                <w:bCs/>
                <w:sz w:val="28"/>
                <w:szCs w:val="28"/>
                <w:cs/>
              </w:rPr>
            </w:pPr>
            <w:r w:rsidRPr="00914CE7">
              <w:rPr>
                <w:b/>
                <w:bCs/>
                <w:sz w:val="28"/>
                <w:szCs w:val="28"/>
                <w:cs/>
              </w:rPr>
              <w:t>รวม</w:t>
            </w:r>
            <w:r w:rsidRPr="00D75190">
              <w:rPr>
                <w:rFonts w:hint="cs"/>
                <w:b/>
                <w:bCs/>
                <w:sz w:val="28"/>
                <w:szCs w:val="28"/>
                <w:cs/>
              </w:rPr>
              <w:t>ชั้นปี</w:t>
            </w:r>
          </w:p>
        </w:tc>
        <w:tc>
          <w:tcPr>
            <w:tcW w:w="1080" w:type="dxa"/>
          </w:tcPr>
          <w:p w14:paraId="4784A8FC" w14:textId="77777777" w:rsidR="00914CE7" w:rsidRPr="00D75190" w:rsidRDefault="00914CE7" w:rsidP="002646F6">
            <w:pPr>
              <w:autoSpaceDE w:val="0"/>
              <w:autoSpaceDN w:val="0"/>
              <w:adjustRightInd w:val="0"/>
              <w:jc w:val="right"/>
              <w:rPr>
                <w:sz w:val="28"/>
                <w:szCs w:val="28"/>
              </w:rPr>
            </w:pPr>
          </w:p>
        </w:tc>
        <w:tc>
          <w:tcPr>
            <w:tcW w:w="1080" w:type="dxa"/>
          </w:tcPr>
          <w:p w14:paraId="4753A90F" w14:textId="77777777" w:rsidR="00914CE7" w:rsidRPr="00D75190" w:rsidRDefault="00914CE7" w:rsidP="002646F6">
            <w:pPr>
              <w:autoSpaceDE w:val="0"/>
              <w:autoSpaceDN w:val="0"/>
              <w:adjustRightInd w:val="0"/>
              <w:jc w:val="right"/>
              <w:rPr>
                <w:sz w:val="28"/>
                <w:szCs w:val="28"/>
              </w:rPr>
            </w:pPr>
          </w:p>
        </w:tc>
        <w:tc>
          <w:tcPr>
            <w:tcW w:w="1080" w:type="dxa"/>
          </w:tcPr>
          <w:p w14:paraId="6F89724C" w14:textId="77777777" w:rsidR="00914CE7" w:rsidRPr="00D75190" w:rsidRDefault="00914CE7" w:rsidP="002646F6">
            <w:pPr>
              <w:autoSpaceDE w:val="0"/>
              <w:autoSpaceDN w:val="0"/>
              <w:adjustRightInd w:val="0"/>
              <w:jc w:val="right"/>
              <w:rPr>
                <w:sz w:val="28"/>
                <w:szCs w:val="28"/>
              </w:rPr>
            </w:pPr>
          </w:p>
        </w:tc>
        <w:tc>
          <w:tcPr>
            <w:tcW w:w="1080" w:type="dxa"/>
          </w:tcPr>
          <w:p w14:paraId="06F2C340" w14:textId="77777777" w:rsidR="00914CE7" w:rsidRPr="00D75190" w:rsidRDefault="00914CE7" w:rsidP="002646F6">
            <w:pPr>
              <w:autoSpaceDE w:val="0"/>
              <w:autoSpaceDN w:val="0"/>
              <w:adjustRightInd w:val="0"/>
              <w:jc w:val="right"/>
              <w:rPr>
                <w:sz w:val="28"/>
                <w:szCs w:val="28"/>
              </w:rPr>
            </w:pPr>
          </w:p>
        </w:tc>
        <w:tc>
          <w:tcPr>
            <w:tcW w:w="1008" w:type="dxa"/>
          </w:tcPr>
          <w:p w14:paraId="2A39289F" w14:textId="77777777" w:rsidR="00914CE7" w:rsidRPr="00D75190" w:rsidRDefault="00914CE7" w:rsidP="002646F6">
            <w:pPr>
              <w:autoSpaceDE w:val="0"/>
              <w:autoSpaceDN w:val="0"/>
              <w:adjustRightInd w:val="0"/>
              <w:ind w:right="-7"/>
              <w:jc w:val="right"/>
              <w:rPr>
                <w:sz w:val="28"/>
                <w:szCs w:val="28"/>
              </w:rPr>
            </w:pPr>
          </w:p>
        </w:tc>
      </w:tr>
      <w:tr w:rsidR="00914CE7" w:rsidRPr="00D75190" w14:paraId="68274399" w14:textId="77777777">
        <w:tc>
          <w:tcPr>
            <w:tcW w:w="3528" w:type="dxa"/>
          </w:tcPr>
          <w:p w14:paraId="17AA67DB" w14:textId="77777777" w:rsidR="00914CE7" w:rsidRPr="00D75190" w:rsidRDefault="00914CE7" w:rsidP="00034184">
            <w:pPr>
              <w:autoSpaceDE w:val="0"/>
              <w:autoSpaceDN w:val="0"/>
              <w:adjustRightInd w:val="0"/>
              <w:jc w:val="center"/>
              <w:rPr>
                <w:b/>
                <w:bCs/>
                <w:sz w:val="28"/>
                <w:szCs w:val="28"/>
                <w:cs/>
              </w:rPr>
            </w:pPr>
            <w:r w:rsidRPr="00D75190">
              <w:rPr>
                <w:b/>
                <w:bCs/>
                <w:sz w:val="28"/>
                <w:szCs w:val="28"/>
                <w:cs/>
              </w:rPr>
              <w:t>นักศึกษาที่คาดว่าจะสำเร็จ</w:t>
            </w:r>
            <w:r w:rsidRPr="00D75190">
              <w:rPr>
                <w:rFonts w:hint="cs"/>
                <w:b/>
                <w:bCs/>
                <w:sz w:val="28"/>
                <w:szCs w:val="28"/>
                <w:cs/>
              </w:rPr>
              <w:t>การศึกษา</w:t>
            </w:r>
          </w:p>
        </w:tc>
        <w:tc>
          <w:tcPr>
            <w:tcW w:w="1080" w:type="dxa"/>
          </w:tcPr>
          <w:p w14:paraId="7F5F06F5" w14:textId="77777777" w:rsidR="00914CE7" w:rsidRPr="00D75190" w:rsidRDefault="00914CE7" w:rsidP="00913205">
            <w:pPr>
              <w:autoSpaceDE w:val="0"/>
              <w:autoSpaceDN w:val="0"/>
              <w:adjustRightInd w:val="0"/>
              <w:jc w:val="right"/>
              <w:rPr>
                <w:b/>
                <w:bCs/>
                <w:sz w:val="28"/>
                <w:szCs w:val="28"/>
              </w:rPr>
            </w:pPr>
          </w:p>
        </w:tc>
        <w:tc>
          <w:tcPr>
            <w:tcW w:w="1080" w:type="dxa"/>
          </w:tcPr>
          <w:p w14:paraId="7B9AF35D" w14:textId="77777777" w:rsidR="00914CE7" w:rsidRPr="00D75190" w:rsidRDefault="00914CE7" w:rsidP="00913205">
            <w:pPr>
              <w:autoSpaceDE w:val="0"/>
              <w:autoSpaceDN w:val="0"/>
              <w:adjustRightInd w:val="0"/>
              <w:jc w:val="right"/>
              <w:rPr>
                <w:b/>
                <w:bCs/>
                <w:sz w:val="28"/>
                <w:szCs w:val="28"/>
              </w:rPr>
            </w:pPr>
          </w:p>
        </w:tc>
        <w:tc>
          <w:tcPr>
            <w:tcW w:w="1080" w:type="dxa"/>
          </w:tcPr>
          <w:p w14:paraId="02773B7D" w14:textId="77777777" w:rsidR="00914CE7" w:rsidRPr="00D75190" w:rsidRDefault="00914CE7" w:rsidP="00913205">
            <w:pPr>
              <w:autoSpaceDE w:val="0"/>
              <w:autoSpaceDN w:val="0"/>
              <w:adjustRightInd w:val="0"/>
              <w:jc w:val="right"/>
              <w:rPr>
                <w:b/>
                <w:bCs/>
                <w:sz w:val="28"/>
                <w:szCs w:val="28"/>
              </w:rPr>
            </w:pPr>
          </w:p>
        </w:tc>
        <w:tc>
          <w:tcPr>
            <w:tcW w:w="1080" w:type="dxa"/>
          </w:tcPr>
          <w:p w14:paraId="3331D1E6" w14:textId="77777777" w:rsidR="00914CE7" w:rsidRPr="00D75190" w:rsidRDefault="00914CE7" w:rsidP="002646F6">
            <w:pPr>
              <w:autoSpaceDE w:val="0"/>
              <w:autoSpaceDN w:val="0"/>
              <w:adjustRightInd w:val="0"/>
              <w:jc w:val="right"/>
              <w:rPr>
                <w:b/>
                <w:bCs/>
                <w:sz w:val="28"/>
                <w:szCs w:val="28"/>
              </w:rPr>
            </w:pPr>
          </w:p>
        </w:tc>
        <w:tc>
          <w:tcPr>
            <w:tcW w:w="1008" w:type="dxa"/>
          </w:tcPr>
          <w:p w14:paraId="194E33D5" w14:textId="77777777" w:rsidR="00914CE7" w:rsidRPr="00D75190" w:rsidRDefault="00914CE7" w:rsidP="002646F6">
            <w:pPr>
              <w:autoSpaceDE w:val="0"/>
              <w:autoSpaceDN w:val="0"/>
              <w:adjustRightInd w:val="0"/>
              <w:jc w:val="right"/>
              <w:rPr>
                <w:b/>
                <w:bCs/>
                <w:sz w:val="28"/>
                <w:szCs w:val="28"/>
              </w:rPr>
            </w:pPr>
          </w:p>
        </w:tc>
      </w:tr>
    </w:tbl>
    <w:p w14:paraId="25D6969C" w14:textId="77777777" w:rsidR="00F12C34" w:rsidRDefault="00F12C34" w:rsidP="00586843">
      <w:pPr>
        <w:autoSpaceDE w:val="0"/>
        <w:autoSpaceDN w:val="0"/>
        <w:adjustRightInd w:val="0"/>
        <w:jc w:val="center"/>
        <w:rPr>
          <w:sz w:val="16"/>
          <w:szCs w:val="16"/>
        </w:rPr>
      </w:pPr>
    </w:p>
    <w:p w14:paraId="345CA7F4" w14:textId="77777777" w:rsidR="009F4386" w:rsidRPr="009F4386" w:rsidRDefault="009F4386" w:rsidP="009F4386">
      <w:pPr>
        <w:autoSpaceDE w:val="0"/>
        <w:autoSpaceDN w:val="0"/>
        <w:adjustRightInd w:val="0"/>
        <w:rPr>
          <w:color w:val="FF0000"/>
        </w:rPr>
      </w:pPr>
      <w:r w:rsidRPr="00943C05">
        <w:rPr>
          <w:rFonts w:hint="cs"/>
          <w:b/>
          <w:bCs/>
          <w:color w:val="FF0000"/>
          <w:u w:val="thick"/>
          <w:cs/>
        </w:rPr>
        <w:t>บัณฑิต</w:t>
      </w:r>
      <w:r>
        <w:rPr>
          <w:rFonts w:hint="cs"/>
          <w:b/>
          <w:bCs/>
          <w:color w:val="FF0000"/>
          <w:cs/>
        </w:rPr>
        <w:t xml:space="preserve"> ใ</w:t>
      </w:r>
      <w:r w:rsidR="00861BC5">
        <w:rPr>
          <w:rFonts w:hint="cs"/>
          <w:b/>
          <w:bCs/>
          <w:color w:val="FF0000"/>
          <w:cs/>
        </w:rPr>
        <w:t xml:space="preserve">ห้แยกแผนการรับออกเป็น </w:t>
      </w:r>
      <w:r w:rsidR="004B22DB">
        <w:rPr>
          <w:rFonts w:hint="cs"/>
          <w:b/>
          <w:bCs/>
          <w:color w:val="FF0000"/>
          <w:cs/>
        </w:rPr>
        <w:t xml:space="preserve">ระดับป.โท </w:t>
      </w:r>
      <w:r w:rsidR="00861BC5">
        <w:rPr>
          <w:rFonts w:hint="cs"/>
          <w:b/>
          <w:bCs/>
          <w:color w:val="FF0000"/>
          <w:cs/>
        </w:rPr>
        <w:t xml:space="preserve">แผน </w:t>
      </w:r>
      <w:r w:rsidR="004B22DB">
        <w:rPr>
          <w:b/>
          <w:bCs/>
          <w:color w:val="FF0000"/>
        </w:rPr>
        <w:t xml:space="preserve">1 </w:t>
      </w:r>
      <w:r w:rsidR="004B22DB">
        <w:rPr>
          <w:rFonts w:hint="cs"/>
          <w:b/>
          <w:bCs/>
          <w:color w:val="FF0000"/>
          <w:cs/>
        </w:rPr>
        <w:t>แผน 2</w:t>
      </w:r>
      <w:r>
        <w:rPr>
          <w:rFonts w:hint="cs"/>
          <w:b/>
          <w:bCs/>
          <w:color w:val="FF0000"/>
          <w:cs/>
        </w:rPr>
        <w:t xml:space="preserve"> </w:t>
      </w:r>
      <w:r w:rsidR="004B22DB">
        <w:rPr>
          <w:rFonts w:hint="cs"/>
          <w:b/>
          <w:bCs/>
          <w:color w:val="FF0000"/>
          <w:cs/>
        </w:rPr>
        <w:t xml:space="preserve">ระดับป.เอก แผน 1.1 แผน 1.2 แผน 2.1 แผน 2.2 </w:t>
      </w:r>
      <w:r>
        <w:rPr>
          <w:rFonts w:hint="cs"/>
          <w:b/>
          <w:bCs/>
          <w:color w:val="FF0000"/>
          <w:cs/>
        </w:rPr>
        <w:t>ระบุรับกี่ค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1062"/>
        <w:gridCol w:w="1061"/>
        <w:gridCol w:w="1061"/>
        <w:gridCol w:w="1061"/>
        <w:gridCol w:w="992"/>
      </w:tblGrid>
      <w:tr w:rsidR="009F4386" w:rsidRPr="00D75190" w14:paraId="2B3AF159" w14:textId="77777777" w:rsidTr="00F04A99">
        <w:tc>
          <w:tcPr>
            <w:tcW w:w="3528" w:type="dxa"/>
            <w:vMerge w:val="restart"/>
            <w:vAlign w:val="center"/>
          </w:tcPr>
          <w:p w14:paraId="61A407D7" w14:textId="77777777" w:rsidR="009F4386" w:rsidRPr="00D75190" w:rsidRDefault="009F4386" w:rsidP="00F04A99">
            <w:pPr>
              <w:autoSpaceDE w:val="0"/>
              <w:autoSpaceDN w:val="0"/>
              <w:adjustRightInd w:val="0"/>
              <w:jc w:val="center"/>
              <w:rPr>
                <w:b/>
                <w:bCs/>
                <w:sz w:val="28"/>
                <w:szCs w:val="28"/>
                <w:cs/>
              </w:rPr>
            </w:pPr>
            <w:r w:rsidRPr="00D75190">
              <w:rPr>
                <w:rFonts w:hint="cs"/>
                <w:b/>
                <w:bCs/>
                <w:sz w:val="28"/>
                <w:szCs w:val="28"/>
                <w:cs/>
              </w:rPr>
              <w:t>ชั้นปีที่</w:t>
            </w:r>
          </w:p>
        </w:tc>
        <w:tc>
          <w:tcPr>
            <w:tcW w:w="5328" w:type="dxa"/>
            <w:gridSpan w:val="5"/>
          </w:tcPr>
          <w:p w14:paraId="6CCDB8E4" w14:textId="77777777" w:rsidR="009F4386" w:rsidRPr="00D75190" w:rsidRDefault="009F4386" w:rsidP="00F04A99">
            <w:pPr>
              <w:autoSpaceDE w:val="0"/>
              <w:autoSpaceDN w:val="0"/>
              <w:adjustRightInd w:val="0"/>
              <w:jc w:val="center"/>
              <w:rPr>
                <w:b/>
                <w:bCs/>
                <w:sz w:val="28"/>
                <w:szCs w:val="28"/>
                <w:cs/>
              </w:rPr>
            </w:pPr>
            <w:r w:rsidRPr="00D75190">
              <w:rPr>
                <w:b/>
                <w:bCs/>
                <w:sz w:val="28"/>
                <w:szCs w:val="28"/>
                <w:cs/>
              </w:rPr>
              <w:t>ปีการศึกษา</w:t>
            </w:r>
            <w:r w:rsidRPr="00D75190">
              <w:rPr>
                <w:rFonts w:hint="cs"/>
                <w:b/>
                <w:bCs/>
                <w:sz w:val="28"/>
                <w:szCs w:val="28"/>
                <w:cs/>
              </w:rPr>
              <w:t>/จำนวน</w:t>
            </w:r>
          </w:p>
        </w:tc>
      </w:tr>
      <w:tr w:rsidR="00AD26F0" w:rsidRPr="00D75190" w14:paraId="30583B5E" w14:textId="77777777" w:rsidTr="00F04A99">
        <w:tc>
          <w:tcPr>
            <w:tcW w:w="3528" w:type="dxa"/>
            <w:vMerge/>
          </w:tcPr>
          <w:p w14:paraId="0F49BA2D" w14:textId="77777777" w:rsidR="00AD26F0" w:rsidRPr="00D75190" w:rsidRDefault="00AD26F0" w:rsidP="00AD26F0">
            <w:pPr>
              <w:autoSpaceDE w:val="0"/>
              <w:autoSpaceDN w:val="0"/>
              <w:adjustRightInd w:val="0"/>
              <w:rPr>
                <w:b/>
                <w:bCs/>
                <w:sz w:val="28"/>
                <w:szCs w:val="28"/>
              </w:rPr>
            </w:pPr>
          </w:p>
        </w:tc>
        <w:tc>
          <w:tcPr>
            <w:tcW w:w="1080" w:type="dxa"/>
          </w:tcPr>
          <w:p w14:paraId="1A7817D5" w14:textId="715411F2" w:rsidR="00AD26F0" w:rsidRPr="00D75190" w:rsidRDefault="00AD26F0" w:rsidP="00AD26F0">
            <w:pPr>
              <w:autoSpaceDE w:val="0"/>
              <w:autoSpaceDN w:val="0"/>
              <w:adjustRightInd w:val="0"/>
              <w:jc w:val="center"/>
              <w:rPr>
                <w:b/>
                <w:bCs/>
                <w:sz w:val="28"/>
                <w:szCs w:val="28"/>
              </w:rPr>
            </w:pPr>
            <w:r>
              <w:rPr>
                <w:rFonts w:hint="cs"/>
                <w:b/>
                <w:bCs/>
                <w:sz w:val="28"/>
                <w:szCs w:val="28"/>
                <w:cs/>
              </w:rPr>
              <w:t>256</w:t>
            </w:r>
            <w:r w:rsidR="00010669">
              <w:rPr>
                <w:rFonts w:hint="cs"/>
                <w:b/>
                <w:bCs/>
                <w:sz w:val="28"/>
                <w:szCs w:val="28"/>
                <w:cs/>
              </w:rPr>
              <w:t>9</w:t>
            </w:r>
          </w:p>
        </w:tc>
        <w:tc>
          <w:tcPr>
            <w:tcW w:w="1080" w:type="dxa"/>
          </w:tcPr>
          <w:p w14:paraId="0C3704CC" w14:textId="0F64E3B3" w:rsidR="00AD26F0" w:rsidRPr="00D75190" w:rsidRDefault="00AD26F0" w:rsidP="00AD26F0">
            <w:pPr>
              <w:autoSpaceDE w:val="0"/>
              <w:autoSpaceDN w:val="0"/>
              <w:adjustRightInd w:val="0"/>
              <w:jc w:val="center"/>
              <w:rPr>
                <w:b/>
                <w:bCs/>
                <w:sz w:val="28"/>
                <w:szCs w:val="28"/>
              </w:rPr>
            </w:pPr>
            <w:r>
              <w:rPr>
                <w:rFonts w:hint="cs"/>
                <w:b/>
                <w:bCs/>
                <w:sz w:val="28"/>
                <w:szCs w:val="28"/>
                <w:cs/>
              </w:rPr>
              <w:t>25</w:t>
            </w:r>
            <w:r w:rsidR="00010669">
              <w:rPr>
                <w:rFonts w:hint="cs"/>
                <w:b/>
                <w:bCs/>
                <w:sz w:val="28"/>
                <w:szCs w:val="28"/>
                <w:cs/>
              </w:rPr>
              <w:t>70</w:t>
            </w:r>
          </w:p>
        </w:tc>
        <w:tc>
          <w:tcPr>
            <w:tcW w:w="1080" w:type="dxa"/>
          </w:tcPr>
          <w:p w14:paraId="35BFC55A" w14:textId="45D0E82A" w:rsidR="00AD26F0" w:rsidRPr="00D75190" w:rsidRDefault="00AD26F0" w:rsidP="00AD26F0">
            <w:pPr>
              <w:autoSpaceDE w:val="0"/>
              <w:autoSpaceDN w:val="0"/>
              <w:adjustRightInd w:val="0"/>
              <w:jc w:val="center"/>
              <w:rPr>
                <w:b/>
                <w:bCs/>
                <w:sz w:val="28"/>
                <w:szCs w:val="28"/>
              </w:rPr>
            </w:pPr>
            <w:r>
              <w:rPr>
                <w:rFonts w:hint="cs"/>
                <w:b/>
                <w:bCs/>
                <w:sz w:val="28"/>
                <w:szCs w:val="28"/>
                <w:cs/>
              </w:rPr>
              <w:t>257</w:t>
            </w:r>
            <w:r w:rsidR="00010669">
              <w:rPr>
                <w:rFonts w:hint="cs"/>
                <w:b/>
                <w:bCs/>
                <w:sz w:val="28"/>
                <w:szCs w:val="28"/>
                <w:cs/>
              </w:rPr>
              <w:t>1</w:t>
            </w:r>
          </w:p>
        </w:tc>
        <w:tc>
          <w:tcPr>
            <w:tcW w:w="1080" w:type="dxa"/>
          </w:tcPr>
          <w:p w14:paraId="1902CCDD" w14:textId="6C0AD2AD" w:rsidR="00AD26F0" w:rsidRPr="00D75190" w:rsidRDefault="00AD26F0" w:rsidP="00AD26F0">
            <w:pPr>
              <w:autoSpaceDE w:val="0"/>
              <w:autoSpaceDN w:val="0"/>
              <w:adjustRightInd w:val="0"/>
              <w:jc w:val="center"/>
              <w:rPr>
                <w:b/>
                <w:bCs/>
                <w:sz w:val="28"/>
                <w:szCs w:val="28"/>
              </w:rPr>
            </w:pPr>
            <w:r>
              <w:rPr>
                <w:rFonts w:hint="cs"/>
                <w:b/>
                <w:bCs/>
                <w:sz w:val="28"/>
                <w:szCs w:val="28"/>
                <w:cs/>
              </w:rPr>
              <w:t>257</w:t>
            </w:r>
            <w:r w:rsidR="00010669">
              <w:rPr>
                <w:rFonts w:hint="cs"/>
                <w:b/>
                <w:bCs/>
                <w:sz w:val="28"/>
                <w:szCs w:val="28"/>
                <w:cs/>
              </w:rPr>
              <w:t>2</w:t>
            </w:r>
          </w:p>
        </w:tc>
        <w:tc>
          <w:tcPr>
            <w:tcW w:w="1008" w:type="dxa"/>
          </w:tcPr>
          <w:p w14:paraId="1B79F27C" w14:textId="3B7A270B" w:rsidR="00AD26F0" w:rsidRPr="00D75190" w:rsidRDefault="00AD26F0" w:rsidP="00AD26F0">
            <w:pPr>
              <w:autoSpaceDE w:val="0"/>
              <w:autoSpaceDN w:val="0"/>
              <w:adjustRightInd w:val="0"/>
              <w:jc w:val="center"/>
              <w:rPr>
                <w:b/>
                <w:bCs/>
                <w:sz w:val="28"/>
                <w:szCs w:val="28"/>
              </w:rPr>
            </w:pPr>
            <w:r>
              <w:rPr>
                <w:rFonts w:hint="cs"/>
                <w:b/>
                <w:bCs/>
                <w:sz w:val="28"/>
                <w:szCs w:val="28"/>
                <w:cs/>
              </w:rPr>
              <w:t>257</w:t>
            </w:r>
            <w:r w:rsidR="00010669">
              <w:rPr>
                <w:rFonts w:hint="cs"/>
                <w:b/>
                <w:bCs/>
                <w:sz w:val="28"/>
                <w:szCs w:val="28"/>
                <w:cs/>
              </w:rPr>
              <w:t>3</w:t>
            </w:r>
          </w:p>
        </w:tc>
      </w:tr>
      <w:tr w:rsidR="009F4386" w:rsidRPr="00D75190" w14:paraId="5AFD6153" w14:textId="77777777" w:rsidTr="00F04A99">
        <w:tc>
          <w:tcPr>
            <w:tcW w:w="3528" w:type="dxa"/>
          </w:tcPr>
          <w:p w14:paraId="43EA4117" w14:textId="77777777" w:rsidR="009F4386" w:rsidRPr="00914CE7" w:rsidRDefault="009F4386" w:rsidP="00F04A99">
            <w:pPr>
              <w:autoSpaceDE w:val="0"/>
              <w:autoSpaceDN w:val="0"/>
              <w:adjustRightInd w:val="0"/>
              <w:jc w:val="center"/>
              <w:rPr>
                <w:b/>
                <w:bCs/>
                <w:sz w:val="28"/>
                <w:szCs w:val="28"/>
              </w:rPr>
            </w:pPr>
            <w:r w:rsidRPr="00D75190">
              <w:rPr>
                <w:rFonts w:hint="cs"/>
                <w:b/>
                <w:bCs/>
                <w:sz w:val="28"/>
                <w:szCs w:val="28"/>
                <w:cs/>
              </w:rPr>
              <w:t>ชั้นปีที่</w:t>
            </w:r>
            <w:r>
              <w:rPr>
                <w:rFonts w:hint="cs"/>
                <w:b/>
                <w:bCs/>
                <w:sz w:val="28"/>
                <w:szCs w:val="28"/>
                <w:cs/>
              </w:rPr>
              <w:t xml:space="preserve"> </w:t>
            </w:r>
            <w:r w:rsidRPr="00914CE7">
              <w:rPr>
                <w:b/>
                <w:bCs/>
                <w:sz w:val="28"/>
                <w:szCs w:val="28"/>
                <w:cs/>
              </w:rPr>
              <w:t>1</w:t>
            </w:r>
          </w:p>
        </w:tc>
        <w:tc>
          <w:tcPr>
            <w:tcW w:w="1080" w:type="dxa"/>
          </w:tcPr>
          <w:p w14:paraId="0CCFF530" w14:textId="77777777" w:rsidR="009F4386" w:rsidRPr="00D75190" w:rsidRDefault="009F4386" w:rsidP="00F04A99">
            <w:pPr>
              <w:autoSpaceDE w:val="0"/>
              <w:autoSpaceDN w:val="0"/>
              <w:adjustRightInd w:val="0"/>
              <w:jc w:val="right"/>
              <w:rPr>
                <w:sz w:val="28"/>
                <w:szCs w:val="28"/>
              </w:rPr>
            </w:pPr>
          </w:p>
        </w:tc>
        <w:tc>
          <w:tcPr>
            <w:tcW w:w="1080" w:type="dxa"/>
          </w:tcPr>
          <w:p w14:paraId="20FDE025" w14:textId="77777777" w:rsidR="009F4386" w:rsidRPr="00D75190" w:rsidRDefault="009F4386" w:rsidP="00F04A99">
            <w:pPr>
              <w:autoSpaceDE w:val="0"/>
              <w:autoSpaceDN w:val="0"/>
              <w:adjustRightInd w:val="0"/>
              <w:jc w:val="right"/>
              <w:rPr>
                <w:sz w:val="28"/>
                <w:szCs w:val="28"/>
              </w:rPr>
            </w:pPr>
          </w:p>
        </w:tc>
        <w:tc>
          <w:tcPr>
            <w:tcW w:w="1080" w:type="dxa"/>
          </w:tcPr>
          <w:p w14:paraId="468CBDA3" w14:textId="77777777" w:rsidR="009F4386" w:rsidRPr="00D75190" w:rsidRDefault="009F4386" w:rsidP="00F04A99">
            <w:pPr>
              <w:autoSpaceDE w:val="0"/>
              <w:autoSpaceDN w:val="0"/>
              <w:adjustRightInd w:val="0"/>
              <w:jc w:val="right"/>
              <w:rPr>
                <w:sz w:val="28"/>
                <w:szCs w:val="28"/>
              </w:rPr>
            </w:pPr>
          </w:p>
        </w:tc>
        <w:tc>
          <w:tcPr>
            <w:tcW w:w="1080" w:type="dxa"/>
          </w:tcPr>
          <w:p w14:paraId="2053FA06" w14:textId="77777777" w:rsidR="009F4386" w:rsidRPr="00D75190" w:rsidRDefault="009F4386" w:rsidP="00F04A99">
            <w:pPr>
              <w:autoSpaceDE w:val="0"/>
              <w:autoSpaceDN w:val="0"/>
              <w:adjustRightInd w:val="0"/>
              <w:jc w:val="right"/>
              <w:rPr>
                <w:sz w:val="28"/>
                <w:szCs w:val="28"/>
              </w:rPr>
            </w:pPr>
          </w:p>
        </w:tc>
        <w:tc>
          <w:tcPr>
            <w:tcW w:w="1008" w:type="dxa"/>
          </w:tcPr>
          <w:p w14:paraId="50AB698F" w14:textId="77777777" w:rsidR="009F4386" w:rsidRPr="00D75190" w:rsidRDefault="009F4386" w:rsidP="00F04A99">
            <w:pPr>
              <w:autoSpaceDE w:val="0"/>
              <w:autoSpaceDN w:val="0"/>
              <w:adjustRightInd w:val="0"/>
              <w:ind w:right="-7"/>
              <w:jc w:val="right"/>
              <w:rPr>
                <w:sz w:val="28"/>
                <w:szCs w:val="28"/>
              </w:rPr>
            </w:pPr>
          </w:p>
        </w:tc>
      </w:tr>
      <w:tr w:rsidR="009F4386" w:rsidRPr="00D75190" w14:paraId="67EE16BD" w14:textId="77777777" w:rsidTr="00F04A99">
        <w:tc>
          <w:tcPr>
            <w:tcW w:w="3528" w:type="dxa"/>
          </w:tcPr>
          <w:p w14:paraId="458B86D7" w14:textId="77777777" w:rsidR="009F4386" w:rsidRPr="00914CE7" w:rsidRDefault="009F4386" w:rsidP="00F04A99">
            <w:pPr>
              <w:autoSpaceDE w:val="0"/>
              <w:autoSpaceDN w:val="0"/>
              <w:adjustRightInd w:val="0"/>
              <w:jc w:val="center"/>
              <w:rPr>
                <w:b/>
                <w:bCs/>
                <w:sz w:val="28"/>
                <w:szCs w:val="28"/>
              </w:rPr>
            </w:pPr>
            <w:r w:rsidRPr="00D75190">
              <w:rPr>
                <w:rFonts w:hint="cs"/>
                <w:b/>
                <w:bCs/>
                <w:sz w:val="28"/>
                <w:szCs w:val="28"/>
                <w:cs/>
              </w:rPr>
              <w:t>ชั้นปีที่</w:t>
            </w:r>
            <w:r>
              <w:rPr>
                <w:rFonts w:hint="cs"/>
                <w:b/>
                <w:bCs/>
                <w:sz w:val="28"/>
                <w:szCs w:val="28"/>
                <w:cs/>
              </w:rPr>
              <w:t xml:space="preserve"> </w:t>
            </w:r>
            <w:r w:rsidRPr="00914CE7">
              <w:rPr>
                <w:b/>
                <w:bCs/>
                <w:sz w:val="28"/>
                <w:szCs w:val="28"/>
                <w:cs/>
              </w:rPr>
              <w:t>2</w:t>
            </w:r>
          </w:p>
        </w:tc>
        <w:tc>
          <w:tcPr>
            <w:tcW w:w="1080" w:type="dxa"/>
          </w:tcPr>
          <w:p w14:paraId="14C0D035" w14:textId="77777777" w:rsidR="009F4386" w:rsidRPr="00D75190" w:rsidRDefault="009F4386" w:rsidP="00F04A99">
            <w:pPr>
              <w:autoSpaceDE w:val="0"/>
              <w:autoSpaceDN w:val="0"/>
              <w:adjustRightInd w:val="0"/>
              <w:jc w:val="right"/>
              <w:rPr>
                <w:sz w:val="28"/>
                <w:szCs w:val="28"/>
              </w:rPr>
            </w:pPr>
          </w:p>
        </w:tc>
        <w:tc>
          <w:tcPr>
            <w:tcW w:w="1080" w:type="dxa"/>
          </w:tcPr>
          <w:p w14:paraId="44003C86" w14:textId="77777777" w:rsidR="009F4386" w:rsidRPr="00D75190" w:rsidRDefault="009F4386" w:rsidP="00F04A99">
            <w:pPr>
              <w:autoSpaceDE w:val="0"/>
              <w:autoSpaceDN w:val="0"/>
              <w:adjustRightInd w:val="0"/>
              <w:jc w:val="right"/>
              <w:rPr>
                <w:sz w:val="28"/>
                <w:szCs w:val="28"/>
              </w:rPr>
            </w:pPr>
          </w:p>
        </w:tc>
        <w:tc>
          <w:tcPr>
            <w:tcW w:w="1080" w:type="dxa"/>
          </w:tcPr>
          <w:p w14:paraId="581EAE28" w14:textId="77777777" w:rsidR="009F4386" w:rsidRPr="00D75190" w:rsidRDefault="009F4386" w:rsidP="00F04A99">
            <w:pPr>
              <w:autoSpaceDE w:val="0"/>
              <w:autoSpaceDN w:val="0"/>
              <w:adjustRightInd w:val="0"/>
              <w:jc w:val="right"/>
              <w:rPr>
                <w:sz w:val="28"/>
                <w:szCs w:val="28"/>
              </w:rPr>
            </w:pPr>
          </w:p>
        </w:tc>
        <w:tc>
          <w:tcPr>
            <w:tcW w:w="1080" w:type="dxa"/>
          </w:tcPr>
          <w:p w14:paraId="2C0C0754" w14:textId="77777777" w:rsidR="009F4386" w:rsidRPr="00D75190" w:rsidRDefault="009F4386" w:rsidP="00F04A99">
            <w:pPr>
              <w:autoSpaceDE w:val="0"/>
              <w:autoSpaceDN w:val="0"/>
              <w:adjustRightInd w:val="0"/>
              <w:jc w:val="right"/>
              <w:rPr>
                <w:sz w:val="28"/>
                <w:szCs w:val="28"/>
              </w:rPr>
            </w:pPr>
          </w:p>
        </w:tc>
        <w:tc>
          <w:tcPr>
            <w:tcW w:w="1008" w:type="dxa"/>
          </w:tcPr>
          <w:p w14:paraId="6481F057" w14:textId="77777777" w:rsidR="009F4386" w:rsidRPr="00D75190" w:rsidRDefault="009F4386" w:rsidP="00F04A99">
            <w:pPr>
              <w:autoSpaceDE w:val="0"/>
              <w:autoSpaceDN w:val="0"/>
              <w:adjustRightInd w:val="0"/>
              <w:ind w:right="-7"/>
              <w:jc w:val="right"/>
              <w:rPr>
                <w:sz w:val="28"/>
                <w:szCs w:val="28"/>
              </w:rPr>
            </w:pPr>
          </w:p>
        </w:tc>
      </w:tr>
      <w:tr w:rsidR="009F4386" w:rsidRPr="00D75190" w14:paraId="3A29AC60" w14:textId="77777777" w:rsidTr="00F04A99">
        <w:tc>
          <w:tcPr>
            <w:tcW w:w="3528" w:type="dxa"/>
          </w:tcPr>
          <w:p w14:paraId="33EB4866" w14:textId="77777777" w:rsidR="009F4386" w:rsidRPr="00914CE7" w:rsidRDefault="009F4386" w:rsidP="00F04A99">
            <w:pPr>
              <w:autoSpaceDE w:val="0"/>
              <w:autoSpaceDN w:val="0"/>
              <w:adjustRightInd w:val="0"/>
              <w:jc w:val="center"/>
              <w:rPr>
                <w:b/>
                <w:bCs/>
                <w:sz w:val="28"/>
                <w:szCs w:val="28"/>
                <w:cs/>
              </w:rPr>
            </w:pPr>
            <w:r w:rsidRPr="00D75190">
              <w:rPr>
                <w:rFonts w:hint="cs"/>
                <w:b/>
                <w:bCs/>
                <w:sz w:val="28"/>
                <w:szCs w:val="28"/>
                <w:cs/>
              </w:rPr>
              <w:t>ชั้นปีที่</w:t>
            </w:r>
            <w:r>
              <w:rPr>
                <w:rFonts w:hint="cs"/>
                <w:b/>
                <w:bCs/>
                <w:sz w:val="28"/>
                <w:szCs w:val="28"/>
                <w:cs/>
              </w:rPr>
              <w:t xml:space="preserve"> </w:t>
            </w:r>
            <w:r w:rsidRPr="00914CE7">
              <w:rPr>
                <w:b/>
                <w:bCs/>
                <w:sz w:val="28"/>
                <w:szCs w:val="28"/>
                <w:cs/>
              </w:rPr>
              <w:t>3</w:t>
            </w:r>
          </w:p>
        </w:tc>
        <w:tc>
          <w:tcPr>
            <w:tcW w:w="1080" w:type="dxa"/>
          </w:tcPr>
          <w:p w14:paraId="64452E92" w14:textId="77777777" w:rsidR="009F4386" w:rsidRPr="00D75190" w:rsidRDefault="009F4386" w:rsidP="00F04A99">
            <w:pPr>
              <w:autoSpaceDE w:val="0"/>
              <w:autoSpaceDN w:val="0"/>
              <w:adjustRightInd w:val="0"/>
              <w:jc w:val="right"/>
              <w:rPr>
                <w:sz w:val="28"/>
                <w:szCs w:val="28"/>
              </w:rPr>
            </w:pPr>
          </w:p>
        </w:tc>
        <w:tc>
          <w:tcPr>
            <w:tcW w:w="1080" w:type="dxa"/>
          </w:tcPr>
          <w:p w14:paraId="4D1875BF" w14:textId="77777777" w:rsidR="009F4386" w:rsidRPr="00D75190" w:rsidRDefault="009F4386" w:rsidP="00F04A99">
            <w:pPr>
              <w:autoSpaceDE w:val="0"/>
              <w:autoSpaceDN w:val="0"/>
              <w:adjustRightInd w:val="0"/>
              <w:jc w:val="right"/>
              <w:rPr>
                <w:sz w:val="28"/>
                <w:szCs w:val="28"/>
              </w:rPr>
            </w:pPr>
          </w:p>
        </w:tc>
        <w:tc>
          <w:tcPr>
            <w:tcW w:w="1080" w:type="dxa"/>
          </w:tcPr>
          <w:p w14:paraId="3E6A1101" w14:textId="77777777" w:rsidR="009F4386" w:rsidRPr="00D75190" w:rsidRDefault="009F4386" w:rsidP="00F04A99">
            <w:pPr>
              <w:autoSpaceDE w:val="0"/>
              <w:autoSpaceDN w:val="0"/>
              <w:adjustRightInd w:val="0"/>
              <w:jc w:val="right"/>
              <w:rPr>
                <w:sz w:val="28"/>
                <w:szCs w:val="28"/>
              </w:rPr>
            </w:pPr>
          </w:p>
        </w:tc>
        <w:tc>
          <w:tcPr>
            <w:tcW w:w="1080" w:type="dxa"/>
          </w:tcPr>
          <w:p w14:paraId="061B2D6E" w14:textId="77777777" w:rsidR="009F4386" w:rsidRPr="00D75190" w:rsidRDefault="009F4386" w:rsidP="00F04A99">
            <w:pPr>
              <w:autoSpaceDE w:val="0"/>
              <w:autoSpaceDN w:val="0"/>
              <w:adjustRightInd w:val="0"/>
              <w:jc w:val="right"/>
              <w:rPr>
                <w:sz w:val="28"/>
                <w:szCs w:val="28"/>
              </w:rPr>
            </w:pPr>
          </w:p>
        </w:tc>
        <w:tc>
          <w:tcPr>
            <w:tcW w:w="1008" w:type="dxa"/>
          </w:tcPr>
          <w:p w14:paraId="5BAA952C" w14:textId="77777777" w:rsidR="009F4386" w:rsidRPr="00D75190" w:rsidRDefault="009F4386" w:rsidP="00F04A99">
            <w:pPr>
              <w:autoSpaceDE w:val="0"/>
              <w:autoSpaceDN w:val="0"/>
              <w:adjustRightInd w:val="0"/>
              <w:ind w:right="-7"/>
              <w:jc w:val="right"/>
              <w:rPr>
                <w:sz w:val="28"/>
                <w:szCs w:val="28"/>
              </w:rPr>
            </w:pPr>
          </w:p>
        </w:tc>
      </w:tr>
      <w:tr w:rsidR="009F4386" w:rsidRPr="00D75190" w14:paraId="314B5B3B" w14:textId="77777777" w:rsidTr="00F04A99">
        <w:tc>
          <w:tcPr>
            <w:tcW w:w="3528" w:type="dxa"/>
          </w:tcPr>
          <w:p w14:paraId="6BC6AE39" w14:textId="77777777" w:rsidR="009F4386" w:rsidRPr="00914CE7" w:rsidRDefault="009F4386" w:rsidP="00F04A99">
            <w:pPr>
              <w:autoSpaceDE w:val="0"/>
              <w:autoSpaceDN w:val="0"/>
              <w:adjustRightInd w:val="0"/>
              <w:jc w:val="center"/>
              <w:rPr>
                <w:b/>
                <w:bCs/>
                <w:sz w:val="28"/>
                <w:szCs w:val="28"/>
                <w:cs/>
              </w:rPr>
            </w:pPr>
            <w:r w:rsidRPr="00D75190">
              <w:rPr>
                <w:rFonts w:hint="cs"/>
                <w:b/>
                <w:bCs/>
                <w:sz w:val="28"/>
                <w:szCs w:val="28"/>
                <w:cs/>
              </w:rPr>
              <w:t>ชั้นปีที่</w:t>
            </w:r>
            <w:r>
              <w:rPr>
                <w:rFonts w:hint="cs"/>
                <w:b/>
                <w:bCs/>
                <w:sz w:val="28"/>
                <w:szCs w:val="28"/>
                <w:cs/>
              </w:rPr>
              <w:t xml:space="preserve"> </w:t>
            </w:r>
            <w:r w:rsidRPr="00914CE7">
              <w:rPr>
                <w:b/>
                <w:bCs/>
                <w:sz w:val="28"/>
                <w:szCs w:val="28"/>
                <w:cs/>
              </w:rPr>
              <w:t>4</w:t>
            </w:r>
          </w:p>
        </w:tc>
        <w:tc>
          <w:tcPr>
            <w:tcW w:w="1080" w:type="dxa"/>
          </w:tcPr>
          <w:p w14:paraId="4016A842" w14:textId="77777777" w:rsidR="009F4386" w:rsidRPr="00D75190" w:rsidRDefault="009F4386" w:rsidP="00F04A99">
            <w:pPr>
              <w:autoSpaceDE w:val="0"/>
              <w:autoSpaceDN w:val="0"/>
              <w:adjustRightInd w:val="0"/>
              <w:jc w:val="right"/>
              <w:rPr>
                <w:sz w:val="28"/>
                <w:szCs w:val="28"/>
              </w:rPr>
            </w:pPr>
          </w:p>
        </w:tc>
        <w:tc>
          <w:tcPr>
            <w:tcW w:w="1080" w:type="dxa"/>
          </w:tcPr>
          <w:p w14:paraId="4041C704" w14:textId="77777777" w:rsidR="009F4386" w:rsidRPr="00D75190" w:rsidRDefault="009F4386" w:rsidP="00F04A99">
            <w:pPr>
              <w:autoSpaceDE w:val="0"/>
              <w:autoSpaceDN w:val="0"/>
              <w:adjustRightInd w:val="0"/>
              <w:jc w:val="right"/>
              <w:rPr>
                <w:sz w:val="28"/>
                <w:szCs w:val="28"/>
              </w:rPr>
            </w:pPr>
          </w:p>
        </w:tc>
        <w:tc>
          <w:tcPr>
            <w:tcW w:w="1080" w:type="dxa"/>
          </w:tcPr>
          <w:p w14:paraId="367CB288" w14:textId="77777777" w:rsidR="009F4386" w:rsidRPr="00D75190" w:rsidRDefault="009F4386" w:rsidP="00F04A99">
            <w:pPr>
              <w:autoSpaceDE w:val="0"/>
              <w:autoSpaceDN w:val="0"/>
              <w:adjustRightInd w:val="0"/>
              <w:jc w:val="right"/>
              <w:rPr>
                <w:sz w:val="28"/>
                <w:szCs w:val="28"/>
              </w:rPr>
            </w:pPr>
          </w:p>
        </w:tc>
        <w:tc>
          <w:tcPr>
            <w:tcW w:w="1080" w:type="dxa"/>
          </w:tcPr>
          <w:p w14:paraId="68D9C938" w14:textId="77777777" w:rsidR="009F4386" w:rsidRPr="00D75190" w:rsidRDefault="009F4386" w:rsidP="00F04A99">
            <w:pPr>
              <w:autoSpaceDE w:val="0"/>
              <w:autoSpaceDN w:val="0"/>
              <w:adjustRightInd w:val="0"/>
              <w:jc w:val="right"/>
              <w:rPr>
                <w:sz w:val="28"/>
                <w:szCs w:val="28"/>
              </w:rPr>
            </w:pPr>
          </w:p>
        </w:tc>
        <w:tc>
          <w:tcPr>
            <w:tcW w:w="1008" w:type="dxa"/>
          </w:tcPr>
          <w:p w14:paraId="060963EE" w14:textId="77777777" w:rsidR="009F4386" w:rsidRPr="00D75190" w:rsidRDefault="009F4386" w:rsidP="00F04A99">
            <w:pPr>
              <w:autoSpaceDE w:val="0"/>
              <w:autoSpaceDN w:val="0"/>
              <w:adjustRightInd w:val="0"/>
              <w:ind w:right="-7"/>
              <w:jc w:val="right"/>
              <w:rPr>
                <w:sz w:val="28"/>
                <w:szCs w:val="28"/>
              </w:rPr>
            </w:pPr>
          </w:p>
        </w:tc>
      </w:tr>
      <w:tr w:rsidR="009F4386" w:rsidRPr="00D75190" w14:paraId="1BC23C66" w14:textId="77777777" w:rsidTr="00F04A99">
        <w:tc>
          <w:tcPr>
            <w:tcW w:w="3528" w:type="dxa"/>
          </w:tcPr>
          <w:p w14:paraId="32F7C1FF" w14:textId="77777777" w:rsidR="009F4386" w:rsidRPr="00914CE7" w:rsidRDefault="009F4386" w:rsidP="00F04A99">
            <w:pPr>
              <w:autoSpaceDE w:val="0"/>
              <w:autoSpaceDN w:val="0"/>
              <w:adjustRightInd w:val="0"/>
              <w:jc w:val="center"/>
              <w:rPr>
                <w:b/>
                <w:bCs/>
                <w:sz w:val="28"/>
                <w:szCs w:val="28"/>
                <w:cs/>
              </w:rPr>
            </w:pPr>
            <w:r w:rsidRPr="00914CE7">
              <w:rPr>
                <w:b/>
                <w:bCs/>
                <w:sz w:val="28"/>
                <w:szCs w:val="28"/>
                <w:cs/>
              </w:rPr>
              <w:t>รวม</w:t>
            </w:r>
            <w:r w:rsidRPr="00D75190">
              <w:rPr>
                <w:rFonts w:hint="cs"/>
                <w:b/>
                <w:bCs/>
                <w:sz w:val="28"/>
                <w:szCs w:val="28"/>
                <w:cs/>
              </w:rPr>
              <w:t>ชั้นปี</w:t>
            </w:r>
          </w:p>
        </w:tc>
        <w:tc>
          <w:tcPr>
            <w:tcW w:w="1080" w:type="dxa"/>
          </w:tcPr>
          <w:p w14:paraId="65DA2C20" w14:textId="77777777" w:rsidR="009F4386" w:rsidRPr="00D75190" w:rsidRDefault="009F4386" w:rsidP="00F04A99">
            <w:pPr>
              <w:autoSpaceDE w:val="0"/>
              <w:autoSpaceDN w:val="0"/>
              <w:adjustRightInd w:val="0"/>
              <w:jc w:val="right"/>
              <w:rPr>
                <w:sz w:val="28"/>
                <w:szCs w:val="28"/>
              </w:rPr>
            </w:pPr>
          </w:p>
        </w:tc>
        <w:tc>
          <w:tcPr>
            <w:tcW w:w="1080" w:type="dxa"/>
          </w:tcPr>
          <w:p w14:paraId="7DDBB551" w14:textId="77777777" w:rsidR="009F4386" w:rsidRPr="00D75190" w:rsidRDefault="009F4386" w:rsidP="00F04A99">
            <w:pPr>
              <w:autoSpaceDE w:val="0"/>
              <w:autoSpaceDN w:val="0"/>
              <w:adjustRightInd w:val="0"/>
              <w:jc w:val="right"/>
              <w:rPr>
                <w:sz w:val="28"/>
                <w:szCs w:val="28"/>
              </w:rPr>
            </w:pPr>
          </w:p>
        </w:tc>
        <w:tc>
          <w:tcPr>
            <w:tcW w:w="1080" w:type="dxa"/>
          </w:tcPr>
          <w:p w14:paraId="70C7E1A1" w14:textId="77777777" w:rsidR="009F4386" w:rsidRPr="00D75190" w:rsidRDefault="009F4386" w:rsidP="00F04A99">
            <w:pPr>
              <w:autoSpaceDE w:val="0"/>
              <w:autoSpaceDN w:val="0"/>
              <w:adjustRightInd w:val="0"/>
              <w:jc w:val="right"/>
              <w:rPr>
                <w:sz w:val="28"/>
                <w:szCs w:val="28"/>
              </w:rPr>
            </w:pPr>
          </w:p>
        </w:tc>
        <w:tc>
          <w:tcPr>
            <w:tcW w:w="1080" w:type="dxa"/>
          </w:tcPr>
          <w:p w14:paraId="3F27CB69" w14:textId="77777777" w:rsidR="009F4386" w:rsidRPr="00D75190" w:rsidRDefault="009F4386" w:rsidP="00F04A99">
            <w:pPr>
              <w:autoSpaceDE w:val="0"/>
              <w:autoSpaceDN w:val="0"/>
              <w:adjustRightInd w:val="0"/>
              <w:jc w:val="right"/>
              <w:rPr>
                <w:sz w:val="28"/>
                <w:szCs w:val="28"/>
              </w:rPr>
            </w:pPr>
          </w:p>
        </w:tc>
        <w:tc>
          <w:tcPr>
            <w:tcW w:w="1008" w:type="dxa"/>
          </w:tcPr>
          <w:p w14:paraId="74B3409A" w14:textId="77777777" w:rsidR="009F4386" w:rsidRPr="00D75190" w:rsidRDefault="009F4386" w:rsidP="00F04A99">
            <w:pPr>
              <w:autoSpaceDE w:val="0"/>
              <w:autoSpaceDN w:val="0"/>
              <w:adjustRightInd w:val="0"/>
              <w:ind w:right="-7"/>
              <w:jc w:val="right"/>
              <w:rPr>
                <w:sz w:val="28"/>
                <w:szCs w:val="28"/>
              </w:rPr>
            </w:pPr>
          </w:p>
        </w:tc>
      </w:tr>
      <w:tr w:rsidR="009F4386" w:rsidRPr="00D75190" w14:paraId="459C0E14" w14:textId="77777777" w:rsidTr="00F04A99">
        <w:tc>
          <w:tcPr>
            <w:tcW w:w="3528" w:type="dxa"/>
          </w:tcPr>
          <w:p w14:paraId="0593D0A0" w14:textId="77777777" w:rsidR="009F4386" w:rsidRPr="00D75190" w:rsidRDefault="009F4386" w:rsidP="00F04A99">
            <w:pPr>
              <w:autoSpaceDE w:val="0"/>
              <w:autoSpaceDN w:val="0"/>
              <w:adjustRightInd w:val="0"/>
              <w:jc w:val="center"/>
              <w:rPr>
                <w:b/>
                <w:bCs/>
                <w:sz w:val="28"/>
                <w:szCs w:val="28"/>
                <w:cs/>
              </w:rPr>
            </w:pPr>
            <w:r w:rsidRPr="00D75190">
              <w:rPr>
                <w:b/>
                <w:bCs/>
                <w:sz w:val="28"/>
                <w:szCs w:val="28"/>
                <w:cs/>
              </w:rPr>
              <w:t>นักศึกษาที่คาดว่าจะสำเร็จ</w:t>
            </w:r>
            <w:r w:rsidRPr="00D75190">
              <w:rPr>
                <w:rFonts w:hint="cs"/>
                <w:b/>
                <w:bCs/>
                <w:sz w:val="28"/>
                <w:szCs w:val="28"/>
                <w:cs/>
              </w:rPr>
              <w:t>การศึกษา</w:t>
            </w:r>
          </w:p>
        </w:tc>
        <w:tc>
          <w:tcPr>
            <w:tcW w:w="1080" w:type="dxa"/>
          </w:tcPr>
          <w:p w14:paraId="12B74D1D" w14:textId="77777777" w:rsidR="009F4386" w:rsidRPr="00D75190" w:rsidRDefault="009F4386" w:rsidP="00F04A99">
            <w:pPr>
              <w:autoSpaceDE w:val="0"/>
              <w:autoSpaceDN w:val="0"/>
              <w:adjustRightInd w:val="0"/>
              <w:jc w:val="right"/>
              <w:rPr>
                <w:b/>
                <w:bCs/>
                <w:sz w:val="28"/>
                <w:szCs w:val="28"/>
              </w:rPr>
            </w:pPr>
          </w:p>
        </w:tc>
        <w:tc>
          <w:tcPr>
            <w:tcW w:w="1080" w:type="dxa"/>
          </w:tcPr>
          <w:p w14:paraId="1D1613D9" w14:textId="77777777" w:rsidR="009F4386" w:rsidRPr="00D75190" w:rsidRDefault="009F4386" w:rsidP="00F04A99">
            <w:pPr>
              <w:autoSpaceDE w:val="0"/>
              <w:autoSpaceDN w:val="0"/>
              <w:adjustRightInd w:val="0"/>
              <w:jc w:val="right"/>
              <w:rPr>
                <w:b/>
                <w:bCs/>
                <w:sz w:val="28"/>
                <w:szCs w:val="28"/>
              </w:rPr>
            </w:pPr>
          </w:p>
        </w:tc>
        <w:tc>
          <w:tcPr>
            <w:tcW w:w="1080" w:type="dxa"/>
          </w:tcPr>
          <w:p w14:paraId="73043C27" w14:textId="77777777" w:rsidR="009F4386" w:rsidRPr="00D75190" w:rsidRDefault="009F4386" w:rsidP="00F04A99">
            <w:pPr>
              <w:autoSpaceDE w:val="0"/>
              <w:autoSpaceDN w:val="0"/>
              <w:adjustRightInd w:val="0"/>
              <w:jc w:val="right"/>
              <w:rPr>
                <w:b/>
                <w:bCs/>
                <w:sz w:val="28"/>
                <w:szCs w:val="28"/>
              </w:rPr>
            </w:pPr>
          </w:p>
        </w:tc>
        <w:tc>
          <w:tcPr>
            <w:tcW w:w="1080" w:type="dxa"/>
          </w:tcPr>
          <w:p w14:paraId="04849996" w14:textId="77777777" w:rsidR="009F4386" w:rsidRPr="00D75190" w:rsidRDefault="009F4386" w:rsidP="00F04A99">
            <w:pPr>
              <w:autoSpaceDE w:val="0"/>
              <w:autoSpaceDN w:val="0"/>
              <w:adjustRightInd w:val="0"/>
              <w:jc w:val="right"/>
              <w:rPr>
                <w:b/>
                <w:bCs/>
                <w:sz w:val="28"/>
                <w:szCs w:val="28"/>
              </w:rPr>
            </w:pPr>
          </w:p>
        </w:tc>
        <w:tc>
          <w:tcPr>
            <w:tcW w:w="1008" w:type="dxa"/>
          </w:tcPr>
          <w:p w14:paraId="6E04B4E1" w14:textId="77777777" w:rsidR="009F4386" w:rsidRPr="00D75190" w:rsidRDefault="009F4386" w:rsidP="00F04A99">
            <w:pPr>
              <w:autoSpaceDE w:val="0"/>
              <w:autoSpaceDN w:val="0"/>
              <w:adjustRightInd w:val="0"/>
              <w:jc w:val="right"/>
              <w:rPr>
                <w:b/>
                <w:bCs/>
                <w:sz w:val="28"/>
                <w:szCs w:val="28"/>
              </w:rPr>
            </w:pPr>
          </w:p>
        </w:tc>
      </w:tr>
    </w:tbl>
    <w:p w14:paraId="0ED4F64D" w14:textId="77777777" w:rsidR="00A83347" w:rsidRDefault="00A83347" w:rsidP="00A83347"/>
    <w:p w14:paraId="1AF9A411" w14:textId="77777777" w:rsidR="00AC4163" w:rsidRPr="005549F7" w:rsidRDefault="00A83347" w:rsidP="00A83347">
      <w:pPr>
        <w:pStyle w:val="2"/>
      </w:pPr>
      <w:bookmarkStart w:id="26" w:name="_Toc183614417"/>
      <w:r>
        <w:rPr>
          <w:rFonts w:hint="cs"/>
          <w:cs/>
          <w:lang w:bidi="th-TH"/>
        </w:rPr>
        <w:t>5.</w:t>
      </w:r>
      <w:r w:rsidR="00AC4163">
        <w:rPr>
          <w:rFonts w:hint="cs"/>
          <w:cs/>
        </w:rPr>
        <w:t xml:space="preserve"> </w:t>
      </w:r>
      <w:r w:rsidR="00AC4163" w:rsidRPr="005549F7">
        <w:rPr>
          <w:cs/>
        </w:rPr>
        <w:t>งบประมาณตามแผน</w:t>
      </w:r>
      <w:bookmarkEnd w:id="26"/>
    </w:p>
    <w:p w14:paraId="7617ED93" w14:textId="77777777" w:rsidR="00AC4163" w:rsidRPr="005549F7" w:rsidRDefault="00A83347" w:rsidP="00AC4163">
      <w:pPr>
        <w:autoSpaceDE w:val="0"/>
        <w:autoSpaceDN w:val="0"/>
        <w:adjustRightInd w:val="0"/>
        <w:ind w:firstLine="810"/>
        <w:rPr>
          <w:sz w:val="20"/>
          <w:szCs w:val="20"/>
        </w:rPr>
      </w:pPr>
      <w:r>
        <w:rPr>
          <w:rFonts w:hint="cs"/>
          <w:b/>
          <w:bCs/>
          <w:cs/>
        </w:rPr>
        <w:t>5</w:t>
      </w:r>
      <w:r w:rsidR="00AC4163" w:rsidRPr="005549F7">
        <w:rPr>
          <w:b/>
          <w:bCs/>
        </w:rPr>
        <w:t xml:space="preserve">.1 </w:t>
      </w:r>
      <w:r w:rsidR="00AC4163" w:rsidRPr="005549F7">
        <w:rPr>
          <w:b/>
          <w:bCs/>
          <w:cs/>
        </w:rPr>
        <w:t>งบประมาณรายรับ</w:t>
      </w:r>
      <w:r w:rsidR="00AC4163" w:rsidRPr="005549F7">
        <w:rPr>
          <w:b/>
          <w:bCs/>
        </w:rPr>
        <w:t xml:space="preserve"> (</w:t>
      </w:r>
      <w:r w:rsidR="00AC4163" w:rsidRPr="005549F7">
        <w:rPr>
          <w:b/>
          <w:bCs/>
          <w:cs/>
        </w:rPr>
        <w:t>หน่วย</w:t>
      </w:r>
      <w:r w:rsidR="00AC4163" w:rsidRPr="005549F7">
        <w:rPr>
          <w:b/>
          <w:bCs/>
        </w:rPr>
        <w:t>:</w:t>
      </w:r>
      <w:r w:rsidR="00AC4163" w:rsidRPr="005549F7">
        <w:rPr>
          <w:b/>
          <w:bCs/>
          <w:cs/>
        </w:rPr>
        <w:t>บาท</w:t>
      </w:r>
      <w:r w:rsidR="00AC4163" w:rsidRPr="005549F7">
        <w:rPr>
          <w:b/>
          <w:bCs/>
        </w:rPr>
        <w:t>)</w:t>
      </w: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gridCol w:w="1200"/>
        <w:gridCol w:w="1200"/>
        <w:gridCol w:w="1200"/>
        <w:gridCol w:w="1200"/>
        <w:gridCol w:w="1200"/>
      </w:tblGrid>
      <w:tr w:rsidR="00AC4163" w:rsidRPr="005549F7" w14:paraId="7DC83C04" w14:textId="77777777" w:rsidTr="006102F3">
        <w:trPr>
          <w:trHeight w:val="152"/>
        </w:trPr>
        <w:tc>
          <w:tcPr>
            <w:tcW w:w="3120" w:type="dxa"/>
            <w:vMerge w:val="restart"/>
            <w:vAlign w:val="center"/>
          </w:tcPr>
          <w:p w14:paraId="0F021299" w14:textId="77777777" w:rsidR="00AC4163" w:rsidRPr="00D75190" w:rsidRDefault="00AC4163" w:rsidP="006102F3">
            <w:pPr>
              <w:autoSpaceDE w:val="0"/>
              <w:autoSpaceDN w:val="0"/>
              <w:adjustRightInd w:val="0"/>
              <w:jc w:val="center"/>
              <w:rPr>
                <w:b/>
                <w:bCs/>
                <w:sz w:val="28"/>
                <w:szCs w:val="28"/>
                <w:cs/>
              </w:rPr>
            </w:pPr>
            <w:r w:rsidRPr="00D75190">
              <w:rPr>
                <w:b/>
                <w:bCs/>
                <w:sz w:val="28"/>
                <w:szCs w:val="28"/>
                <w:cs/>
              </w:rPr>
              <w:t>รายละเอียดรายรับ</w:t>
            </w:r>
          </w:p>
        </w:tc>
        <w:tc>
          <w:tcPr>
            <w:tcW w:w="6000" w:type="dxa"/>
            <w:gridSpan w:val="5"/>
          </w:tcPr>
          <w:p w14:paraId="5D90242A" w14:textId="77777777" w:rsidR="00AC4163" w:rsidRPr="00D75190" w:rsidRDefault="00AC4163" w:rsidP="006102F3">
            <w:pPr>
              <w:autoSpaceDE w:val="0"/>
              <w:autoSpaceDN w:val="0"/>
              <w:adjustRightInd w:val="0"/>
              <w:jc w:val="center"/>
              <w:rPr>
                <w:b/>
                <w:bCs/>
                <w:sz w:val="28"/>
                <w:szCs w:val="28"/>
              </w:rPr>
            </w:pPr>
            <w:r w:rsidRPr="00D75190">
              <w:rPr>
                <w:b/>
                <w:bCs/>
                <w:sz w:val="28"/>
                <w:szCs w:val="28"/>
                <w:cs/>
              </w:rPr>
              <w:t>ปีงบประมาณ</w:t>
            </w:r>
          </w:p>
        </w:tc>
      </w:tr>
      <w:tr w:rsidR="00010669" w:rsidRPr="005549F7" w14:paraId="288B9842" w14:textId="77777777" w:rsidTr="006102F3">
        <w:trPr>
          <w:trHeight w:val="152"/>
        </w:trPr>
        <w:tc>
          <w:tcPr>
            <w:tcW w:w="3120" w:type="dxa"/>
            <w:vMerge/>
          </w:tcPr>
          <w:p w14:paraId="05B360B7" w14:textId="77777777" w:rsidR="00010669" w:rsidRPr="00D75190" w:rsidRDefault="00010669" w:rsidP="00010669">
            <w:pPr>
              <w:autoSpaceDE w:val="0"/>
              <w:autoSpaceDN w:val="0"/>
              <w:adjustRightInd w:val="0"/>
              <w:jc w:val="center"/>
              <w:rPr>
                <w:b/>
                <w:bCs/>
                <w:sz w:val="28"/>
                <w:szCs w:val="28"/>
                <w:cs/>
              </w:rPr>
            </w:pPr>
          </w:p>
        </w:tc>
        <w:tc>
          <w:tcPr>
            <w:tcW w:w="1200" w:type="dxa"/>
          </w:tcPr>
          <w:p w14:paraId="4D91F850" w14:textId="05B54452" w:rsidR="00010669" w:rsidRPr="00D75190" w:rsidRDefault="00010669" w:rsidP="00010669">
            <w:pPr>
              <w:autoSpaceDE w:val="0"/>
              <w:autoSpaceDN w:val="0"/>
              <w:adjustRightInd w:val="0"/>
              <w:jc w:val="center"/>
              <w:rPr>
                <w:b/>
                <w:bCs/>
                <w:sz w:val="28"/>
                <w:szCs w:val="28"/>
              </w:rPr>
            </w:pPr>
            <w:r>
              <w:rPr>
                <w:rFonts w:hint="cs"/>
                <w:b/>
                <w:bCs/>
                <w:sz w:val="28"/>
                <w:szCs w:val="28"/>
                <w:cs/>
              </w:rPr>
              <w:t>2569</w:t>
            </w:r>
          </w:p>
        </w:tc>
        <w:tc>
          <w:tcPr>
            <w:tcW w:w="1200" w:type="dxa"/>
          </w:tcPr>
          <w:p w14:paraId="73EFF8DD" w14:textId="3419C58C" w:rsidR="00010669" w:rsidRPr="00D75190" w:rsidRDefault="00010669" w:rsidP="00010669">
            <w:pPr>
              <w:autoSpaceDE w:val="0"/>
              <w:autoSpaceDN w:val="0"/>
              <w:adjustRightInd w:val="0"/>
              <w:jc w:val="center"/>
              <w:rPr>
                <w:b/>
                <w:bCs/>
                <w:sz w:val="28"/>
                <w:szCs w:val="28"/>
              </w:rPr>
            </w:pPr>
            <w:r>
              <w:rPr>
                <w:rFonts w:hint="cs"/>
                <w:b/>
                <w:bCs/>
                <w:sz w:val="28"/>
                <w:szCs w:val="28"/>
                <w:cs/>
              </w:rPr>
              <w:t>2570</w:t>
            </w:r>
          </w:p>
        </w:tc>
        <w:tc>
          <w:tcPr>
            <w:tcW w:w="1200" w:type="dxa"/>
          </w:tcPr>
          <w:p w14:paraId="582B3463" w14:textId="6493A156" w:rsidR="00010669" w:rsidRPr="00D75190" w:rsidRDefault="00010669" w:rsidP="00010669">
            <w:pPr>
              <w:autoSpaceDE w:val="0"/>
              <w:autoSpaceDN w:val="0"/>
              <w:adjustRightInd w:val="0"/>
              <w:jc w:val="center"/>
              <w:rPr>
                <w:b/>
                <w:bCs/>
                <w:sz w:val="28"/>
                <w:szCs w:val="28"/>
              </w:rPr>
            </w:pPr>
            <w:r>
              <w:rPr>
                <w:rFonts w:hint="cs"/>
                <w:b/>
                <w:bCs/>
                <w:sz w:val="28"/>
                <w:szCs w:val="28"/>
                <w:cs/>
              </w:rPr>
              <w:t>2571</w:t>
            </w:r>
          </w:p>
        </w:tc>
        <w:tc>
          <w:tcPr>
            <w:tcW w:w="1200" w:type="dxa"/>
          </w:tcPr>
          <w:p w14:paraId="0C85AEC8" w14:textId="5E03DDD9" w:rsidR="00010669" w:rsidRPr="00D75190" w:rsidRDefault="00010669" w:rsidP="00010669">
            <w:pPr>
              <w:autoSpaceDE w:val="0"/>
              <w:autoSpaceDN w:val="0"/>
              <w:adjustRightInd w:val="0"/>
              <w:jc w:val="center"/>
              <w:rPr>
                <w:b/>
                <w:bCs/>
                <w:sz w:val="28"/>
                <w:szCs w:val="28"/>
              </w:rPr>
            </w:pPr>
            <w:r>
              <w:rPr>
                <w:rFonts w:hint="cs"/>
                <w:b/>
                <w:bCs/>
                <w:sz w:val="28"/>
                <w:szCs w:val="28"/>
                <w:cs/>
              </w:rPr>
              <w:t>2572</w:t>
            </w:r>
          </w:p>
        </w:tc>
        <w:tc>
          <w:tcPr>
            <w:tcW w:w="1200" w:type="dxa"/>
          </w:tcPr>
          <w:p w14:paraId="7F8EE8F2" w14:textId="442C0A24" w:rsidR="00010669" w:rsidRPr="00D75190" w:rsidRDefault="00010669" w:rsidP="00010669">
            <w:pPr>
              <w:autoSpaceDE w:val="0"/>
              <w:autoSpaceDN w:val="0"/>
              <w:adjustRightInd w:val="0"/>
              <w:jc w:val="center"/>
              <w:rPr>
                <w:b/>
                <w:bCs/>
                <w:sz w:val="28"/>
                <w:szCs w:val="28"/>
              </w:rPr>
            </w:pPr>
            <w:r>
              <w:rPr>
                <w:rFonts w:hint="cs"/>
                <w:b/>
                <w:bCs/>
                <w:sz w:val="28"/>
                <w:szCs w:val="28"/>
                <w:cs/>
              </w:rPr>
              <w:t>2573</w:t>
            </w:r>
          </w:p>
        </w:tc>
      </w:tr>
      <w:tr w:rsidR="00AC4163" w:rsidRPr="005549F7" w14:paraId="15A2FB70" w14:textId="77777777" w:rsidTr="006102F3">
        <w:trPr>
          <w:trHeight w:val="152"/>
        </w:trPr>
        <w:tc>
          <w:tcPr>
            <w:tcW w:w="3120" w:type="dxa"/>
          </w:tcPr>
          <w:p w14:paraId="0E5CD7B3" w14:textId="77777777" w:rsidR="00AC4163" w:rsidRPr="00D75190" w:rsidRDefault="00AC4163" w:rsidP="006102F3">
            <w:pPr>
              <w:autoSpaceDE w:val="0"/>
              <w:autoSpaceDN w:val="0"/>
              <w:adjustRightInd w:val="0"/>
              <w:jc w:val="center"/>
              <w:rPr>
                <w:b/>
                <w:bCs/>
                <w:sz w:val="28"/>
                <w:szCs w:val="28"/>
                <w:cs/>
              </w:rPr>
            </w:pPr>
            <w:r w:rsidRPr="00D75190">
              <w:rPr>
                <w:b/>
                <w:bCs/>
                <w:sz w:val="28"/>
                <w:szCs w:val="28"/>
                <w:cs/>
              </w:rPr>
              <w:t>ค่าบำรุงการศึกษา</w:t>
            </w:r>
          </w:p>
        </w:tc>
        <w:tc>
          <w:tcPr>
            <w:tcW w:w="1200" w:type="dxa"/>
          </w:tcPr>
          <w:p w14:paraId="1ACB9897" w14:textId="77777777" w:rsidR="00AC4163" w:rsidRPr="00D75190" w:rsidRDefault="00AC4163" w:rsidP="006102F3">
            <w:pPr>
              <w:autoSpaceDE w:val="0"/>
              <w:autoSpaceDN w:val="0"/>
              <w:adjustRightInd w:val="0"/>
              <w:jc w:val="center"/>
              <w:rPr>
                <w:b/>
                <w:bCs/>
                <w:sz w:val="28"/>
                <w:szCs w:val="28"/>
              </w:rPr>
            </w:pPr>
          </w:p>
        </w:tc>
        <w:tc>
          <w:tcPr>
            <w:tcW w:w="1200" w:type="dxa"/>
          </w:tcPr>
          <w:p w14:paraId="0FA992EE" w14:textId="77777777" w:rsidR="00AC4163" w:rsidRPr="00D75190" w:rsidRDefault="00AC4163" w:rsidP="006102F3">
            <w:pPr>
              <w:autoSpaceDE w:val="0"/>
              <w:autoSpaceDN w:val="0"/>
              <w:adjustRightInd w:val="0"/>
              <w:jc w:val="center"/>
              <w:rPr>
                <w:b/>
                <w:bCs/>
                <w:sz w:val="28"/>
                <w:szCs w:val="28"/>
                <w:cs/>
              </w:rPr>
            </w:pPr>
          </w:p>
        </w:tc>
        <w:tc>
          <w:tcPr>
            <w:tcW w:w="1200" w:type="dxa"/>
          </w:tcPr>
          <w:p w14:paraId="77765F2B" w14:textId="77777777" w:rsidR="00AC4163" w:rsidRPr="00D75190" w:rsidRDefault="00AC4163" w:rsidP="006102F3">
            <w:pPr>
              <w:autoSpaceDE w:val="0"/>
              <w:autoSpaceDN w:val="0"/>
              <w:adjustRightInd w:val="0"/>
              <w:jc w:val="center"/>
              <w:rPr>
                <w:b/>
                <w:bCs/>
                <w:sz w:val="28"/>
                <w:szCs w:val="28"/>
              </w:rPr>
            </w:pPr>
          </w:p>
        </w:tc>
        <w:tc>
          <w:tcPr>
            <w:tcW w:w="1200" w:type="dxa"/>
          </w:tcPr>
          <w:p w14:paraId="132DE2FE" w14:textId="77777777" w:rsidR="00AC4163" w:rsidRPr="00D75190" w:rsidRDefault="00AC4163" w:rsidP="006102F3">
            <w:pPr>
              <w:autoSpaceDE w:val="0"/>
              <w:autoSpaceDN w:val="0"/>
              <w:adjustRightInd w:val="0"/>
              <w:jc w:val="center"/>
              <w:rPr>
                <w:b/>
                <w:bCs/>
                <w:sz w:val="28"/>
                <w:szCs w:val="28"/>
              </w:rPr>
            </w:pPr>
          </w:p>
        </w:tc>
        <w:tc>
          <w:tcPr>
            <w:tcW w:w="1200" w:type="dxa"/>
          </w:tcPr>
          <w:p w14:paraId="6269F32D" w14:textId="77777777" w:rsidR="00AC4163" w:rsidRPr="00D75190" w:rsidRDefault="00AC4163" w:rsidP="006102F3">
            <w:pPr>
              <w:autoSpaceDE w:val="0"/>
              <w:autoSpaceDN w:val="0"/>
              <w:adjustRightInd w:val="0"/>
              <w:jc w:val="center"/>
              <w:rPr>
                <w:b/>
                <w:bCs/>
                <w:sz w:val="28"/>
                <w:szCs w:val="28"/>
              </w:rPr>
            </w:pPr>
          </w:p>
        </w:tc>
      </w:tr>
      <w:tr w:rsidR="00AC4163" w:rsidRPr="005549F7" w14:paraId="388E448F" w14:textId="77777777" w:rsidTr="006102F3">
        <w:trPr>
          <w:trHeight w:val="152"/>
        </w:trPr>
        <w:tc>
          <w:tcPr>
            <w:tcW w:w="3120" w:type="dxa"/>
          </w:tcPr>
          <w:p w14:paraId="2894B55B" w14:textId="77777777" w:rsidR="00AC4163" w:rsidRPr="00D75190" w:rsidRDefault="00AC4163" w:rsidP="006102F3">
            <w:pPr>
              <w:autoSpaceDE w:val="0"/>
              <w:autoSpaceDN w:val="0"/>
              <w:adjustRightInd w:val="0"/>
              <w:jc w:val="center"/>
              <w:rPr>
                <w:b/>
                <w:bCs/>
                <w:sz w:val="28"/>
                <w:szCs w:val="28"/>
              </w:rPr>
            </w:pPr>
            <w:r w:rsidRPr="00D75190">
              <w:rPr>
                <w:b/>
                <w:bCs/>
                <w:sz w:val="28"/>
                <w:szCs w:val="28"/>
                <w:cs/>
              </w:rPr>
              <w:t>ค่าอุดหนุนจากรัฐบาล</w:t>
            </w:r>
          </w:p>
        </w:tc>
        <w:tc>
          <w:tcPr>
            <w:tcW w:w="1200" w:type="dxa"/>
          </w:tcPr>
          <w:p w14:paraId="6BFE2A57" w14:textId="77777777" w:rsidR="00AC4163" w:rsidRPr="00D75190" w:rsidRDefault="00AC4163" w:rsidP="006102F3">
            <w:pPr>
              <w:autoSpaceDE w:val="0"/>
              <w:autoSpaceDN w:val="0"/>
              <w:adjustRightInd w:val="0"/>
              <w:jc w:val="center"/>
              <w:rPr>
                <w:b/>
                <w:bCs/>
                <w:sz w:val="28"/>
                <w:szCs w:val="28"/>
              </w:rPr>
            </w:pPr>
          </w:p>
        </w:tc>
        <w:tc>
          <w:tcPr>
            <w:tcW w:w="1200" w:type="dxa"/>
          </w:tcPr>
          <w:p w14:paraId="10AB33FC" w14:textId="77777777" w:rsidR="00AC4163" w:rsidRPr="00D75190" w:rsidRDefault="00AC4163" w:rsidP="006102F3">
            <w:pPr>
              <w:autoSpaceDE w:val="0"/>
              <w:autoSpaceDN w:val="0"/>
              <w:adjustRightInd w:val="0"/>
              <w:jc w:val="center"/>
              <w:rPr>
                <w:b/>
                <w:bCs/>
                <w:sz w:val="28"/>
                <w:szCs w:val="28"/>
                <w:cs/>
              </w:rPr>
            </w:pPr>
          </w:p>
        </w:tc>
        <w:tc>
          <w:tcPr>
            <w:tcW w:w="1200" w:type="dxa"/>
          </w:tcPr>
          <w:p w14:paraId="12F5FF13" w14:textId="77777777" w:rsidR="00AC4163" w:rsidRPr="00D75190" w:rsidRDefault="00AC4163" w:rsidP="006102F3">
            <w:pPr>
              <w:autoSpaceDE w:val="0"/>
              <w:autoSpaceDN w:val="0"/>
              <w:adjustRightInd w:val="0"/>
              <w:jc w:val="center"/>
              <w:rPr>
                <w:b/>
                <w:bCs/>
                <w:sz w:val="28"/>
                <w:szCs w:val="28"/>
              </w:rPr>
            </w:pPr>
          </w:p>
        </w:tc>
        <w:tc>
          <w:tcPr>
            <w:tcW w:w="1200" w:type="dxa"/>
          </w:tcPr>
          <w:p w14:paraId="02473C0C" w14:textId="77777777" w:rsidR="00AC4163" w:rsidRPr="00D75190" w:rsidRDefault="00AC4163" w:rsidP="006102F3">
            <w:pPr>
              <w:autoSpaceDE w:val="0"/>
              <w:autoSpaceDN w:val="0"/>
              <w:adjustRightInd w:val="0"/>
              <w:jc w:val="center"/>
              <w:rPr>
                <w:b/>
                <w:bCs/>
                <w:sz w:val="28"/>
                <w:szCs w:val="28"/>
              </w:rPr>
            </w:pPr>
          </w:p>
        </w:tc>
        <w:tc>
          <w:tcPr>
            <w:tcW w:w="1200" w:type="dxa"/>
          </w:tcPr>
          <w:p w14:paraId="01D7380F" w14:textId="77777777" w:rsidR="00AC4163" w:rsidRPr="00D75190" w:rsidRDefault="00AC4163" w:rsidP="006102F3">
            <w:pPr>
              <w:autoSpaceDE w:val="0"/>
              <w:autoSpaceDN w:val="0"/>
              <w:adjustRightInd w:val="0"/>
              <w:jc w:val="center"/>
              <w:rPr>
                <w:b/>
                <w:bCs/>
                <w:sz w:val="28"/>
                <w:szCs w:val="28"/>
              </w:rPr>
            </w:pPr>
          </w:p>
        </w:tc>
      </w:tr>
      <w:tr w:rsidR="00AC4163" w:rsidRPr="005549F7" w14:paraId="5AA5023F" w14:textId="77777777" w:rsidTr="006102F3">
        <w:trPr>
          <w:trHeight w:val="152"/>
        </w:trPr>
        <w:tc>
          <w:tcPr>
            <w:tcW w:w="3120" w:type="dxa"/>
          </w:tcPr>
          <w:p w14:paraId="44E8F9C3" w14:textId="77777777" w:rsidR="00AC4163" w:rsidRPr="00D75190" w:rsidRDefault="00AC4163" w:rsidP="006102F3">
            <w:pPr>
              <w:autoSpaceDE w:val="0"/>
              <w:autoSpaceDN w:val="0"/>
              <w:adjustRightInd w:val="0"/>
              <w:jc w:val="center"/>
              <w:rPr>
                <w:b/>
                <w:bCs/>
                <w:sz w:val="28"/>
                <w:szCs w:val="28"/>
                <w:cs/>
              </w:rPr>
            </w:pPr>
            <w:r w:rsidRPr="00D75190">
              <w:rPr>
                <w:b/>
                <w:bCs/>
                <w:sz w:val="28"/>
                <w:szCs w:val="28"/>
                <w:cs/>
              </w:rPr>
              <w:t>รวมรายรับ</w:t>
            </w:r>
          </w:p>
        </w:tc>
        <w:tc>
          <w:tcPr>
            <w:tcW w:w="1200" w:type="dxa"/>
          </w:tcPr>
          <w:p w14:paraId="38C27B8B" w14:textId="77777777" w:rsidR="00AC4163" w:rsidRPr="005549F7" w:rsidRDefault="00AC4163" w:rsidP="006102F3">
            <w:pPr>
              <w:autoSpaceDE w:val="0"/>
              <w:autoSpaceDN w:val="0"/>
              <w:adjustRightInd w:val="0"/>
              <w:jc w:val="center"/>
              <w:rPr>
                <w:b/>
                <w:bCs/>
                <w:sz w:val="28"/>
                <w:szCs w:val="28"/>
                <w:cs/>
              </w:rPr>
            </w:pPr>
          </w:p>
        </w:tc>
        <w:tc>
          <w:tcPr>
            <w:tcW w:w="1200" w:type="dxa"/>
          </w:tcPr>
          <w:p w14:paraId="180A44D6" w14:textId="77777777" w:rsidR="00AC4163" w:rsidRPr="005549F7" w:rsidRDefault="00AC4163" w:rsidP="006102F3">
            <w:pPr>
              <w:autoSpaceDE w:val="0"/>
              <w:autoSpaceDN w:val="0"/>
              <w:adjustRightInd w:val="0"/>
              <w:jc w:val="center"/>
              <w:rPr>
                <w:b/>
                <w:bCs/>
                <w:sz w:val="28"/>
                <w:szCs w:val="28"/>
              </w:rPr>
            </w:pPr>
          </w:p>
        </w:tc>
        <w:tc>
          <w:tcPr>
            <w:tcW w:w="1200" w:type="dxa"/>
          </w:tcPr>
          <w:p w14:paraId="5CFF8834" w14:textId="77777777" w:rsidR="00AC4163" w:rsidRPr="005549F7" w:rsidRDefault="00AC4163" w:rsidP="006102F3">
            <w:pPr>
              <w:autoSpaceDE w:val="0"/>
              <w:autoSpaceDN w:val="0"/>
              <w:adjustRightInd w:val="0"/>
              <w:jc w:val="center"/>
              <w:rPr>
                <w:b/>
                <w:bCs/>
                <w:sz w:val="28"/>
                <w:szCs w:val="28"/>
              </w:rPr>
            </w:pPr>
          </w:p>
        </w:tc>
        <w:tc>
          <w:tcPr>
            <w:tcW w:w="1200" w:type="dxa"/>
          </w:tcPr>
          <w:p w14:paraId="52191126" w14:textId="77777777" w:rsidR="00AC4163" w:rsidRPr="005549F7" w:rsidRDefault="00AC4163" w:rsidP="006102F3">
            <w:pPr>
              <w:autoSpaceDE w:val="0"/>
              <w:autoSpaceDN w:val="0"/>
              <w:adjustRightInd w:val="0"/>
              <w:jc w:val="center"/>
              <w:rPr>
                <w:b/>
                <w:bCs/>
                <w:sz w:val="28"/>
                <w:szCs w:val="28"/>
              </w:rPr>
            </w:pPr>
          </w:p>
        </w:tc>
        <w:tc>
          <w:tcPr>
            <w:tcW w:w="1200" w:type="dxa"/>
          </w:tcPr>
          <w:p w14:paraId="26B3CBFA" w14:textId="77777777" w:rsidR="00AC4163" w:rsidRPr="005549F7" w:rsidRDefault="00AC4163" w:rsidP="006102F3">
            <w:pPr>
              <w:autoSpaceDE w:val="0"/>
              <w:autoSpaceDN w:val="0"/>
              <w:adjustRightInd w:val="0"/>
              <w:jc w:val="center"/>
              <w:rPr>
                <w:b/>
                <w:bCs/>
                <w:sz w:val="28"/>
                <w:szCs w:val="28"/>
              </w:rPr>
            </w:pPr>
          </w:p>
        </w:tc>
      </w:tr>
    </w:tbl>
    <w:p w14:paraId="07540F38" w14:textId="77777777" w:rsidR="0051066E" w:rsidRDefault="0051066E" w:rsidP="004E0688">
      <w:pPr>
        <w:pStyle w:val="a4"/>
        <w:tabs>
          <w:tab w:val="left" w:pos="993"/>
        </w:tabs>
        <w:ind w:hanging="142"/>
        <w:rPr>
          <w:rFonts w:ascii="TH SarabunPSK" w:hAnsi="TH SarabunPSK" w:cs="TH SarabunPSK"/>
          <w:b/>
          <w:bCs/>
          <w:i/>
          <w:iCs/>
          <w:color w:val="FF0000"/>
          <w:sz w:val="28"/>
          <w:u w:val="single"/>
        </w:rPr>
      </w:pPr>
      <w:r>
        <w:rPr>
          <w:rFonts w:ascii="TH SarabunPSK" w:hAnsi="TH SarabunPSK" w:cs="TH SarabunPSK" w:hint="cs"/>
          <w:b/>
          <w:bCs/>
          <w:i/>
          <w:iCs/>
          <w:color w:val="FF0000"/>
          <w:sz w:val="28"/>
          <w:u w:val="single"/>
          <w:cs/>
        </w:rPr>
        <w:t>ระดับปริญญาตรี</w:t>
      </w:r>
    </w:p>
    <w:p w14:paraId="3ED89323" w14:textId="77777777" w:rsidR="00AC4163" w:rsidRPr="00F76ABB" w:rsidRDefault="00985DD0" w:rsidP="004E0688">
      <w:pPr>
        <w:pStyle w:val="a4"/>
        <w:tabs>
          <w:tab w:val="left" w:pos="993"/>
        </w:tabs>
        <w:ind w:hanging="142"/>
        <w:rPr>
          <w:rFonts w:ascii="TH SarabunPSK" w:hAnsi="TH SarabunPSK" w:cs="TH SarabunPSK"/>
          <w:b/>
          <w:bCs/>
          <w:i/>
          <w:iCs/>
          <w:color w:val="FF0000"/>
          <w:sz w:val="28"/>
        </w:rPr>
      </w:pPr>
      <w:r w:rsidRPr="00F76ABB">
        <w:rPr>
          <w:rFonts w:ascii="TH SarabunPSK" w:hAnsi="TH SarabunPSK" w:cs="TH SarabunPSK" w:hint="cs"/>
          <w:b/>
          <w:bCs/>
          <w:i/>
          <w:iCs/>
          <w:color w:val="FF0000"/>
          <w:sz w:val="28"/>
          <w:u w:val="single"/>
          <w:cs/>
        </w:rPr>
        <w:t>(</w:t>
      </w:r>
      <w:r w:rsidR="00337A62" w:rsidRPr="00F76ABB">
        <w:rPr>
          <w:rFonts w:ascii="TH SarabunPSK" w:hAnsi="TH SarabunPSK" w:cs="TH SarabunPSK" w:hint="cs"/>
          <w:b/>
          <w:bCs/>
          <w:i/>
          <w:iCs/>
          <w:color w:val="FF0000"/>
          <w:sz w:val="28"/>
          <w:u w:val="single"/>
          <w:cs/>
        </w:rPr>
        <w:t>หลักการค</w:t>
      </w:r>
      <w:r w:rsidR="004E0688" w:rsidRPr="00F76ABB">
        <w:rPr>
          <w:rFonts w:ascii="TH SarabunPSK" w:hAnsi="TH SarabunPSK" w:cs="TH SarabunPSK" w:hint="cs"/>
          <w:b/>
          <w:bCs/>
          <w:i/>
          <w:iCs/>
          <w:color w:val="FF0000"/>
          <w:sz w:val="28"/>
          <w:u w:val="single"/>
          <w:cs/>
        </w:rPr>
        <w:t>ิด</w:t>
      </w:r>
      <w:r w:rsidR="004E0688" w:rsidRPr="00F76ABB">
        <w:rPr>
          <w:rFonts w:ascii="TH SarabunPSK" w:hAnsi="TH SarabunPSK" w:cs="TH SarabunPSK" w:hint="cs"/>
          <w:b/>
          <w:bCs/>
          <w:i/>
          <w:iCs/>
          <w:color w:val="FF0000"/>
          <w:sz w:val="28"/>
          <w:cs/>
        </w:rPr>
        <w:tab/>
      </w:r>
      <w:r w:rsidR="00AC4163" w:rsidRPr="00F76ABB">
        <w:rPr>
          <w:rFonts w:ascii="TH SarabunPSK" w:hAnsi="TH SarabunPSK" w:cs="TH SarabunPSK" w:hint="cs"/>
          <w:b/>
          <w:bCs/>
          <w:i/>
          <w:iCs/>
          <w:color w:val="FF0000"/>
          <w:sz w:val="28"/>
          <w:cs/>
        </w:rPr>
        <w:t>1.</w:t>
      </w:r>
      <w:r w:rsidR="00AC4163" w:rsidRPr="00F76ABB">
        <w:rPr>
          <w:rFonts w:ascii="TH SarabunPSK" w:hAnsi="TH SarabunPSK" w:cs="TH SarabunPSK"/>
          <w:b/>
          <w:bCs/>
          <w:i/>
          <w:iCs/>
          <w:color w:val="FF0000"/>
          <w:sz w:val="28"/>
          <w:cs/>
        </w:rPr>
        <w:t xml:space="preserve">บำรุงการศึกษา </w:t>
      </w:r>
    </w:p>
    <w:p w14:paraId="15917D9C" w14:textId="77777777" w:rsidR="00AC4163" w:rsidRPr="00F76ABB" w:rsidRDefault="00AC4163" w:rsidP="004E0688">
      <w:pPr>
        <w:pStyle w:val="a4"/>
        <w:ind w:left="720" w:firstLine="414"/>
        <w:rPr>
          <w:rFonts w:ascii="TH SarabunPSK" w:hAnsi="TH SarabunPSK" w:cs="TH SarabunPSK"/>
          <w:i/>
          <w:iCs/>
          <w:color w:val="FF0000"/>
          <w:sz w:val="28"/>
        </w:rPr>
      </w:pPr>
      <w:r w:rsidRPr="00F76ABB">
        <w:rPr>
          <w:rFonts w:ascii="TH SarabunPSK" w:hAnsi="TH SarabunPSK" w:cs="TH SarabunPSK"/>
          <w:i/>
          <w:iCs/>
          <w:color w:val="FF0000"/>
          <w:sz w:val="28"/>
          <w:u w:val="single"/>
          <w:cs/>
        </w:rPr>
        <w:t>สายวิทยาศาสตร์ + เทคโนโลยี</w:t>
      </w:r>
      <w:r w:rsidRPr="00F76ABB">
        <w:rPr>
          <w:rFonts w:ascii="TH SarabunPSK" w:hAnsi="TH SarabunPSK" w:cs="TH SarabunPSK"/>
          <w:i/>
          <w:iCs/>
          <w:color w:val="FF0000"/>
          <w:sz w:val="28"/>
          <w:cs/>
        </w:rPr>
        <w:t xml:space="preserve">  </w:t>
      </w:r>
      <w:r w:rsidRPr="00F76ABB">
        <w:rPr>
          <w:rFonts w:ascii="TH SarabunPSK" w:hAnsi="TH SarabunPSK" w:cs="TH SarabunPSK" w:hint="cs"/>
          <w:i/>
          <w:iCs/>
          <w:color w:val="FF0000"/>
          <w:sz w:val="28"/>
          <w:cs/>
        </w:rPr>
        <w:t xml:space="preserve">    </w:t>
      </w:r>
      <w:r w:rsidRPr="00F76ABB">
        <w:rPr>
          <w:rFonts w:ascii="TH SarabunPSK" w:hAnsi="TH SarabunPSK" w:cs="TH SarabunPSK"/>
          <w:i/>
          <w:iCs/>
          <w:color w:val="FF0000"/>
          <w:sz w:val="28"/>
          <w:cs/>
        </w:rPr>
        <w:t xml:space="preserve">5,500 + 3,500 </w:t>
      </w:r>
      <w:r w:rsidRPr="00F76ABB">
        <w:rPr>
          <w:rFonts w:ascii="TH SarabunPSK" w:hAnsi="TH SarabunPSK" w:cs="TH SarabunPSK"/>
          <w:i/>
          <w:iCs/>
          <w:color w:val="FF0000"/>
          <w:sz w:val="28"/>
        </w:rPr>
        <w:t xml:space="preserve">= </w:t>
      </w:r>
      <w:r w:rsidRPr="00F76ABB">
        <w:rPr>
          <w:rFonts w:ascii="TH SarabunPSK" w:hAnsi="TH SarabunPSK" w:cs="TH SarabunPSK"/>
          <w:i/>
          <w:iCs/>
          <w:color w:val="FF0000"/>
          <w:sz w:val="28"/>
          <w:cs/>
        </w:rPr>
        <w:t>9,000 × 2 × จำนวนนักศึกษา</w:t>
      </w:r>
    </w:p>
    <w:p w14:paraId="098C7FA0" w14:textId="77777777" w:rsidR="00AC4163" w:rsidRDefault="00AC4163" w:rsidP="004E0688">
      <w:pPr>
        <w:pStyle w:val="a4"/>
        <w:ind w:left="720" w:firstLine="414"/>
        <w:rPr>
          <w:rFonts w:ascii="TH SarabunPSK" w:hAnsi="TH SarabunPSK" w:cs="TH SarabunPSK"/>
          <w:i/>
          <w:iCs/>
          <w:color w:val="FF0000"/>
          <w:sz w:val="28"/>
        </w:rPr>
      </w:pPr>
      <w:r w:rsidRPr="00F76ABB">
        <w:rPr>
          <w:rFonts w:ascii="TH SarabunPSK" w:hAnsi="TH SarabunPSK" w:cs="TH SarabunPSK"/>
          <w:i/>
          <w:iCs/>
          <w:color w:val="FF0000"/>
          <w:sz w:val="28"/>
          <w:u w:val="single"/>
          <w:cs/>
        </w:rPr>
        <w:t>สายมนุษยศาสตร์ + สังคมศาสตร์</w:t>
      </w:r>
      <w:r w:rsidRPr="00F76ABB">
        <w:rPr>
          <w:rFonts w:ascii="TH SarabunPSK" w:hAnsi="TH SarabunPSK" w:cs="TH SarabunPSK"/>
          <w:i/>
          <w:iCs/>
          <w:color w:val="FF0000"/>
          <w:sz w:val="28"/>
          <w:cs/>
        </w:rPr>
        <w:t xml:space="preserve">  5,000 + 2,000 </w:t>
      </w:r>
      <w:r w:rsidRPr="00F76ABB">
        <w:rPr>
          <w:rFonts w:ascii="TH SarabunPSK" w:hAnsi="TH SarabunPSK" w:cs="TH SarabunPSK"/>
          <w:i/>
          <w:iCs/>
          <w:color w:val="FF0000"/>
          <w:sz w:val="28"/>
        </w:rPr>
        <w:t>= 7</w:t>
      </w:r>
      <w:r w:rsidRPr="00F76ABB">
        <w:rPr>
          <w:rFonts w:ascii="TH SarabunPSK" w:hAnsi="TH SarabunPSK" w:cs="TH SarabunPSK"/>
          <w:i/>
          <w:iCs/>
          <w:color w:val="FF0000"/>
          <w:sz w:val="28"/>
          <w:cs/>
        </w:rPr>
        <w:t>,000 × 2 × จำนวนนักศึกษา</w:t>
      </w:r>
    </w:p>
    <w:p w14:paraId="6E08C835" w14:textId="77777777" w:rsidR="00AC4163" w:rsidRPr="00F76ABB" w:rsidRDefault="004E0688" w:rsidP="004E0688">
      <w:pPr>
        <w:pStyle w:val="a4"/>
        <w:tabs>
          <w:tab w:val="left" w:pos="993"/>
        </w:tabs>
        <w:ind w:hanging="142"/>
        <w:rPr>
          <w:rFonts w:ascii="TH SarabunPSK" w:hAnsi="TH SarabunPSK" w:cs="TH SarabunPSK"/>
          <w:b/>
          <w:bCs/>
          <w:i/>
          <w:iCs/>
          <w:color w:val="FF0000"/>
          <w:sz w:val="28"/>
          <w:cs/>
        </w:rPr>
      </w:pPr>
      <w:r w:rsidRPr="00F76ABB">
        <w:rPr>
          <w:rFonts w:ascii="TH SarabunPSK" w:hAnsi="TH SarabunPSK" w:cs="TH SarabunPSK" w:hint="cs"/>
          <w:b/>
          <w:bCs/>
          <w:i/>
          <w:iCs/>
          <w:color w:val="FF0000"/>
          <w:sz w:val="28"/>
          <w:cs/>
        </w:rPr>
        <w:tab/>
      </w:r>
      <w:r w:rsidRPr="00F76ABB">
        <w:rPr>
          <w:rFonts w:ascii="TH SarabunPSK" w:hAnsi="TH SarabunPSK" w:cs="TH SarabunPSK" w:hint="cs"/>
          <w:b/>
          <w:bCs/>
          <w:i/>
          <w:iCs/>
          <w:color w:val="FF0000"/>
          <w:sz w:val="28"/>
          <w:cs/>
        </w:rPr>
        <w:tab/>
      </w:r>
      <w:r w:rsidR="00AC4163" w:rsidRPr="00F76ABB">
        <w:rPr>
          <w:rFonts w:ascii="TH SarabunPSK" w:hAnsi="TH SarabunPSK" w:cs="TH SarabunPSK" w:hint="cs"/>
          <w:b/>
          <w:bCs/>
          <w:i/>
          <w:iCs/>
          <w:color w:val="FF0000"/>
          <w:sz w:val="28"/>
          <w:cs/>
        </w:rPr>
        <w:t>2.</w:t>
      </w:r>
      <w:r w:rsidR="00AC4163" w:rsidRPr="00F76ABB">
        <w:rPr>
          <w:rFonts w:ascii="TH SarabunPSK" w:hAnsi="TH SarabunPSK" w:cs="TH SarabunPSK"/>
          <w:b/>
          <w:bCs/>
          <w:i/>
          <w:iCs/>
          <w:color w:val="FF0000"/>
          <w:sz w:val="28"/>
          <w:cs/>
        </w:rPr>
        <w:t>อุดหนุน</w:t>
      </w:r>
      <w:r w:rsidR="00AC4163" w:rsidRPr="00F76ABB">
        <w:rPr>
          <w:rFonts w:ascii="TH SarabunPSK" w:hAnsi="TH SarabunPSK" w:cs="TH SarabunPSK" w:hint="cs"/>
          <w:b/>
          <w:bCs/>
          <w:i/>
          <w:iCs/>
          <w:color w:val="FF0000"/>
          <w:sz w:val="28"/>
          <w:cs/>
        </w:rPr>
        <w:t>จากรัฐบาล</w:t>
      </w:r>
    </w:p>
    <w:p w14:paraId="61F5841A" w14:textId="77777777" w:rsidR="00AC4163" w:rsidRPr="00F76ABB" w:rsidRDefault="00AC4163" w:rsidP="004E0688">
      <w:pPr>
        <w:pStyle w:val="a4"/>
        <w:ind w:firstLine="1134"/>
        <w:rPr>
          <w:rFonts w:ascii="TH SarabunPSK" w:hAnsi="TH SarabunPSK" w:cs="TH SarabunPSK"/>
          <w:i/>
          <w:iCs/>
          <w:color w:val="FF0000"/>
          <w:sz w:val="28"/>
          <w:cs/>
        </w:rPr>
      </w:pPr>
      <w:r w:rsidRPr="00F76ABB">
        <w:rPr>
          <w:rFonts w:ascii="TH SarabunPSK" w:hAnsi="TH SarabunPSK" w:cs="TH SarabunPSK"/>
          <w:i/>
          <w:iCs/>
          <w:color w:val="FF0000"/>
          <w:sz w:val="28"/>
          <w:u w:val="single"/>
          <w:cs/>
        </w:rPr>
        <w:t>สายวิทยาศาสตร์กายภาพ</w:t>
      </w:r>
      <w:r w:rsidR="004E0688" w:rsidRPr="00F76ABB">
        <w:rPr>
          <w:rFonts w:ascii="TH SarabunPSK" w:hAnsi="TH SarabunPSK" w:cs="TH SarabunPSK"/>
          <w:i/>
          <w:iCs/>
          <w:color w:val="FF0000"/>
          <w:sz w:val="28"/>
        </w:rPr>
        <w:t xml:space="preserve">  </w:t>
      </w:r>
      <w:r w:rsidRPr="00F76ABB">
        <w:rPr>
          <w:rFonts w:ascii="TH SarabunPSK" w:hAnsi="TH SarabunPSK" w:cs="TH SarabunPSK"/>
          <w:i/>
          <w:iCs/>
          <w:color w:val="FF0000"/>
          <w:sz w:val="28"/>
        </w:rPr>
        <w:t>3</w:t>
      </w:r>
      <w:r w:rsidRPr="00F76ABB">
        <w:rPr>
          <w:rFonts w:ascii="TH SarabunPSK" w:hAnsi="TH SarabunPSK" w:cs="TH SarabunPSK"/>
          <w:i/>
          <w:iCs/>
          <w:color w:val="FF0000"/>
          <w:sz w:val="28"/>
          <w:cs/>
        </w:rPr>
        <w:t xml:space="preserve">,000 × จำนวนนักศึกษา </w:t>
      </w:r>
      <w:r w:rsidR="004E0688" w:rsidRPr="00F76ABB">
        <w:rPr>
          <w:rFonts w:ascii="TH SarabunPSK" w:hAnsi="TH SarabunPSK" w:cs="TH SarabunPSK" w:hint="cs"/>
          <w:i/>
          <w:iCs/>
          <w:color w:val="FF0000"/>
          <w:sz w:val="28"/>
          <w:cs/>
        </w:rPr>
        <w:t xml:space="preserve">เช่น </w:t>
      </w:r>
      <w:r w:rsidR="00337A62" w:rsidRPr="00F76ABB">
        <w:rPr>
          <w:rFonts w:ascii="TH SarabunPSK" w:hAnsi="TH SarabunPSK" w:cs="TH SarabunPSK" w:hint="cs"/>
          <w:i/>
          <w:iCs/>
          <w:color w:val="FF0000"/>
          <w:sz w:val="28"/>
          <w:cs/>
        </w:rPr>
        <w:t>วิทยาศาสตร์/เทคโนโลยี</w:t>
      </w:r>
    </w:p>
    <w:p w14:paraId="22D9B430" w14:textId="77777777" w:rsidR="00AC4163" w:rsidRPr="00F76ABB" w:rsidRDefault="00AC4163" w:rsidP="004E0688">
      <w:pPr>
        <w:pStyle w:val="a4"/>
        <w:ind w:firstLine="1134"/>
        <w:rPr>
          <w:rFonts w:ascii="TH SarabunPSK" w:hAnsi="TH SarabunPSK" w:cs="TH SarabunPSK"/>
          <w:i/>
          <w:iCs/>
          <w:color w:val="FF0000"/>
          <w:sz w:val="28"/>
          <w:cs/>
        </w:rPr>
      </w:pPr>
      <w:r w:rsidRPr="00F76ABB">
        <w:rPr>
          <w:rFonts w:ascii="TH SarabunPSK" w:hAnsi="TH SarabunPSK" w:cs="TH SarabunPSK"/>
          <w:i/>
          <w:iCs/>
          <w:color w:val="FF0000"/>
          <w:sz w:val="28"/>
          <w:u w:val="single"/>
          <w:cs/>
        </w:rPr>
        <w:t>สายวิทยาศาสตร์สุขภาพ</w:t>
      </w:r>
      <w:r w:rsidRPr="00F76ABB">
        <w:rPr>
          <w:rFonts w:ascii="TH SarabunPSK" w:hAnsi="TH SarabunPSK" w:cs="TH SarabunPSK"/>
          <w:i/>
          <w:iCs/>
          <w:color w:val="FF0000"/>
          <w:sz w:val="28"/>
        </w:rPr>
        <w:t xml:space="preserve">   6</w:t>
      </w:r>
      <w:r w:rsidRPr="00F76ABB">
        <w:rPr>
          <w:rFonts w:ascii="TH SarabunPSK" w:hAnsi="TH SarabunPSK" w:cs="TH SarabunPSK"/>
          <w:i/>
          <w:iCs/>
          <w:color w:val="FF0000"/>
          <w:sz w:val="28"/>
          <w:cs/>
        </w:rPr>
        <w:t>,000 × จำนวนนักศึกษา</w:t>
      </w:r>
      <w:r w:rsidR="004E0688" w:rsidRPr="00F76ABB">
        <w:rPr>
          <w:rFonts w:ascii="TH SarabunPSK" w:hAnsi="TH SarabunPSK" w:cs="TH SarabunPSK"/>
          <w:i/>
          <w:iCs/>
          <w:color w:val="FF0000"/>
          <w:sz w:val="28"/>
        </w:rPr>
        <w:t xml:space="preserve"> </w:t>
      </w:r>
      <w:r w:rsidR="004E0688" w:rsidRPr="00F76ABB">
        <w:rPr>
          <w:rFonts w:ascii="TH SarabunPSK" w:hAnsi="TH SarabunPSK" w:cs="TH SarabunPSK" w:hint="cs"/>
          <w:i/>
          <w:iCs/>
          <w:color w:val="FF0000"/>
          <w:sz w:val="28"/>
          <w:cs/>
        </w:rPr>
        <w:t>เช่น หลักสูตรสาธารณสุขศาสตร์</w:t>
      </w:r>
    </w:p>
    <w:p w14:paraId="14E247A4" w14:textId="77777777" w:rsidR="00AC4163" w:rsidRDefault="00AC4163" w:rsidP="004E0688">
      <w:pPr>
        <w:pStyle w:val="a4"/>
        <w:ind w:right="-432" w:firstLine="1134"/>
        <w:rPr>
          <w:rFonts w:ascii="TH SarabunPSK" w:hAnsi="TH SarabunPSK" w:cs="TH SarabunPSK"/>
          <w:i/>
          <w:iCs/>
          <w:color w:val="FF0000"/>
          <w:sz w:val="28"/>
        </w:rPr>
      </w:pPr>
      <w:r w:rsidRPr="00F76ABB">
        <w:rPr>
          <w:rFonts w:ascii="TH SarabunPSK" w:hAnsi="TH SarabunPSK" w:cs="TH SarabunPSK"/>
          <w:i/>
          <w:iCs/>
          <w:color w:val="FF0000"/>
          <w:sz w:val="28"/>
          <w:u w:val="single"/>
          <w:cs/>
        </w:rPr>
        <w:t>สายสังคมศาสตร์</w:t>
      </w:r>
      <w:r w:rsidRPr="00F76ABB">
        <w:rPr>
          <w:rFonts w:ascii="TH SarabunPSK" w:hAnsi="TH SarabunPSK" w:cs="TH SarabunPSK"/>
          <w:i/>
          <w:iCs/>
          <w:color w:val="FF0000"/>
          <w:sz w:val="28"/>
          <w:cs/>
        </w:rPr>
        <w:t xml:space="preserve">  </w:t>
      </w:r>
      <w:r w:rsidRPr="00F76ABB">
        <w:rPr>
          <w:rFonts w:ascii="TH SarabunPSK" w:hAnsi="TH SarabunPSK" w:cs="TH SarabunPSK"/>
          <w:i/>
          <w:iCs/>
          <w:color w:val="FF0000"/>
          <w:sz w:val="28"/>
        </w:rPr>
        <w:t xml:space="preserve">           </w:t>
      </w:r>
      <w:r w:rsidR="00337A62" w:rsidRPr="00F76ABB">
        <w:rPr>
          <w:rFonts w:ascii="TH SarabunPSK" w:hAnsi="TH SarabunPSK" w:cs="TH SarabunPSK"/>
          <w:i/>
          <w:iCs/>
          <w:color w:val="FF0000"/>
          <w:sz w:val="28"/>
        </w:rPr>
        <w:t xml:space="preserve"> </w:t>
      </w:r>
      <w:r w:rsidRPr="00F76ABB">
        <w:rPr>
          <w:rFonts w:ascii="TH SarabunPSK" w:hAnsi="TH SarabunPSK" w:cs="TH SarabunPSK"/>
          <w:i/>
          <w:iCs/>
          <w:color w:val="FF0000"/>
          <w:sz w:val="28"/>
        </w:rPr>
        <w:t>8</w:t>
      </w:r>
      <w:r w:rsidRPr="00F76ABB">
        <w:rPr>
          <w:rFonts w:ascii="TH SarabunPSK" w:hAnsi="TH SarabunPSK" w:cs="TH SarabunPSK"/>
          <w:i/>
          <w:iCs/>
          <w:color w:val="FF0000"/>
          <w:sz w:val="28"/>
          <w:cs/>
        </w:rPr>
        <w:t>00 × จำนวนนักศึกษา</w:t>
      </w:r>
      <w:r w:rsidR="004E0688" w:rsidRPr="00F76ABB">
        <w:rPr>
          <w:rFonts w:ascii="TH SarabunPSK" w:hAnsi="TH SarabunPSK" w:cs="TH SarabunPSK"/>
          <w:i/>
          <w:iCs/>
          <w:color w:val="FF0000"/>
          <w:sz w:val="28"/>
        </w:rPr>
        <w:t xml:space="preserve"> </w:t>
      </w:r>
      <w:r w:rsidR="004E0688" w:rsidRPr="00F76ABB">
        <w:rPr>
          <w:rFonts w:ascii="TH SarabunPSK" w:hAnsi="TH SarabunPSK" w:cs="TH SarabunPSK" w:hint="cs"/>
          <w:i/>
          <w:iCs/>
          <w:color w:val="FF0000"/>
          <w:sz w:val="28"/>
          <w:cs/>
        </w:rPr>
        <w:t>เช่น ครุศาสตร์/วิทยาการจัดการ/มนุษยศาสตร์ฯ</w:t>
      </w:r>
      <w:r w:rsidR="00985DD0" w:rsidRPr="00F76ABB">
        <w:rPr>
          <w:rFonts w:ascii="TH SarabunPSK" w:hAnsi="TH SarabunPSK" w:cs="TH SarabunPSK" w:hint="cs"/>
          <w:b/>
          <w:bCs/>
          <w:i/>
          <w:iCs/>
          <w:color w:val="FF0000"/>
          <w:sz w:val="28"/>
          <w:cs/>
        </w:rPr>
        <w:t>)</w:t>
      </w:r>
    </w:p>
    <w:p w14:paraId="47E32CE1" w14:textId="77777777" w:rsidR="0051066E" w:rsidRDefault="0051066E" w:rsidP="0051066E">
      <w:pPr>
        <w:pStyle w:val="a4"/>
        <w:ind w:right="-432"/>
        <w:rPr>
          <w:rFonts w:ascii="TH SarabunPSK" w:hAnsi="TH SarabunPSK" w:cs="TH SarabunPSK"/>
          <w:i/>
          <w:iCs/>
          <w:color w:val="FF0000"/>
          <w:sz w:val="28"/>
        </w:rPr>
      </w:pPr>
    </w:p>
    <w:p w14:paraId="713D8675" w14:textId="77777777" w:rsidR="0051066E" w:rsidRPr="006904F0" w:rsidRDefault="0051066E" w:rsidP="0051066E">
      <w:pPr>
        <w:pStyle w:val="a4"/>
        <w:tabs>
          <w:tab w:val="left" w:pos="993"/>
        </w:tabs>
        <w:ind w:hanging="142"/>
        <w:rPr>
          <w:rFonts w:ascii="TH SarabunPSK" w:hAnsi="TH SarabunPSK" w:cs="TH SarabunPSK"/>
          <w:b/>
          <w:bCs/>
          <w:i/>
          <w:iCs/>
          <w:color w:val="00B050"/>
          <w:sz w:val="28"/>
        </w:rPr>
      </w:pPr>
      <w:r w:rsidRPr="006904F0">
        <w:rPr>
          <w:rFonts w:ascii="TH SarabunPSK" w:hAnsi="TH SarabunPSK" w:cs="TH SarabunPSK" w:hint="cs"/>
          <w:b/>
          <w:bCs/>
          <w:i/>
          <w:iCs/>
          <w:color w:val="00B050"/>
          <w:sz w:val="28"/>
          <w:u w:val="single"/>
          <w:cs/>
        </w:rPr>
        <w:t xml:space="preserve">ระดับบัณฑิตศึกษา </w:t>
      </w:r>
      <w:r w:rsidRPr="006904F0">
        <w:rPr>
          <w:rFonts w:ascii="TH SarabunPSK" w:hAnsi="TH SarabunPSK" w:cs="TH SarabunPSK" w:hint="cs"/>
          <w:b/>
          <w:bCs/>
          <w:i/>
          <w:iCs/>
          <w:color w:val="00B050"/>
          <w:sz w:val="28"/>
          <w:cs/>
        </w:rPr>
        <w:t>คิดเป็นร้อยละ 80 ตามจำนวนหน่วยกิต หน่วย</w:t>
      </w:r>
      <w:proofErr w:type="spellStart"/>
      <w:r w:rsidRPr="006904F0">
        <w:rPr>
          <w:rFonts w:ascii="TH SarabunPSK" w:hAnsi="TH SarabunPSK" w:cs="TH SarabunPSK" w:hint="cs"/>
          <w:b/>
          <w:bCs/>
          <w:i/>
          <w:iCs/>
          <w:color w:val="00B050"/>
          <w:sz w:val="28"/>
          <w:cs/>
        </w:rPr>
        <w:t>กิ</w:t>
      </w:r>
      <w:proofErr w:type="spellEnd"/>
      <w:r w:rsidRPr="006904F0">
        <w:rPr>
          <w:rFonts w:ascii="TH SarabunPSK" w:hAnsi="TH SarabunPSK" w:cs="TH SarabunPSK" w:hint="cs"/>
          <w:b/>
          <w:bCs/>
          <w:i/>
          <w:iCs/>
          <w:color w:val="00B050"/>
          <w:sz w:val="28"/>
          <w:cs/>
        </w:rPr>
        <w:t>ตบรรยาย หน่วย</w:t>
      </w:r>
      <w:proofErr w:type="spellStart"/>
      <w:r w:rsidRPr="006904F0">
        <w:rPr>
          <w:rFonts w:ascii="TH SarabunPSK" w:hAnsi="TH SarabunPSK" w:cs="TH SarabunPSK" w:hint="cs"/>
          <w:b/>
          <w:bCs/>
          <w:i/>
          <w:iCs/>
          <w:color w:val="00B050"/>
          <w:sz w:val="28"/>
          <w:cs/>
        </w:rPr>
        <w:t>กิ</w:t>
      </w:r>
      <w:proofErr w:type="spellEnd"/>
      <w:r w:rsidRPr="006904F0">
        <w:rPr>
          <w:rFonts w:ascii="TH SarabunPSK" w:hAnsi="TH SarabunPSK" w:cs="TH SarabunPSK" w:hint="cs"/>
          <w:b/>
          <w:bCs/>
          <w:i/>
          <w:iCs/>
          <w:color w:val="00B050"/>
          <w:sz w:val="28"/>
          <w:cs/>
        </w:rPr>
        <w:t xml:space="preserve">ตละ 1000 บาท </w:t>
      </w:r>
    </w:p>
    <w:p w14:paraId="605C24B9" w14:textId="77777777" w:rsidR="0051066E" w:rsidRPr="006904F0" w:rsidRDefault="0051066E" w:rsidP="0051066E">
      <w:pPr>
        <w:pStyle w:val="a4"/>
        <w:tabs>
          <w:tab w:val="left" w:pos="993"/>
        </w:tabs>
        <w:ind w:hanging="142"/>
        <w:rPr>
          <w:rFonts w:ascii="TH SarabunPSK" w:hAnsi="TH SarabunPSK" w:cs="TH SarabunPSK"/>
          <w:color w:val="00B050"/>
          <w:sz w:val="28"/>
        </w:rPr>
      </w:pPr>
      <w:r w:rsidRPr="006904F0">
        <w:rPr>
          <w:rFonts w:ascii="TH SarabunPSK" w:hAnsi="TH SarabunPSK" w:cs="TH SarabunPSK" w:hint="cs"/>
          <w:b/>
          <w:bCs/>
          <w:i/>
          <w:iCs/>
          <w:color w:val="00B050"/>
          <w:sz w:val="28"/>
          <w:cs/>
        </w:rPr>
        <w:t xml:space="preserve">                                                                       หน่วย</w:t>
      </w:r>
      <w:proofErr w:type="spellStart"/>
      <w:r w:rsidRPr="006904F0">
        <w:rPr>
          <w:rFonts w:ascii="TH SarabunPSK" w:hAnsi="TH SarabunPSK" w:cs="TH SarabunPSK" w:hint="cs"/>
          <w:b/>
          <w:bCs/>
          <w:i/>
          <w:iCs/>
          <w:color w:val="00B050"/>
          <w:sz w:val="28"/>
          <w:cs/>
        </w:rPr>
        <w:t>กิตปฏิบั</w:t>
      </w:r>
      <w:proofErr w:type="spellEnd"/>
      <w:r w:rsidRPr="006904F0">
        <w:rPr>
          <w:rFonts w:ascii="TH SarabunPSK" w:hAnsi="TH SarabunPSK" w:cs="TH SarabunPSK" w:hint="cs"/>
          <w:b/>
          <w:bCs/>
          <w:i/>
          <w:iCs/>
          <w:color w:val="00B050"/>
          <w:sz w:val="28"/>
          <w:cs/>
        </w:rPr>
        <w:t>ติ หน่วย</w:t>
      </w:r>
      <w:proofErr w:type="spellStart"/>
      <w:r w:rsidRPr="006904F0">
        <w:rPr>
          <w:rFonts w:ascii="TH SarabunPSK" w:hAnsi="TH SarabunPSK" w:cs="TH SarabunPSK" w:hint="cs"/>
          <w:b/>
          <w:bCs/>
          <w:i/>
          <w:iCs/>
          <w:color w:val="00B050"/>
          <w:sz w:val="28"/>
          <w:cs/>
        </w:rPr>
        <w:t>กิ</w:t>
      </w:r>
      <w:proofErr w:type="spellEnd"/>
      <w:r w:rsidRPr="006904F0">
        <w:rPr>
          <w:rFonts w:ascii="TH SarabunPSK" w:hAnsi="TH SarabunPSK" w:cs="TH SarabunPSK" w:hint="cs"/>
          <w:b/>
          <w:bCs/>
          <w:i/>
          <w:iCs/>
          <w:color w:val="00B050"/>
          <w:sz w:val="28"/>
          <w:cs/>
        </w:rPr>
        <w:t>ตละ 1200 บาท</w:t>
      </w:r>
      <w:r w:rsidRPr="006904F0">
        <w:rPr>
          <w:rFonts w:ascii="TH SarabunPSK" w:hAnsi="TH SarabunPSK" w:cs="TH SarabunPSK"/>
          <w:color w:val="00B050"/>
          <w:sz w:val="28"/>
          <w:cs/>
        </w:rPr>
        <w:t xml:space="preserve"> </w:t>
      </w:r>
    </w:p>
    <w:p w14:paraId="49F9AE8A" w14:textId="7DD488D1" w:rsidR="006904F0" w:rsidRPr="006904F0" w:rsidRDefault="006904F0" w:rsidP="0051066E">
      <w:pPr>
        <w:pStyle w:val="a4"/>
        <w:tabs>
          <w:tab w:val="left" w:pos="993"/>
        </w:tabs>
        <w:ind w:hanging="142"/>
        <w:rPr>
          <w:rFonts w:ascii="TH SarabunPSK" w:hAnsi="TH SarabunPSK" w:cs="TH SarabunPSK"/>
          <w:color w:val="00B050"/>
          <w:sz w:val="28"/>
        </w:rPr>
      </w:pPr>
      <w:r w:rsidRPr="006904F0">
        <w:rPr>
          <w:rFonts w:ascii="TH SarabunPSK" w:hAnsi="TH SarabunPSK" w:cs="TH SarabunPSK" w:hint="cs"/>
          <w:color w:val="00B050"/>
          <w:sz w:val="28"/>
          <w:cs/>
        </w:rPr>
        <w:t>ทั้งนี้ ให้เป็นไปตามประกาศบัณฑิตวิทยาลัย พ.ศ. ๒๕๖</w:t>
      </w:r>
      <w:r w:rsidR="00430619">
        <w:rPr>
          <w:rFonts w:ascii="TH SarabunPSK" w:hAnsi="TH SarabunPSK" w:cs="TH SarabunPSK" w:hint="cs"/>
          <w:color w:val="00B050"/>
          <w:sz w:val="28"/>
          <w:cs/>
        </w:rPr>
        <w:t>๗</w:t>
      </w:r>
      <w:r w:rsidRPr="006904F0">
        <w:rPr>
          <w:rFonts w:ascii="TH SarabunPSK" w:hAnsi="TH SarabunPSK" w:cs="TH SarabunPSK" w:hint="cs"/>
          <w:color w:val="00B050"/>
          <w:sz w:val="28"/>
          <w:cs/>
        </w:rPr>
        <w:t xml:space="preserve"> เรื่องค่าเล่าเรียนของหลักสูตร</w:t>
      </w:r>
    </w:p>
    <w:p w14:paraId="0AA9BC1A" w14:textId="77777777" w:rsidR="00284BF6" w:rsidRDefault="00284BF6" w:rsidP="004E0688">
      <w:pPr>
        <w:pStyle w:val="a4"/>
        <w:ind w:right="-432" w:firstLine="1134"/>
        <w:rPr>
          <w:rFonts w:ascii="TH SarabunPSK" w:hAnsi="TH SarabunPSK" w:cs="TH SarabunPSK"/>
          <w:i/>
          <w:iCs/>
          <w:color w:val="FF0000"/>
          <w:sz w:val="28"/>
        </w:rPr>
      </w:pPr>
    </w:p>
    <w:p w14:paraId="2CA1EE5D" w14:textId="77777777" w:rsidR="00AC4163" w:rsidRPr="005549F7" w:rsidRDefault="00A83347" w:rsidP="00AC4163">
      <w:pPr>
        <w:autoSpaceDE w:val="0"/>
        <w:autoSpaceDN w:val="0"/>
        <w:adjustRightInd w:val="0"/>
        <w:ind w:firstLine="810"/>
        <w:rPr>
          <w:sz w:val="20"/>
          <w:szCs w:val="20"/>
        </w:rPr>
      </w:pPr>
      <w:r>
        <w:rPr>
          <w:rFonts w:hint="cs"/>
          <w:b/>
          <w:bCs/>
          <w:cs/>
        </w:rPr>
        <w:t>5</w:t>
      </w:r>
      <w:r w:rsidR="00AC4163" w:rsidRPr="005549F7">
        <w:rPr>
          <w:b/>
          <w:bCs/>
        </w:rPr>
        <w:t xml:space="preserve">.2 </w:t>
      </w:r>
      <w:r w:rsidR="00AC4163" w:rsidRPr="005549F7">
        <w:rPr>
          <w:b/>
          <w:bCs/>
          <w:cs/>
        </w:rPr>
        <w:t>งบประมาณรายจ่าย</w:t>
      </w:r>
      <w:r w:rsidR="00AC4163" w:rsidRPr="005549F7">
        <w:rPr>
          <w:b/>
          <w:bCs/>
        </w:rPr>
        <w:t xml:space="preserve"> (</w:t>
      </w:r>
      <w:r w:rsidR="00AC4163" w:rsidRPr="005549F7">
        <w:rPr>
          <w:b/>
          <w:bCs/>
          <w:cs/>
        </w:rPr>
        <w:t>หน่วย</w:t>
      </w:r>
      <w:r w:rsidR="00AC4163" w:rsidRPr="005549F7">
        <w:rPr>
          <w:b/>
          <w:bCs/>
        </w:rPr>
        <w:t>:</w:t>
      </w:r>
      <w:r w:rsidR="00AC4163" w:rsidRPr="005549F7">
        <w:rPr>
          <w:b/>
          <w:bCs/>
          <w:cs/>
        </w:rPr>
        <w:t>บาท</w:t>
      </w:r>
      <w:r w:rsidR="00AC4163" w:rsidRPr="005549F7">
        <w:rPr>
          <w:b/>
          <w:bCs/>
        </w:rPr>
        <w:t>)</w:t>
      </w:r>
    </w:p>
    <w:p w14:paraId="2B8E4AAF" w14:textId="5F55E55E" w:rsidR="00260C48" w:rsidRDefault="00260C48" w:rsidP="00260C48">
      <w:pPr>
        <w:pStyle w:val="aff9"/>
        <w:keepNext/>
      </w:pPr>
      <w:bookmarkStart w:id="27" w:name="_Ref183614815"/>
      <w:r>
        <w:rPr>
          <w:cs/>
          <w:lang w:bidi="th-TH"/>
        </w:rPr>
        <w:t>ตารางที่</w:t>
      </w:r>
      <w:r>
        <w:rPr>
          <w:cs/>
        </w:rPr>
        <w:t xml:space="preserve">  </w:t>
      </w:r>
      <w:r>
        <w:rPr>
          <w:cs/>
        </w:rPr>
        <w:fldChar w:fldCharType="begin"/>
      </w:r>
      <w:r>
        <w:instrText xml:space="preserve"> SEQ </w:instrText>
      </w:r>
      <w:r>
        <w:rPr>
          <w:cs/>
          <w:lang w:bidi="th-TH"/>
        </w:rPr>
        <w:instrText>ตารางที่</w:instrText>
      </w:r>
      <w:r>
        <w:instrText xml:space="preserve">_ \* ARABIC </w:instrText>
      </w:r>
      <w:r>
        <w:rPr>
          <w:cs/>
        </w:rPr>
        <w:fldChar w:fldCharType="separate"/>
      </w:r>
      <w:r>
        <w:rPr>
          <w:noProof/>
        </w:rPr>
        <w:t>1</w:t>
      </w:r>
      <w:r>
        <w:rPr>
          <w:cs/>
        </w:rPr>
        <w:fldChar w:fldCharType="end"/>
      </w:r>
      <w:r>
        <w:rPr>
          <w:rFonts w:hint="cs"/>
          <w:cs/>
          <w:lang w:bidi="th-TH"/>
        </w:rPr>
        <w:t xml:space="preserve"> งบประมาณ</w:t>
      </w:r>
      <w:bookmarkEnd w:id="2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1077"/>
        <w:gridCol w:w="1077"/>
        <w:gridCol w:w="1078"/>
        <w:gridCol w:w="1077"/>
        <w:gridCol w:w="1078"/>
      </w:tblGrid>
      <w:tr w:rsidR="00AC4163" w:rsidRPr="005549F7" w14:paraId="0E428DC3" w14:textId="77777777" w:rsidTr="00A83347">
        <w:trPr>
          <w:trHeight w:val="152"/>
          <w:tblHeader/>
        </w:trPr>
        <w:tc>
          <w:tcPr>
            <w:tcW w:w="4219" w:type="dxa"/>
            <w:vMerge w:val="restart"/>
            <w:vAlign w:val="center"/>
          </w:tcPr>
          <w:p w14:paraId="5B42331C" w14:textId="77777777" w:rsidR="00AC4163" w:rsidRPr="00C25E02" w:rsidRDefault="00AC4163" w:rsidP="006102F3">
            <w:pPr>
              <w:jc w:val="center"/>
              <w:rPr>
                <w:b/>
                <w:bCs/>
                <w:sz w:val="28"/>
                <w:szCs w:val="28"/>
                <w:cs/>
              </w:rPr>
            </w:pPr>
            <w:r w:rsidRPr="00C25E02">
              <w:rPr>
                <w:b/>
                <w:bCs/>
                <w:sz w:val="28"/>
                <w:szCs w:val="28"/>
                <w:cs/>
              </w:rPr>
              <w:t>หมวดเงิน</w:t>
            </w:r>
          </w:p>
        </w:tc>
        <w:tc>
          <w:tcPr>
            <w:tcW w:w="5387" w:type="dxa"/>
            <w:gridSpan w:val="5"/>
          </w:tcPr>
          <w:p w14:paraId="15AFA466" w14:textId="77777777" w:rsidR="00AC4163" w:rsidRPr="00C25E02" w:rsidRDefault="00AC4163" w:rsidP="006102F3">
            <w:pPr>
              <w:jc w:val="center"/>
              <w:rPr>
                <w:b/>
                <w:bCs/>
                <w:sz w:val="28"/>
                <w:szCs w:val="28"/>
                <w:cs/>
              </w:rPr>
            </w:pPr>
            <w:r w:rsidRPr="00C25E02">
              <w:rPr>
                <w:b/>
                <w:bCs/>
                <w:sz w:val="28"/>
                <w:szCs w:val="28"/>
                <w:cs/>
              </w:rPr>
              <w:t>ปีงบประมาณ</w:t>
            </w:r>
          </w:p>
        </w:tc>
      </w:tr>
      <w:tr w:rsidR="00010669" w:rsidRPr="005549F7" w14:paraId="42BC0268" w14:textId="77777777" w:rsidTr="00A83347">
        <w:trPr>
          <w:trHeight w:val="152"/>
          <w:tblHeader/>
        </w:trPr>
        <w:tc>
          <w:tcPr>
            <w:tcW w:w="4219" w:type="dxa"/>
            <w:vMerge/>
          </w:tcPr>
          <w:p w14:paraId="2A4527DD" w14:textId="77777777" w:rsidR="00010669" w:rsidRPr="00C25E02" w:rsidRDefault="00010669" w:rsidP="00010669">
            <w:pPr>
              <w:jc w:val="center"/>
              <w:rPr>
                <w:b/>
                <w:bCs/>
                <w:sz w:val="28"/>
                <w:szCs w:val="28"/>
                <w:cs/>
              </w:rPr>
            </w:pPr>
          </w:p>
        </w:tc>
        <w:tc>
          <w:tcPr>
            <w:tcW w:w="1077" w:type="dxa"/>
          </w:tcPr>
          <w:p w14:paraId="3A1721B4" w14:textId="59C2DE83" w:rsidR="00010669" w:rsidRPr="00D75190" w:rsidRDefault="00010669" w:rsidP="00010669">
            <w:pPr>
              <w:autoSpaceDE w:val="0"/>
              <w:autoSpaceDN w:val="0"/>
              <w:adjustRightInd w:val="0"/>
              <w:jc w:val="center"/>
              <w:rPr>
                <w:b/>
                <w:bCs/>
                <w:sz w:val="28"/>
                <w:szCs w:val="28"/>
              </w:rPr>
            </w:pPr>
            <w:r>
              <w:rPr>
                <w:rFonts w:hint="cs"/>
                <w:b/>
                <w:bCs/>
                <w:sz w:val="28"/>
                <w:szCs w:val="28"/>
                <w:cs/>
              </w:rPr>
              <w:t>2569</w:t>
            </w:r>
          </w:p>
        </w:tc>
        <w:tc>
          <w:tcPr>
            <w:tcW w:w="1077" w:type="dxa"/>
          </w:tcPr>
          <w:p w14:paraId="2474B6C2" w14:textId="448D8E0D" w:rsidR="00010669" w:rsidRPr="00D75190" w:rsidRDefault="00010669" w:rsidP="00010669">
            <w:pPr>
              <w:autoSpaceDE w:val="0"/>
              <w:autoSpaceDN w:val="0"/>
              <w:adjustRightInd w:val="0"/>
              <w:jc w:val="center"/>
              <w:rPr>
                <w:b/>
                <w:bCs/>
                <w:sz w:val="28"/>
                <w:szCs w:val="28"/>
              </w:rPr>
            </w:pPr>
            <w:r>
              <w:rPr>
                <w:rFonts w:hint="cs"/>
                <w:b/>
                <w:bCs/>
                <w:sz w:val="28"/>
                <w:szCs w:val="28"/>
                <w:cs/>
              </w:rPr>
              <w:t>2570</w:t>
            </w:r>
          </w:p>
        </w:tc>
        <w:tc>
          <w:tcPr>
            <w:tcW w:w="1078" w:type="dxa"/>
          </w:tcPr>
          <w:p w14:paraId="2C93E514" w14:textId="6A320F8F" w:rsidR="00010669" w:rsidRPr="00D75190" w:rsidRDefault="00010669" w:rsidP="00010669">
            <w:pPr>
              <w:autoSpaceDE w:val="0"/>
              <w:autoSpaceDN w:val="0"/>
              <w:adjustRightInd w:val="0"/>
              <w:jc w:val="center"/>
              <w:rPr>
                <w:b/>
                <w:bCs/>
                <w:sz w:val="28"/>
                <w:szCs w:val="28"/>
              </w:rPr>
            </w:pPr>
            <w:r>
              <w:rPr>
                <w:rFonts w:hint="cs"/>
                <w:b/>
                <w:bCs/>
                <w:sz w:val="28"/>
                <w:szCs w:val="28"/>
                <w:cs/>
              </w:rPr>
              <w:t>2571</w:t>
            </w:r>
          </w:p>
        </w:tc>
        <w:tc>
          <w:tcPr>
            <w:tcW w:w="1077" w:type="dxa"/>
          </w:tcPr>
          <w:p w14:paraId="40C7F75F" w14:textId="1686722B" w:rsidR="00010669" w:rsidRPr="00D75190" w:rsidRDefault="00010669" w:rsidP="00010669">
            <w:pPr>
              <w:autoSpaceDE w:val="0"/>
              <w:autoSpaceDN w:val="0"/>
              <w:adjustRightInd w:val="0"/>
              <w:jc w:val="center"/>
              <w:rPr>
                <w:b/>
                <w:bCs/>
                <w:sz w:val="28"/>
                <w:szCs w:val="28"/>
              </w:rPr>
            </w:pPr>
            <w:r>
              <w:rPr>
                <w:rFonts w:hint="cs"/>
                <w:b/>
                <w:bCs/>
                <w:sz w:val="28"/>
                <w:szCs w:val="28"/>
                <w:cs/>
              </w:rPr>
              <w:t>2572</w:t>
            </w:r>
          </w:p>
        </w:tc>
        <w:tc>
          <w:tcPr>
            <w:tcW w:w="1078" w:type="dxa"/>
          </w:tcPr>
          <w:p w14:paraId="5269DFD0" w14:textId="4817256F" w:rsidR="00010669" w:rsidRPr="00D75190" w:rsidRDefault="00010669" w:rsidP="00010669">
            <w:pPr>
              <w:autoSpaceDE w:val="0"/>
              <w:autoSpaceDN w:val="0"/>
              <w:adjustRightInd w:val="0"/>
              <w:jc w:val="center"/>
              <w:rPr>
                <w:b/>
                <w:bCs/>
                <w:sz w:val="28"/>
                <w:szCs w:val="28"/>
              </w:rPr>
            </w:pPr>
            <w:r>
              <w:rPr>
                <w:rFonts w:hint="cs"/>
                <w:b/>
                <w:bCs/>
                <w:sz w:val="28"/>
                <w:szCs w:val="28"/>
                <w:cs/>
              </w:rPr>
              <w:t>2573</w:t>
            </w:r>
          </w:p>
        </w:tc>
      </w:tr>
      <w:tr w:rsidR="00AC4163" w:rsidRPr="005549F7" w14:paraId="178E9D16" w14:textId="77777777" w:rsidTr="00295BCC">
        <w:trPr>
          <w:trHeight w:val="152"/>
        </w:trPr>
        <w:tc>
          <w:tcPr>
            <w:tcW w:w="4219" w:type="dxa"/>
          </w:tcPr>
          <w:p w14:paraId="41B53370" w14:textId="77777777" w:rsidR="00AC4163" w:rsidRPr="00985DD0" w:rsidRDefault="00AC4163" w:rsidP="006102F3">
            <w:pPr>
              <w:jc w:val="thaiDistribute"/>
              <w:rPr>
                <w:b/>
                <w:bCs/>
                <w:sz w:val="28"/>
                <w:szCs w:val="28"/>
                <w:cs/>
              </w:rPr>
            </w:pPr>
            <w:r w:rsidRPr="00985DD0">
              <w:rPr>
                <w:b/>
                <w:bCs/>
                <w:sz w:val="28"/>
                <w:szCs w:val="28"/>
                <w:cs/>
              </w:rPr>
              <w:t>ก.งบดำเนินการ</w:t>
            </w:r>
          </w:p>
        </w:tc>
        <w:tc>
          <w:tcPr>
            <w:tcW w:w="1077" w:type="dxa"/>
          </w:tcPr>
          <w:p w14:paraId="5F83197E" w14:textId="77777777" w:rsidR="00AC4163" w:rsidRPr="00C25E02" w:rsidRDefault="00AC4163" w:rsidP="006102F3">
            <w:pPr>
              <w:jc w:val="center"/>
              <w:rPr>
                <w:sz w:val="28"/>
                <w:szCs w:val="28"/>
              </w:rPr>
            </w:pPr>
          </w:p>
        </w:tc>
        <w:tc>
          <w:tcPr>
            <w:tcW w:w="1077" w:type="dxa"/>
          </w:tcPr>
          <w:p w14:paraId="4375CD64" w14:textId="77777777" w:rsidR="00AC4163" w:rsidRPr="00C25E02" w:rsidRDefault="00AC4163" w:rsidP="006102F3">
            <w:pPr>
              <w:jc w:val="center"/>
              <w:rPr>
                <w:sz w:val="28"/>
                <w:szCs w:val="28"/>
              </w:rPr>
            </w:pPr>
          </w:p>
        </w:tc>
        <w:tc>
          <w:tcPr>
            <w:tcW w:w="1078" w:type="dxa"/>
          </w:tcPr>
          <w:p w14:paraId="19554E45" w14:textId="77777777" w:rsidR="00AC4163" w:rsidRPr="00C25E02" w:rsidRDefault="00AC4163" w:rsidP="006102F3">
            <w:pPr>
              <w:jc w:val="center"/>
              <w:rPr>
                <w:sz w:val="28"/>
                <w:szCs w:val="28"/>
              </w:rPr>
            </w:pPr>
          </w:p>
        </w:tc>
        <w:tc>
          <w:tcPr>
            <w:tcW w:w="1077" w:type="dxa"/>
          </w:tcPr>
          <w:p w14:paraId="78A877D7" w14:textId="77777777" w:rsidR="00AC4163" w:rsidRPr="00C25E02" w:rsidRDefault="00AC4163" w:rsidP="006102F3">
            <w:pPr>
              <w:jc w:val="center"/>
              <w:rPr>
                <w:sz w:val="28"/>
                <w:szCs w:val="28"/>
              </w:rPr>
            </w:pPr>
          </w:p>
        </w:tc>
        <w:tc>
          <w:tcPr>
            <w:tcW w:w="1078" w:type="dxa"/>
          </w:tcPr>
          <w:p w14:paraId="720A7DF2" w14:textId="77777777" w:rsidR="00AC4163" w:rsidRPr="00C25E02" w:rsidRDefault="00AC4163" w:rsidP="006102F3">
            <w:pPr>
              <w:jc w:val="center"/>
              <w:rPr>
                <w:sz w:val="28"/>
                <w:szCs w:val="28"/>
              </w:rPr>
            </w:pPr>
          </w:p>
        </w:tc>
      </w:tr>
      <w:tr w:rsidR="00AC4163" w:rsidRPr="005549F7" w14:paraId="690AD57A" w14:textId="77777777" w:rsidTr="00295BCC">
        <w:trPr>
          <w:trHeight w:val="152"/>
        </w:trPr>
        <w:tc>
          <w:tcPr>
            <w:tcW w:w="4219" w:type="dxa"/>
          </w:tcPr>
          <w:p w14:paraId="552D0552" w14:textId="77777777" w:rsidR="00AC4163" w:rsidRPr="00C25E02" w:rsidRDefault="00AC4163" w:rsidP="007C286E">
            <w:pPr>
              <w:ind w:firstLine="142"/>
              <w:jc w:val="thaiDistribute"/>
              <w:rPr>
                <w:sz w:val="28"/>
                <w:szCs w:val="28"/>
                <w:cs/>
              </w:rPr>
            </w:pPr>
            <w:r w:rsidRPr="00C25E02">
              <w:rPr>
                <w:sz w:val="28"/>
                <w:szCs w:val="28"/>
                <w:cs/>
              </w:rPr>
              <w:t>1.ค่าใช้จ่ายบุคลากรพิเศษ</w:t>
            </w:r>
          </w:p>
        </w:tc>
        <w:tc>
          <w:tcPr>
            <w:tcW w:w="1077" w:type="dxa"/>
          </w:tcPr>
          <w:p w14:paraId="3B31FAB3" w14:textId="77777777" w:rsidR="00AC4163" w:rsidRPr="00C25E02" w:rsidRDefault="00AC4163" w:rsidP="006102F3">
            <w:pPr>
              <w:jc w:val="right"/>
              <w:rPr>
                <w:sz w:val="28"/>
                <w:szCs w:val="28"/>
              </w:rPr>
            </w:pPr>
          </w:p>
        </w:tc>
        <w:tc>
          <w:tcPr>
            <w:tcW w:w="1077" w:type="dxa"/>
          </w:tcPr>
          <w:p w14:paraId="076B6BB0" w14:textId="77777777" w:rsidR="00AC4163" w:rsidRPr="00C25E02" w:rsidRDefault="00AC4163" w:rsidP="006102F3">
            <w:pPr>
              <w:jc w:val="right"/>
              <w:rPr>
                <w:sz w:val="28"/>
                <w:szCs w:val="28"/>
              </w:rPr>
            </w:pPr>
          </w:p>
        </w:tc>
        <w:tc>
          <w:tcPr>
            <w:tcW w:w="1078" w:type="dxa"/>
          </w:tcPr>
          <w:p w14:paraId="3F0EFD6E" w14:textId="77777777" w:rsidR="00AC4163" w:rsidRPr="00C25E02" w:rsidRDefault="00AC4163" w:rsidP="006102F3">
            <w:pPr>
              <w:jc w:val="right"/>
              <w:rPr>
                <w:sz w:val="28"/>
                <w:szCs w:val="28"/>
              </w:rPr>
            </w:pPr>
          </w:p>
        </w:tc>
        <w:tc>
          <w:tcPr>
            <w:tcW w:w="1077" w:type="dxa"/>
          </w:tcPr>
          <w:p w14:paraId="3D1D2B2B" w14:textId="77777777" w:rsidR="00AC4163" w:rsidRPr="00C25E02" w:rsidRDefault="00AC4163" w:rsidP="006102F3">
            <w:pPr>
              <w:jc w:val="right"/>
              <w:rPr>
                <w:sz w:val="28"/>
                <w:szCs w:val="28"/>
              </w:rPr>
            </w:pPr>
          </w:p>
        </w:tc>
        <w:tc>
          <w:tcPr>
            <w:tcW w:w="1078" w:type="dxa"/>
          </w:tcPr>
          <w:p w14:paraId="230DF208" w14:textId="77777777" w:rsidR="00AC4163" w:rsidRPr="00C25E02" w:rsidRDefault="00AC4163" w:rsidP="006102F3">
            <w:pPr>
              <w:jc w:val="right"/>
              <w:rPr>
                <w:sz w:val="28"/>
                <w:szCs w:val="28"/>
              </w:rPr>
            </w:pPr>
          </w:p>
        </w:tc>
      </w:tr>
      <w:tr w:rsidR="00AC4163" w:rsidRPr="005549F7" w14:paraId="215131F6" w14:textId="77777777" w:rsidTr="00295BCC">
        <w:trPr>
          <w:trHeight w:val="152"/>
        </w:trPr>
        <w:tc>
          <w:tcPr>
            <w:tcW w:w="4219" w:type="dxa"/>
          </w:tcPr>
          <w:p w14:paraId="5FAC887A" w14:textId="77777777" w:rsidR="00AC4163" w:rsidRPr="00C25E02" w:rsidRDefault="00AC4163" w:rsidP="007C286E">
            <w:pPr>
              <w:ind w:firstLine="142"/>
              <w:rPr>
                <w:sz w:val="28"/>
                <w:szCs w:val="28"/>
              </w:rPr>
            </w:pPr>
            <w:r w:rsidRPr="00C25E02">
              <w:rPr>
                <w:sz w:val="28"/>
                <w:szCs w:val="28"/>
                <w:cs/>
              </w:rPr>
              <w:t>2.ค่าใช้จ่ายดำเนินงาน</w:t>
            </w:r>
            <w:r w:rsidR="007C286E">
              <w:rPr>
                <w:rFonts w:hint="cs"/>
                <w:sz w:val="28"/>
                <w:szCs w:val="28"/>
                <w:cs/>
              </w:rPr>
              <w:t xml:space="preserve"> </w:t>
            </w:r>
            <w:r w:rsidRPr="00C25E02">
              <w:rPr>
                <w:sz w:val="28"/>
                <w:szCs w:val="28"/>
                <w:cs/>
              </w:rPr>
              <w:t>(วัสดุสำนักงาน)</w:t>
            </w:r>
          </w:p>
        </w:tc>
        <w:tc>
          <w:tcPr>
            <w:tcW w:w="1077" w:type="dxa"/>
          </w:tcPr>
          <w:p w14:paraId="78FCA462" w14:textId="77777777" w:rsidR="00AC4163" w:rsidRPr="00C25E02" w:rsidRDefault="00AC4163" w:rsidP="006102F3">
            <w:pPr>
              <w:jc w:val="right"/>
              <w:rPr>
                <w:sz w:val="28"/>
                <w:szCs w:val="28"/>
              </w:rPr>
            </w:pPr>
          </w:p>
        </w:tc>
        <w:tc>
          <w:tcPr>
            <w:tcW w:w="1077" w:type="dxa"/>
          </w:tcPr>
          <w:p w14:paraId="0F3B2B4E" w14:textId="77777777" w:rsidR="00AC4163" w:rsidRPr="00C25E02" w:rsidRDefault="00AC4163" w:rsidP="006102F3">
            <w:pPr>
              <w:jc w:val="right"/>
              <w:rPr>
                <w:sz w:val="28"/>
                <w:szCs w:val="28"/>
              </w:rPr>
            </w:pPr>
          </w:p>
        </w:tc>
        <w:tc>
          <w:tcPr>
            <w:tcW w:w="1078" w:type="dxa"/>
          </w:tcPr>
          <w:p w14:paraId="6BF911CC" w14:textId="77777777" w:rsidR="00AC4163" w:rsidRPr="00C25E02" w:rsidRDefault="00AC4163" w:rsidP="006102F3">
            <w:pPr>
              <w:jc w:val="right"/>
              <w:rPr>
                <w:sz w:val="28"/>
                <w:szCs w:val="28"/>
              </w:rPr>
            </w:pPr>
          </w:p>
        </w:tc>
        <w:tc>
          <w:tcPr>
            <w:tcW w:w="1077" w:type="dxa"/>
          </w:tcPr>
          <w:p w14:paraId="4D2C9D5E" w14:textId="77777777" w:rsidR="00AC4163" w:rsidRPr="00C25E02" w:rsidRDefault="00AC4163" w:rsidP="006102F3">
            <w:pPr>
              <w:jc w:val="right"/>
              <w:rPr>
                <w:sz w:val="28"/>
                <w:szCs w:val="28"/>
              </w:rPr>
            </w:pPr>
          </w:p>
        </w:tc>
        <w:tc>
          <w:tcPr>
            <w:tcW w:w="1078" w:type="dxa"/>
          </w:tcPr>
          <w:p w14:paraId="439E0C78" w14:textId="77777777" w:rsidR="00AC4163" w:rsidRPr="00C25E02" w:rsidRDefault="00AC4163" w:rsidP="006102F3">
            <w:pPr>
              <w:jc w:val="right"/>
              <w:rPr>
                <w:sz w:val="28"/>
                <w:szCs w:val="28"/>
              </w:rPr>
            </w:pPr>
          </w:p>
        </w:tc>
      </w:tr>
      <w:tr w:rsidR="00AC4163" w:rsidRPr="005549F7" w14:paraId="0626CA02" w14:textId="77777777" w:rsidTr="00295BCC">
        <w:trPr>
          <w:trHeight w:val="152"/>
        </w:trPr>
        <w:tc>
          <w:tcPr>
            <w:tcW w:w="4219" w:type="dxa"/>
          </w:tcPr>
          <w:p w14:paraId="42F66017" w14:textId="77777777" w:rsidR="00AC4163" w:rsidRPr="00C25E02" w:rsidRDefault="00AC4163" w:rsidP="00083D34">
            <w:pPr>
              <w:ind w:firstLine="142"/>
              <w:jc w:val="thaiDistribute"/>
              <w:rPr>
                <w:sz w:val="28"/>
                <w:szCs w:val="28"/>
                <w:cs/>
              </w:rPr>
            </w:pPr>
            <w:r w:rsidRPr="00C25E02">
              <w:rPr>
                <w:sz w:val="28"/>
                <w:szCs w:val="28"/>
                <w:cs/>
              </w:rPr>
              <w:t>3.ทุนการศึกษา</w:t>
            </w:r>
            <w:r w:rsidR="007C286E">
              <w:rPr>
                <w:rFonts w:hint="cs"/>
                <w:sz w:val="28"/>
                <w:szCs w:val="28"/>
                <w:cs/>
              </w:rPr>
              <w:t xml:space="preserve"> </w:t>
            </w:r>
          </w:p>
        </w:tc>
        <w:tc>
          <w:tcPr>
            <w:tcW w:w="1077" w:type="dxa"/>
          </w:tcPr>
          <w:p w14:paraId="00D13544" w14:textId="77777777" w:rsidR="00AC4163" w:rsidRPr="00C25E02" w:rsidRDefault="00AC4163" w:rsidP="006102F3">
            <w:pPr>
              <w:jc w:val="right"/>
              <w:rPr>
                <w:sz w:val="28"/>
                <w:szCs w:val="28"/>
              </w:rPr>
            </w:pPr>
          </w:p>
        </w:tc>
        <w:tc>
          <w:tcPr>
            <w:tcW w:w="1077" w:type="dxa"/>
          </w:tcPr>
          <w:p w14:paraId="74F51C2F" w14:textId="77777777" w:rsidR="00AC4163" w:rsidRPr="00C25E02" w:rsidRDefault="00AC4163" w:rsidP="006102F3">
            <w:pPr>
              <w:jc w:val="right"/>
              <w:rPr>
                <w:sz w:val="28"/>
                <w:szCs w:val="28"/>
              </w:rPr>
            </w:pPr>
          </w:p>
        </w:tc>
        <w:tc>
          <w:tcPr>
            <w:tcW w:w="1078" w:type="dxa"/>
          </w:tcPr>
          <w:p w14:paraId="7A4736E6" w14:textId="77777777" w:rsidR="00AC4163" w:rsidRPr="00C25E02" w:rsidRDefault="00AC4163" w:rsidP="006102F3">
            <w:pPr>
              <w:jc w:val="right"/>
              <w:rPr>
                <w:sz w:val="28"/>
                <w:szCs w:val="28"/>
              </w:rPr>
            </w:pPr>
          </w:p>
        </w:tc>
        <w:tc>
          <w:tcPr>
            <w:tcW w:w="1077" w:type="dxa"/>
          </w:tcPr>
          <w:p w14:paraId="19121CA7" w14:textId="77777777" w:rsidR="00AC4163" w:rsidRPr="00C25E02" w:rsidRDefault="00AC4163" w:rsidP="006102F3">
            <w:pPr>
              <w:jc w:val="right"/>
              <w:rPr>
                <w:sz w:val="28"/>
                <w:szCs w:val="28"/>
              </w:rPr>
            </w:pPr>
          </w:p>
        </w:tc>
        <w:tc>
          <w:tcPr>
            <w:tcW w:w="1078" w:type="dxa"/>
          </w:tcPr>
          <w:p w14:paraId="66E1F953" w14:textId="77777777" w:rsidR="00AC4163" w:rsidRPr="00C25E02" w:rsidRDefault="00AC4163" w:rsidP="006102F3">
            <w:pPr>
              <w:jc w:val="right"/>
              <w:rPr>
                <w:sz w:val="28"/>
                <w:szCs w:val="28"/>
              </w:rPr>
            </w:pPr>
          </w:p>
        </w:tc>
      </w:tr>
      <w:tr w:rsidR="00AC4163" w:rsidRPr="005549F7" w14:paraId="739B59B7" w14:textId="77777777" w:rsidTr="00295BCC">
        <w:trPr>
          <w:trHeight w:val="152"/>
        </w:trPr>
        <w:tc>
          <w:tcPr>
            <w:tcW w:w="4219" w:type="dxa"/>
          </w:tcPr>
          <w:p w14:paraId="192074F0" w14:textId="77777777" w:rsidR="00AC4163" w:rsidRPr="00C25E02" w:rsidRDefault="00AC4163" w:rsidP="007C286E">
            <w:pPr>
              <w:ind w:firstLine="142"/>
              <w:rPr>
                <w:sz w:val="28"/>
                <w:szCs w:val="28"/>
                <w:cs/>
              </w:rPr>
            </w:pPr>
            <w:r w:rsidRPr="00C25E02">
              <w:rPr>
                <w:sz w:val="28"/>
                <w:szCs w:val="28"/>
                <w:cs/>
              </w:rPr>
              <w:t>4.รายจ่ายสนับสนุนสิ่งประดิษฐ์</w:t>
            </w:r>
          </w:p>
        </w:tc>
        <w:tc>
          <w:tcPr>
            <w:tcW w:w="1077" w:type="dxa"/>
          </w:tcPr>
          <w:p w14:paraId="0D32D63C" w14:textId="77777777" w:rsidR="00AC4163" w:rsidRPr="00C25E02" w:rsidRDefault="00AC4163" w:rsidP="006102F3">
            <w:pPr>
              <w:jc w:val="right"/>
              <w:rPr>
                <w:sz w:val="28"/>
                <w:szCs w:val="28"/>
                <w:cs/>
              </w:rPr>
            </w:pPr>
          </w:p>
        </w:tc>
        <w:tc>
          <w:tcPr>
            <w:tcW w:w="1077" w:type="dxa"/>
          </w:tcPr>
          <w:p w14:paraId="7251745D" w14:textId="77777777" w:rsidR="00AC4163" w:rsidRPr="00C25E02" w:rsidRDefault="00AC4163" w:rsidP="006102F3">
            <w:pPr>
              <w:jc w:val="right"/>
              <w:rPr>
                <w:sz w:val="28"/>
                <w:szCs w:val="28"/>
              </w:rPr>
            </w:pPr>
          </w:p>
        </w:tc>
        <w:tc>
          <w:tcPr>
            <w:tcW w:w="1078" w:type="dxa"/>
          </w:tcPr>
          <w:p w14:paraId="39EA194F" w14:textId="77777777" w:rsidR="00AC4163" w:rsidRPr="00C25E02" w:rsidRDefault="00AC4163" w:rsidP="006102F3">
            <w:pPr>
              <w:jc w:val="right"/>
              <w:rPr>
                <w:sz w:val="28"/>
                <w:szCs w:val="28"/>
              </w:rPr>
            </w:pPr>
          </w:p>
        </w:tc>
        <w:tc>
          <w:tcPr>
            <w:tcW w:w="1077" w:type="dxa"/>
          </w:tcPr>
          <w:p w14:paraId="64D9B98C" w14:textId="77777777" w:rsidR="00AC4163" w:rsidRPr="00C25E02" w:rsidRDefault="00AC4163" w:rsidP="006102F3">
            <w:pPr>
              <w:jc w:val="right"/>
              <w:rPr>
                <w:sz w:val="28"/>
                <w:szCs w:val="28"/>
              </w:rPr>
            </w:pPr>
          </w:p>
        </w:tc>
        <w:tc>
          <w:tcPr>
            <w:tcW w:w="1078" w:type="dxa"/>
          </w:tcPr>
          <w:p w14:paraId="0FB02580" w14:textId="77777777" w:rsidR="00AC4163" w:rsidRPr="00C25E02" w:rsidRDefault="00AC4163" w:rsidP="006102F3">
            <w:pPr>
              <w:jc w:val="right"/>
              <w:rPr>
                <w:sz w:val="28"/>
                <w:szCs w:val="28"/>
              </w:rPr>
            </w:pPr>
          </w:p>
        </w:tc>
      </w:tr>
      <w:tr w:rsidR="00AC4163" w:rsidRPr="005549F7" w14:paraId="2ECBECFF" w14:textId="77777777" w:rsidTr="00295BCC">
        <w:trPr>
          <w:trHeight w:val="152"/>
        </w:trPr>
        <w:tc>
          <w:tcPr>
            <w:tcW w:w="4219" w:type="dxa"/>
          </w:tcPr>
          <w:p w14:paraId="29CDC6DB" w14:textId="77777777" w:rsidR="00AC4163" w:rsidRPr="007C286E" w:rsidRDefault="00AC4163" w:rsidP="007C286E">
            <w:pPr>
              <w:ind w:firstLine="142"/>
              <w:rPr>
                <w:sz w:val="28"/>
                <w:szCs w:val="28"/>
                <w:cs/>
              </w:rPr>
            </w:pPr>
            <w:r w:rsidRPr="007C286E">
              <w:rPr>
                <w:sz w:val="28"/>
                <w:szCs w:val="28"/>
              </w:rPr>
              <w:t>5.</w:t>
            </w:r>
            <w:r w:rsidRPr="007C286E">
              <w:rPr>
                <w:sz w:val="28"/>
                <w:szCs w:val="28"/>
                <w:cs/>
              </w:rPr>
              <w:t>วัสดุฝึกประกอบการเรียนคิดต่อหัวต่อปี</w:t>
            </w:r>
          </w:p>
        </w:tc>
        <w:tc>
          <w:tcPr>
            <w:tcW w:w="1077" w:type="dxa"/>
          </w:tcPr>
          <w:p w14:paraId="56527F52" w14:textId="77777777" w:rsidR="00AC4163" w:rsidRPr="00C25E02" w:rsidRDefault="00AC4163" w:rsidP="006102F3">
            <w:pPr>
              <w:jc w:val="center"/>
              <w:rPr>
                <w:b/>
                <w:bCs/>
                <w:sz w:val="28"/>
                <w:szCs w:val="28"/>
                <w:cs/>
              </w:rPr>
            </w:pPr>
          </w:p>
        </w:tc>
        <w:tc>
          <w:tcPr>
            <w:tcW w:w="1077" w:type="dxa"/>
          </w:tcPr>
          <w:p w14:paraId="35EB5CBC" w14:textId="77777777" w:rsidR="00AC4163" w:rsidRPr="00C25E02" w:rsidRDefault="00AC4163" w:rsidP="006102F3">
            <w:pPr>
              <w:jc w:val="center"/>
              <w:rPr>
                <w:b/>
                <w:bCs/>
                <w:sz w:val="28"/>
                <w:szCs w:val="28"/>
                <w:cs/>
              </w:rPr>
            </w:pPr>
          </w:p>
        </w:tc>
        <w:tc>
          <w:tcPr>
            <w:tcW w:w="1078" w:type="dxa"/>
          </w:tcPr>
          <w:p w14:paraId="21515A03" w14:textId="77777777" w:rsidR="00AC4163" w:rsidRPr="00C25E02" w:rsidRDefault="00AC4163" w:rsidP="006102F3">
            <w:pPr>
              <w:jc w:val="center"/>
              <w:rPr>
                <w:b/>
                <w:bCs/>
                <w:sz w:val="28"/>
                <w:szCs w:val="28"/>
                <w:cs/>
              </w:rPr>
            </w:pPr>
          </w:p>
        </w:tc>
        <w:tc>
          <w:tcPr>
            <w:tcW w:w="1077" w:type="dxa"/>
          </w:tcPr>
          <w:p w14:paraId="48F6E408" w14:textId="77777777" w:rsidR="00AC4163" w:rsidRPr="00C25E02" w:rsidRDefault="00AC4163" w:rsidP="006102F3">
            <w:pPr>
              <w:jc w:val="center"/>
              <w:rPr>
                <w:b/>
                <w:bCs/>
                <w:sz w:val="28"/>
                <w:szCs w:val="28"/>
                <w:cs/>
              </w:rPr>
            </w:pPr>
          </w:p>
        </w:tc>
        <w:tc>
          <w:tcPr>
            <w:tcW w:w="1078" w:type="dxa"/>
          </w:tcPr>
          <w:p w14:paraId="4296D090" w14:textId="77777777" w:rsidR="00AC4163" w:rsidRPr="00C25E02" w:rsidRDefault="00AC4163" w:rsidP="006102F3">
            <w:pPr>
              <w:jc w:val="center"/>
              <w:rPr>
                <w:b/>
                <w:bCs/>
                <w:sz w:val="28"/>
                <w:szCs w:val="28"/>
                <w:cs/>
              </w:rPr>
            </w:pPr>
          </w:p>
        </w:tc>
      </w:tr>
      <w:tr w:rsidR="00AC4163" w:rsidRPr="005549F7" w14:paraId="4329FA2E" w14:textId="77777777" w:rsidTr="00295BCC">
        <w:trPr>
          <w:trHeight w:val="152"/>
        </w:trPr>
        <w:tc>
          <w:tcPr>
            <w:tcW w:w="4219" w:type="dxa"/>
          </w:tcPr>
          <w:p w14:paraId="604FAD74" w14:textId="77777777" w:rsidR="00AC4163" w:rsidRPr="007C286E" w:rsidRDefault="00AC4163" w:rsidP="007C286E">
            <w:pPr>
              <w:ind w:firstLine="142"/>
              <w:rPr>
                <w:sz w:val="28"/>
                <w:szCs w:val="28"/>
                <w:cs/>
              </w:rPr>
            </w:pPr>
            <w:r w:rsidRPr="007C286E">
              <w:rPr>
                <w:sz w:val="28"/>
                <w:szCs w:val="28"/>
                <w:cs/>
              </w:rPr>
              <w:lastRenderedPageBreak/>
              <w:t>6.กิจกรรมและโครงการพัฒนานักศึกษาและสาขาวิชา</w:t>
            </w:r>
          </w:p>
        </w:tc>
        <w:tc>
          <w:tcPr>
            <w:tcW w:w="1077" w:type="dxa"/>
          </w:tcPr>
          <w:p w14:paraId="6BBE2B88" w14:textId="77777777" w:rsidR="00AC4163" w:rsidRPr="00C25E02" w:rsidRDefault="00AC4163" w:rsidP="006102F3">
            <w:pPr>
              <w:jc w:val="center"/>
              <w:rPr>
                <w:b/>
                <w:bCs/>
                <w:sz w:val="28"/>
                <w:szCs w:val="28"/>
                <w:cs/>
              </w:rPr>
            </w:pPr>
          </w:p>
        </w:tc>
        <w:tc>
          <w:tcPr>
            <w:tcW w:w="1077" w:type="dxa"/>
          </w:tcPr>
          <w:p w14:paraId="7998EBED" w14:textId="77777777" w:rsidR="00AC4163" w:rsidRPr="00C25E02" w:rsidRDefault="00AC4163" w:rsidP="006102F3">
            <w:pPr>
              <w:jc w:val="center"/>
              <w:rPr>
                <w:b/>
                <w:bCs/>
                <w:sz w:val="28"/>
                <w:szCs w:val="28"/>
                <w:cs/>
              </w:rPr>
            </w:pPr>
          </w:p>
        </w:tc>
        <w:tc>
          <w:tcPr>
            <w:tcW w:w="1078" w:type="dxa"/>
          </w:tcPr>
          <w:p w14:paraId="7A9FD61C" w14:textId="77777777" w:rsidR="00AC4163" w:rsidRPr="00C25E02" w:rsidRDefault="00AC4163" w:rsidP="006102F3">
            <w:pPr>
              <w:jc w:val="center"/>
              <w:rPr>
                <w:b/>
                <w:bCs/>
                <w:sz w:val="28"/>
                <w:szCs w:val="28"/>
                <w:cs/>
              </w:rPr>
            </w:pPr>
          </w:p>
        </w:tc>
        <w:tc>
          <w:tcPr>
            <w:tcW w:w="1077" w:type="dxa"/>
          </w:tcPr>
          <w:p w14:paraId="60E5E97B" w14:textId="77777777" w:rsidR="00AC4163" w:rsidRPr="00C25E02" w:rsidRDefault="00AC4163" w:rsidP="006102F3">
            <w:pPr>
              <w:jc w:val="center"/>
              <w:rPr>
                <w:b/>
                <w:bCs/>
                <w:sz w:val="28"/>
                <w:szCs w:val="28"/>
                <w:cs/>
              </w:rPr>
            </w:pPr>
          </w:p>
        </w:tc>
        <w:tc>
          <w:tcPr>
            <w:tcW w:w="1078" w:type="dxa"/>
          </w:tcPr>
          <w:p w14:paraId="6F3AF084" w14:textId="77777777" w:rsidR="00AC4163" w:rsidRPr="00C25E02" w:rsidRDefault="00AC4163" w:rsidP="006102F3">
            <w:pPr>
              <w:jc w:val="center"/>
              <w:rPr>
                <w:b/>
                <w:bCs/>
                <w:sz w:val="28"/>
                <w:szCs w:val="28"/>
                <w:cs/>
              </w:rPr>
            </w:pPr>
          </w:p>
        </w:tc>
      </w:tr>
      <w:tr w:rsidR="00037100" w:rsidRPr="005549F7" w14:paraId="2CC97DCB" w14:textId="77777777" w:rsidTr="00295BCC">
        <w:trPr>
          <w:trHeight w:val="152"/>
        </w:trPr>
        <w:tc>
          <w:tcPr>
            <w:tcW w:w="4219" w:type="dxa"/>
          </w:tcPr>
          <w:p w14:paraId="3C6F84DD" w14:textId="77777777" w:rsidR="00037100" w:rsidRPr="007C286E" w:rsidRDefault="00037100" w:rsidP="007C286E">
            <w:pPr>
              <w:ind w:firstLine="142"/>
              <w:rPr>
                <w:sz w:val="28"/>
                <w:szCs w:val="28"/>
                <w:cs/>
              </w:rPr>
            </w:pPr>
            <w:r>
              <w:rPr>
                <w:rFonts w:hint="cs"/>
                <w:sz w:val="28"/>
                <w:szCs w:val="28"/>
                <w:cs/>
              </w:rPr>
              <w:t>7.ค่าสาธารณูปโภค</w:t>
            </w:r>
          </w:p>
        </w:tc>
        <w:tc>
          <w:tcPr>
            <w:tcW w:w="1077" w:type="dxa"/>
          </w:tcPr>
          <w:p w14:paraId="1D48D712" w14:textId="77777777" w:rsidR="00037100" w:rsidRPr="00C25E02" w:rsidRDefault="00037100" w:rsidP="006102F3">
            <w:pPr>
              <w:jc w:val="center"/>
              <w:rPr>
                <w:b/>
                <w:bCs/>
                <w:sz w:val="28"/>
                <w:szCs w:val="28"/>
                <w:cs/>
              </w:rPr>
            </w:pPr>
          </w:p>
        </w:tc>
        <w:tc>
          <w:tcPr>
            <w:tcW w:w="1077" w:type="dxa"/>
          </w:tcPr>
          <w:p w14:paraId="0E6F9DA4" w14:textId="77777777" w:rsidR="00037100" w:rsidRPr="00C25E02" w:rsidRDefault="00037100" w:rsidP="006102F3">
            <w:pPr>
              <w:jc w:val="center"/>
              <w:rPr>
                <w:b/>
                <w:bCs/>
                <w:sz w:val="28"/>
                <w:szCs w:val="28"/>
                <w:cs/>
              </w:rPr>
            </w:pPr>
          </w:p>
        </w:tc>
        <w:tc>
          <w:tcPr>
            <w:tcW w:w="1078" w:type="dxa"/>
          </w:tcPr>
          <w:p w14:paraId="6AFF56B8" w14:textId="77777777" w:rsidR="00037100" w:rsidRPr="00C25E02" w:rsidRDefault="00037100" w:rsidP="006102F3">
            <w:pPr>
              <w:jc w:val="center"/>
              <w:rPr>
                <w:b/>
                <w:bCs/>
                <w:sz w:val="28"/>
                <w:szCs w:val="28"/>
                <w:cs/>
              </w:rPr>
            </w:pPr>
          </w:p>
        </w:tc>
        <w:tc>
          <w:tcPr>
            <w:tcW w:w="1077" w:type="dxa"/>
          </w:tcPr>
          <w:p w14:paraId="60AECF3F" w14:textId="77777777" w:rsidR="00037100" w:rsidRPr="00C25E02" w:rsidRDefault="00037100" w:rsidP="006102F3">
            <w:pPr>
              <w:jc w:val="center"/>
              <w:rPr>
                <w:b/>
                <w:bCs/>
                <w:sz w:val="28"/>
                <w:szCs w:val="28"/>
                <w:cs/>
              </w:rPr>
            </w:pPr>
          </w:p>
        </w:tc>
        <w:tc>
          <w:tcPr>
            <w:tcW w:w="1078" w:type="dxa"/>
          </w:tcPr>
          <w:p w14:paraId="2D518E36" w14:textId="77777777" w:rsidR="00037100" w:rsidRPr="00C25E02" w:rsidRDefault="00037100" w:rsidP="006102F3">
            <w:pPr>
              <w:jc w:val="center"/>
              <w:rPr>
                <w:b/>
                <w:bCs/>
                <w:sz w:val="28"/>
                <w:szCs w:val="28"/>
                <w:cs/>
              </w:rPr>
            </w:pPr>
          </w:p>
        </w:tc>
      </w:tr>
      <w:tr w:rsidR="006E33AD" w:rsidRPr="005549F7" w14:paraId="5BDF41EC" w14:textId="77777777" w:rsidTr="00295BCC">
        <w:trPr>
          <w:trHeight w:val="152"/>
        </w:trPr>
        <w:tc>
          <w:tcPr>
            <w:tcW w:w="4219" w:type="dxa"/>
          </w:tcPr>
          <w:p w14:paraId="48EB95DC" w14:textId="77777777" w:rsidR="006E33AD" w:rsidRPr="006E33AD" w:rsidRDefault="006E33AD" w:rsidP="006E33AD">
            <w:pPr>
              <w:ind w:firstLine="142"/>
              <w:rPr>
                <w:color w:val="00B050"/>
                <w:sz w:val="28"/>
                <w:szCs w:val="28"/>
                <w:cs/>
              </w:rPr>
            </w:pPr>
            <w:r w:rsidRPr="006E33AD">
              <w:rPr>
                <w:rFonts w:hint="cs"/>
                <w:color w:val="00B050"/>
                <w:sz w:val="28"/>
                <w:szCs w:val="28"/>
                <w:cs/>
              </w:rPr>
              <w:t>8.ค่าใช้จ่ายในด้านการทำวิทยานิพนธ์ระดับบัณฑิตวิทยาลัย</w:t>
            </w:r>
          </w:p>
        </w:tc>
        <w:tc>
          <w:tcPr>
            <w:tcW w:w="1077" w:type="dxa"/>
          </w:tcPr>
          <w:p w14:paraId="10E0ECD8" w14:textId="77777777" w:rsidR="006E33AD" w:rsidRPr="00C25E02" w:rsidRDefault="006E33AD" w:rsidP="006102F3">
            <w:pPr>
              <w:jc w:val="center"/>
              <w:rPr>
                <w:b/>
                <w:bCs/>
                <w:sz w:val="28"/>
                <w:szCs w:val="28"/>
                <w:cs/>
              </w:rPr>
            </w:pPr>
          </w:p>
        </w:tc>
        <w:tc>
          <w:tcPr>
            <w:tcW w:w="1077" w:type="dxa"/>
          </w:tcPr>
          <w:p w14:paraId="1FEADEBB" w14:textId="77777777" w:rsidR="006E33AD" w:rsidRPr="00C25E02" w:rsidRDefault="006E33AD" w:rsidP="006102F3">
            <w:pPr>
              <w:jc w:val="center"/>
              <w:rPr>
                <w:b/>
                <w:bCs/>
                <w:sz w:val="28"/>
                <w:szCs w:val="28"/>
                <w:cs/>
              </w:rPr>
            </w:pPr>
          </w:p>
        </w:tc>
        <w:tc>
          <w:tcPr>
            <w:tcW w:w="1078" w:type="dxa"/>
          </w:tcPr>
          <w:p w14:paraId="106F719F" w14:textId="77777777" w:rsidR="006E33AD" w:rsidRPr="00C25E02" w:rsidRDefault="006E33AD" w:rsidP="006102F3">
            <w:pPr>
              <w:jc w:val="center"/>
              <w:rPr>
                <w:b/>
                <w:bCs/>
                <w:sz w:val="28"/>
                <w:szCs w:val="28"/>
                <w:cs/>
              </w:rPr>
            </w:pPr>
          </w:p>
        </w:tc>
        <w:tc>
          <w:tcPr>
            <w:tcW w:w="1077" w:type="dxa"/>
          </w:tcPr>
          <w:p w14:paraId="1E669164" w14:textId="77777777" w:rsidR="006E33AD" w:rsidRPr="00C25E02" w:rsidRDefault="006E33AD" w:rsidP="006102F3">
            <w:pPr>
              <w:jc w:val="center"/>
              <w:rPr>
                <w:b/>
                <w:bCs/>
                <w:sz w:val="28"/>
                <w:szCs w:val="28"/>
                <w:cs/>
              </w:rPr>
            </w:pPr>
          </w:p>
        </w:tc>
        <w:tc>
          <w:tcPr>
            <w:tcW w:w="1078" w:type="dxa"/>
          </w:tcPr>
          <w:p w14:paraId="5FE47EBF" w14:textId="77777777" w:rsidR="006E33AD" w:rsidRPr="00C25E02" w:rsidRDefault="006E33AD" w:rsidP="006102F3">
            <w:pPr>
              <w:jc w:val="center"/>
              <w:rPr>
                <w:b/>
                <w:bCs/>
                <w:sz w:val="28"/>
                <w:szCs w:val="28"/>
                <w:cs/>
              </w:rPr>
            </w:pPr>
          </w:p>
        </w:tc>
      </w:tr>
      <w:tr w:rsidR="006E33AD" w:rsidRPr="005549F7" w14:paraId="3CF79465" w14:textId="77777777" w:rsidTr="00295BCC">
        <w:trPr>
          <w:trHeight w:val="152"/>
        </w:trPr>
        <w:tc>
          <w:tcPr>
            <w:tcW w:w="4219" w:type="dxa"/>
          </w:tcPr>
          <w:p w14:paraId="1EF0E117" w14:textId="77777777" w:rsidR="006E33AD" w:rsidRPr="006E33AD" w:rsidRDefault="006E33AD" w:rsidP="007C286E">
            <w:pPr>
              <w:ind w:firstLine="142"/>
              <w:rPr>
                <w:color w:val="00B050"/>
                <w:sz w:val="28"/>
                <w:szCs w:val="28"/>
                <w:cs/>
              </w:rPr>
            </w:pPr>
            <w:r w:rsidRPr="006E33AD">
              <w:rPr>
                <w:rFonts w:hint="cs"/>
                <w:color w:val="00B050"/>
                <w:sz w:val="28"/>
                <w:szCs w:val="28"/>
                <w:cs/>
              </w:rPr>
              <w:t>9.ค่าใช้จ่ายศึกษาดูงานต่างประเทศ</w:t>
            </w:r>
          </w:p>
        </w:tc>
        <w:tc>
          <w:tcPr>
            <w:tcW w:w="1077" w:type="dxa"/>
          </w:tcPr>
          <w:p w14:paraId="19F7E77B" w14:textId="77777777" w:rsidR="006E33AD" w:rsidRPr="00C25E02" w:rsidRDefault="006E33AD" w:rsidP="006102F3">
            <w:pPr>
              <w:jc w:val="center"/>
              <w:rPr>
                <w:b/>
                <w:bCs/>
                <w:sz w:val="28"/>
                <w:szCs w:val="28"/>
                <w:cs/>
              </w:rPr>
            </w:pPr>
          </w:p>
        </w:tc>
        <w:tc>
          <w:tcPr>
            <w:tcW w:w="1077" w:type="dxa"/>
          </w:tcPr>
          <w:p w14:paraId="56780F08" w14:textId="77777777" w:rsidR="006E33AD" w:rsidRPr="00C25E02" w:rsidRDefault="006E33AD" w:rsidP="006102F3">
            <w:pPr>
              <w:jc w:val="center"/>
              <w:rPr>
                <w:b/>
                <w:bCs/>
                <w:sz w:val="28"/>
                <w:szCs w:val="28"/>
                <w:cs/>
              </w:rPr>
            </w:pPr>
          </w:p>
        </w:tc>
        <w:tc>
          <w:tcPr>
            <w:tcW w:w="1078" w:type="dxa"/>
          </w:tcPr>
          <w:p w14:paraId="56E58C55" w14:textId="77777777" w:rsidR="006E33AD" w:rsidRPr="00C25E02" w:rsidRDefault="006E33AD" w:rsidP="006102F3">
            <w:pPr>
              <w:jc w:val="center"/>
              <w:rPr>
                <w:b/>
                <w:bCs/>
                <w:sz w:val="28"/>
                <w:szCs w:val="28"/>
                <w:cs/>
              </w:rPr>
            </w:pPr>
          </w:p>
        </w:tc>
        <w:tc>
          <w:tcPr>
            <w:tcW w:w="1077" w:type="dxa"/>
          </w:tcPr>
          <w:p w14:paraId="3F457E55" w14:textId="77777777" w:rsidR="006E33AD" w:rsidRPr="00C25E02" w:rsidRDefault="006E33AD" w:rsidP="006102F3">
            <w:pPr>
              <w:jc w:val="center"/>
              <w:rPr>
                <w:b/>
                <w:bCs/>
                <w:sz w:val="28"/>
                <w:szCs w:val="28"/>
                <w:cs/>
              </w:rPr>
            </w:pPr>
          </w:p>
        </w:tc>
        <w:tc>
          <w:tcPr>
            <w:tcW w:w="1078" w:type="dxa"/>
          </w:tcPr>
          <w:p w14:paraId="680C5A78" w14:textId="77777777" w:rsidR="006E33AD" w:rsidRPr="00C25E02" w:rsidRDefault="006E33AD" w:rsidP="006102F3">
            <w:pPr>
              <w:jc w:val="center"/>
              <w:rPr>
                <w:b/>
                <w:bCs/>
                <w:sz w:val="28"/>
                <w:szCs w:val="28"/>
                <w:cs/>
              </w:rPr>
            </w:pPr>
          </w:p>
        </w:tc>
      </w:tr>
      <w:tr w:rsidR="00AC4163" w:rsidRPr="00363BEF" w14:paraId="6686B247" w14:textId="77777777" w:rsidTr="00295BCC">
        <w:trPr>
          <w:trHeight w:val="152"/>
        </w:trPr>
        <w:tc>
          <w:tcPr>
            <w:tcW w:w="4219" w:type="dxa"/>
          </w:tcPr>
          <w:p w14:paraId="0104C8A0" w14:textId="77777777" w:rsidR="00AC4163" w:rsidRPr="00363BEF" w:rsidRDefault="00AC4163" w:rsidP="006102F3">
            <w:pPr>
              <w:jc w:val="center"/>
              <w:rPr>
                <w:b/>
                <w:bCs/>
                <w:sz w:val="28"/>
                <w:szCs w:val="28"/>
              </w:rPr>
            </w:pPr>
            <w:r w:rsidRPr="00363BEF">
              <w:rPr>
                <w:b/>
                <w:bCs/>
                <w:sz w:val="28"/>
                <w:szCs w:val="28"/>
                <w:cs/>
              </w:rPr>
              <w:t>รวม (ก)</w:t>
            </w:r>
          </w:p>
        </w:tc>
        <w:tc>
          <w:tcPr>
            <w:tcW w:w="1077" w:type="dxa"/>
          </w:tcPr>
          <w:p w14:paraId="2F91651D" w14:textId="77777777" w:rsidR="00AC4163" w:rsidRPr="00363BEF" w:rsidRDefault="00AC4163" w:rsidP="006102F3">
            <w:pPr>
              <w:jc w:val="right"/>
              <w:rPr>
                <w:b/>
                <w:bCs/>
                <w:sz w:val="28"/>
                <w:szCs w:val="28"/>
              </w:rPr>
            </w:pPr>
          </w:p>
        </w:tc>
        <w:tc>
          <w:tcPr>
            <w:tcW w:w="1077" w:type="dxa"/>
          </w:tcPr>
          <w:p w14:paraId="77E0CBD8" w14:textId="77777777" w:rsidR="00AC4163" w:rsidRPr="00363BEF" w:rsidRDefault="00AC4163" w:rsidP="006102F3">
            <w:pPr>
              <w:jc w:val="right"/>
              <w:rPr>
                <w:b/>
                <w:bCs/>
                <w:sz w:val="28"/>
                <w:szCs w:val="28"/>
              </w:rPr>
            </w:pPr>
          </w:p>
        </w:tc>
        <w:tc>
          <w:tcPr>
            <w:tcW w:w="1078" w:type="dxa"/>
          </w:tcPr>
          <w:p w14:paraId="05F91FA9" w14:textId="77777777" w:rsidR="00AC4163" w:rsidRPr="00363BEF" w:rsidRDefault="00AC4163" w:rsidP="006102F3">
            <w:pPr>
              <w:jc w:val="right"/>
              <w:rPr>
                <w:b/>
                <w:bCs/>
                <w:sz w:val="28"/>
                <w:szCs w:val="28"/>
              </w:rPr>
            </w:pPr>
          </w:p>
        </w:tc>
        <w:tc>
          <w:tcPr>
            <w:tcW w:w="1077" w:type="dxa"/>
          </w:tcPr>
          <w:p w14:paraId="41404DC4" w14:textId="77777777" w:rsidR="00AC4163" w:rsidRPr="00363BEF" w:rsidRDefault="00AC4163" w:rsidP="006102F3">
            <w:pPr>
              <w:jc w:val="right"/>
              <w:rPr>
                <w:b/>
                <w:bCs/>
                <w:sz w:val="28"/>
                <w:szCs w:val="28"/>
              </w:rPr>
            </w:pPr>
          </w:p>
        </w:tc>
        <w:tc>
          <w:tcPr>
            <w:tcW w:w="1078" w:type="dxa"/>
          </w:tcPr>
          <w:p w14:paraId="5AF43AF5" w14:textId="77777777" w:rsidR="00AC4163" w:rsidRPr="00363BEF" w:rsidRDefault="00AC4163" w:rsidP="006102F3">
            <w:pPr>
              <w:jc w:val="right"/>
              <w:rPr>
                <w:b/>
                <w:bCs/>
                <w:sz w:val="28"/>
                <w:szCs w:val="28"/>
              </w:rPr>
            </w:pPr>
          </w:p>
        </w:tc>
      </w:tr>
      <w:tr w:rsidR="00AC4163" w:rsidRPr="005549F7" w14:paraId="39D9575C" w14:textId="77777777" w:rsidTr="00295BCC">
        <w:trPr>
          <w:trHeight w:val="152"/>
        </w:trPr>
        <w:tc>
          <w:tcPr>
            <w:tcW w:w="4219" w:type="dxa"/>
          </w:tcPr>
          <w:p w14:paraId="58722F80" w14:textId="77777777" w:rsidR="00AC4163" w:rsidRPr="00C25E02" w:rsidRDefault="00AC4163" w:rsidP="007C286E">
            <w:pPr>
              <w:rPr>
                <w:b/>
                <w:bCs/>
                <w:sz w:val="28"/>
                <w:szCs w:val="28"/>
              </w:rPr>
            </w:pPr>
            <w:r w:rsidRPr="00C25E02">
              <w:rPr>
                <w:b/>
                <w:bCs/>
                <w:sz w:val="28"/>
                <w:szCs w:val="28"/>
                <w:cs/>
              </w:rPr>
              <w:t>ข.งบลงทุน</w:t>
            </w:r>
          </w:p>
        </w:tc>
        <w:tc>
          <w:tcPr>
            <w:tcW w:w="1077" w:type="dxa"/>
          </w:tcPr>
          <w:p w14:paraId="2F9515F2" w14:textId="77777777" w:rsidR="00AC4163" w:rsidRPr="00C25E02" w:rsidRDefault="00AC4163" w:rsidP="006102F3">
            <w:pPr>
              <w:jc w:val="center"/>
              <w:rPr>
                <w:b/>
                <w:bCs/>
                <w:sz w:val="28"/>
                <w:szCs w:val="28"/>
              </w:rPr>
            </w:pPr>
          </w:p>
        </w:tc>
        <w:tc>
          <w:tcPr>
            <w:tcW w:w="1077" w:type="dxa"/>
          </w:tcPr>
          <w:p w14:paraId="0577B398" w14:textId="77777777" w:rsidR="00AC4163" w:rsidRPr="00C25E02" w:rsidRDefault="00AC4163" w:rsidP="006102F3">
            <w:pPr>
              <w:jc w:val="center"/>
              <w:rPr>
                <w:b/>
                <w:bCs/>
                <w:sz w:val="28"/>
                <w:szCs w:val="28"/>
              </w:rPr>
            </w:pPr>
          </w:p>
        </w:tc>
        <w:tc>
          <w:tcPr>
            <w:tcW w:w="1078" w:type="dxa"/>
          </w:tcPr>
          <w:p w14:paraId="5C31770E" w14:textId="77777777" w:rsidR="00AC4163" w:rsidRPr="00C25E02" w:rsidRDefault="00AC4163" w:rsidP="006102F3">
            <w:pPr>
              <w:jc w:val="center"/>
              <w:rPr>
                <w:b/>
                <w:bCs/>
                <w:sz w:val="28"/>
                <w:szCs w:val="28"/>
              </w:rPr>
            </w:pPr>
          </w:p>
        </w:tc>
        <w:tc>
          <w:tcPr>
            <w:tcW w:w="1077" w:type="dxa"/>
          </w:tcPr>
          <w:p w14:paraId="70B12DB3" w14:textId="77777777" w:rsidR="00AC4163" w:rsidRPr="00C25E02" w:rsidRDefault="00AC4163" w:rsidP="006102F3">
            <w:pPr>
              <w:jc w:val="center"/>
              <w:rPr>
                <w:b/>
                <w:bCs/>
                <w:sz w:val="28"/>
                <w:szCs w:val="28"/>
              </w:rPr>
            </w:pPr>
          </w:p>
        </w:tc>
        <w:tc>
          <w:tcPr>
            <w:tcW w:w="1078" w:type="dxa"/>
          </w:tcPr>
          <w:p w14:paraId="58330F28" w14:textId="77777777" w:rsidR="00AC4163" w:rsidRPr="00C25E02" w:rsidRDefault="00AC4163" w:rsidP="006102F3">
            <w:pPr>
              <w:jc w:val="center"/>
              <w:rPr>
                <w:b/>
                <w:bCs/>
                <w:sz w:val="28"/>
                <w:szCs w:val="28"/>
              </w:rPr>
            </w:pPr>
          </w:p>
        </w:tc>
      </w:tr>
      <w:tr w:rsidR="00AC4163" w:rsidRPr="005549F7" w14:paraId="775780A2" w14:textId="77777777" w:rsidTr="00295BCC">
        <w:trPr>
          <w:trHeight w:val="152"/>
        </w:trPr>
        <w:tc>
          <w:tcPr>
            <w:tcW w:w="4219" w:type="dxa"/>
          </w:tcPr>
          <w:p w14:paraId="61F9387D" w14:textId="77777777" w:rsidR="00AC4163" w:rsidRPr="007C286E" w:rsidRDefault="007C286E" w:rsidP="007C286E">
            <w:pPr>
              <w:rPr>
                <w:sz w:val="28"/>
                <w:szCs w:val="28"/>
              </w:rPr>
            </w:pPr>
            <w:r>
              <w:rPr>
                <w:rFonts w:hint="cs"/>
                <w:sz w:val="28"/>
                <w:szCs w:val="28"/>
                <w:cs/>
              </w:rPr>
              <w:t xml:space="preserve">   </w:t>
            </w:r>
            <w:r w:rsidR="00AC4163" w:rsidRPr="007C286E">
              <w:rPr>
                <w:sz w:val="28"/>
                <w:szCs w:val="28"/>
                <w:cs/>
              </w:rPr>
              <w:t>ค่าครุภัณฑ์</w:t>
            </w:r>
            <w:r w:rsidR="008930F9">
              <w:rPr>
                <w:rFonts w:hint="cs"/>
                <w:sz w:val="28"/>
                <w:szCs w:val="28"/>
                <w:cs/>
              </w:rPr>
              <w:t xml:space="preserve"> </w:t>
            </w:r>
          </w:p>
        </w:tc>
        <w:tc>
          <w:tcPr>
            <w:tcW w:w="1077" w:type="dxa"/>
          </w:tcPr>
          <w:p w14:paraId="30F90BF9" w14:textId="77777777" w:rsidR="00AC4163" w:rsidRPr="00C25E02" w:rsidRDefault="00AC4163" w:rsidP="006102F3">
            <w:pPr>
              <w:jc w:val="center"/>
              <w:rPr>
                <w:b/>
                <w:bCs/>
                <w:sz w:val="28"/>
                <w:szCs w:val="28"/>
              </w:rPr>
            </w:pPr>
          </w:p>
        </w:tc>
        <w:tc>
          <w:tcPr>
            <w:tcW w:w="1077" w:type="dxa"/>
          </w:tcPr>
          <w:p w14:paraId="5D4D0CE6" w14:textId="77777777" w:rsidR="00AC4163" w:rsidRPr="00C25E02" w:rsidRDefault="00AC4163" w:rsidP="006102F3">
            <w:pPr>
              <w:jc w:val="center"/>
              <w:rPr>
                <w:b/>
                <w:bCs/>
                <w:sz w:val="28"/>
                <w:szCs w:val="28"/>
              </w:rPr>
            </w:pPr>
          </w:p>
        </w:tc>
        <w:tc>
          <w:tcPr>
            <w:tcW w:w="1078" w:type="dxa"/>
          </w:tcPr>
          <w:p w14:paraId="6FF4AB4B" w14:textId="77777777" w:rsidR="00AC4163" w:rsidRPr="00C25E02" w:rsidRDefault="00AC4163" w:rsidP="006102F3">
            <w:pPr>
              <w:jc w:val="center"/>
              <w:rPr>
                <w:b/>
                <w:bCs/>
                <w:sz w:val="28"/>
                <w:szCs w:val="28"/>
              </w:rPr>
            </w:pPr>
          </w:p>
        </w:tc>
        <w:tc>
          <w:tcPr>
            <w:tcW w:w="1077" w:type="dxa"/>
          </w:tcPr>
          <w:p w14:paraId="185C50FD" w14:textId="77777777" w:rsidR="00AC4163" w:rsidRPr="00C25E02" w:rsidRDefault="00AC4163" w:rsidP="006102F3">
            <w:pPr>
              <w:jc w:val="center"/>
              <w:rPr>
                <w:b/>
                <w:bCs/>
                <w:sz w:val="28"/>
                <w:szCs w:val="28"/>
              </w:rPr>
            </w:pPr>
          </w:p>
        </w:tc>
        <w:tc>
          <w:tcPr>
            <w:tcW w:w="1078" w:type="dxa"/>
          </w:tcPr>
          <w:p w14:paraId="289BAD63" w14:textId="77777777" w:rsidR="00AC4163" w:rsidRPr="00C25E02" w:rsidRDefault="00AC4163" w:rsidP="006102F3">
            <w:pPr>
              <w:jc w:val="center"/>
              <w:rPr>
                <w:b/>
                <w:bCs/>
                <w:sz w:val="28"/>
                <w:szCs w:val="28"/>
              </w:rPr>
            </w:pPr>
          </w:p>
        </w:tc>
      </w:tr>
      <w:tr w:rsidR="00AC4163" w:rsidRPr="005549F7" w14:paraId="65B071F6" w14:textId="77777777" w:rsidTr="00295BCC">
        <w:trPr>
          <w:trHeight w:val="152"/>
        </w:trPr>
        <w:tc>
          <w:tcPr>
            <w:tcW w:w="4219" w:type="dxa"/>
          </w:tcPr>
          <w:p w14:paraId="72EEC69A" w14:textId="77777777" w:rsidR="00AC4163" w:rsidRPr="00C25E02" w:rsidRDefault="00AC4163" w:rsidP="006102F3">
            <w:pPr>
              <w:jc w:val="center"/>
              <w:rPr>
                <w:b/>
                <w:bCs/>
                <w:sz w:val="28"/>
                <w:szCs w:val="28"/>
                <w:cs/>
              </w:rPr>
            </w:pPr>
            <w:r w:rsidRPr="00C25E02">
              <w:rPr>
                <w:b/>
                <w:bCs/>
                <w:sz w:val="28"/>
                <w:szCs w:val="28"/>
                <w:cs/>
              </w:rPr>
              <w:t>รวม</w:t>
            </w:r>
            <w:r w:rsidRPr="00C25E02">
              <w:rPr>
                <w:b/>
                <w:bCs/>
                <w:sz w:val="28"/>
                <w:szCs w:val="28"/>
              </w:rPr>
              <w:t xml:space="preserve"> </w:t>
            </w:r>
            <w:r w:rsidRPr="00C25E02">
              <w:rPr>
                <w:b/>
                <w:bCs/>
                <w:sz w:val="28"/>
                <w:szCs w:val="28"/>
                <w:cs/>
              </w:rPr>
              <w:t>(ข)</w:t>
            </w:r>
          </w:p>
        </w:tc>
        <w:tc>
          <w:tcPr>
            <w:tcW w:w="1077" w:type="dxa"/>
          </w:tcPr>
          <w:p w14:paraId="4D45F69C" w14:textId="77777777" w:rsidR="00AC4163" w:rsidRPr="00C25E02" w:rsidRDefault="00AC4163" w:rsidP="006102F3">
            <w:pPr>
              <w:jc w:val="right"/>
              <w:rPr>
                <w:b/>
                <w:bCs/>
                <w:sz w:val="28"/>
                <w:szCs w:val="28"/>
              </w:rPr>
            </w:pPr>
          </w:p>
        </w:tc>
        <w:tc>
          <w:tcPr>
            <w:tcW w:w="1077" w:type="dxa"/>
          </w:tcPr>
          <w:p w14:paraId="10129179" w14:textId="77777777" w:rsidR="00AC4163" w:rsidRPr="00C25E02" w:rsidRDefault="00AC4163" w:rsidP="006102F3">
            <w:pPr>
              <w:jc w:val="right"/>
              <w:rPr>
                <w:b/>
                <w:bCs/>
                <w:sz w:val="28"/>
                <w:szCs w:val="28"/>
              </w:rPr>
            </w:pPr>
          </w:p>
        </w:tc>
        <w:tc>
          <w:tcPr>
            <w:tcW w:w="1078" w:type="dxa"/>
          </w:tcPr>
          <w:p w14:paraId="3363776B" w14:textId="77777777" w:rsidR="00AC4163" w:rsidRPr="00C25E02" w:rsidRDefault="00AC4163" w:rsidP="006102F3">
            <w:pPr>
              <w:jc w:val="right"/>
              <w:rPr>
                <w:b/>
                <w:bCs/>
                <w:sz w:val="28"/>
                <w:szCs w:val="28"/>
              </w:rPr>
            </w:pPr>
          </w:p>
        </w:tc>
        <w:tc>
          <w:tcPr>
            <w:tcW w:w="1077" w:type="dxa"/>
          </w:tcPr>
          <w:p w14:paraId="09E92103" w14:textId="77777777" w:rsidR="00AC4163" w:rsidRPr="00C25E02" w:rsidRDefault="00AC4163" w:rsidP="006102F3">
            <w:pPr>
              <w:jc w:val="right"/>
              <w:rPr>
                <w:b/>
                <w:bCs/>
                <w:sz w:val="28"/>
                <w:szCs w:val="28"/>
              </w:rPr>
            </w:pPr>
          </w:p>
        </w:tc>
        <w:tc>
          <w:tcPr>
            <w:tcW w:w="1078" w:type="dxa"/>
          </w:tcPr>
          <w:p w14:paraId="4FA41B19" w14:textId="77777777" w:rsidR="00AC4163" w:rsidRPr="00C25E02" w:rsidRDefault="00AC4163" w:rsidP="006102F3">
            <w:pPr>
              <w:jc w:val="right"/>
              <w:rPr>
                <w:b/>
                <w:bCs/>
                <w:sz w:val="28"/>
                <w:szCs w:val="28"/>
              </w:rPr>
            </w:pPr>
          </w:p>
        </w:tc>
      </w:tr>
      <w:tr w:rsidR="00295BCC" w:rsidRPr="005549F7" w14:paraId="2DAF0B77" w14:textId="77777777" w:rsidTr="00295BCC">
        <w:trPr>
          <w:trHeight w:val="152"/>
        </w:trPr>
        <w:tc>
          <w:tcPr>
            <w:tcW w:w="4219" w:type="dxa"/>
          </w:tcPr>
          <w:p w14:paraId="3D10C914" w14:textId="77777777" w:rsidR="00295BCC" w:rsidRPr="00363BEF" w:rsidRDefault="00295BCC" w:rsidP="006102F3">
            <w:pPr>
              <w:jc w:val="center"/>
              <w:rPr>
                <w:b/>
                <w:bCs/>
                <w:sz w:val="28"/>
                <w:szCs w:val="28"/>
                <w:cs/>
              </w:rPr>
            </w:pPr>
            <w:r w:rsidRPr="00363BEF">
              <w:rPr>
                <w:b/>
                <w:bCs/>
                <w:sz w:val="28"/>
                <w:szCs w:val="28"/>
                <w:cs/>
              </w:rPr>
              <w:t>รวม (ก) + (ข)</w:t>
            </w:r>
          </w:p>
        </w:tc>
        <w:tc>
          <w:tcPr>
            <w:tcW w:w="1077" w:type="dxa"/>
          </w:tcPr>
          <w:p w14:paraId="47FECE85" w14:textId="77777777" w:rsidR="00295BCC" w:rsidRPr="005549F7" w:rsidRDefault="00295BCC" w:rsidP="001E66E5">
            <w:pPr>
              <w:autoSpaceDE w:val="0"/>
              <w:autoSpaceDN w:val="0"/>
              <w:adjustRightInd w:val="0"/>
              <w:jc w:val="center"/>
              <w:rPr>
                <w:b/>
                <w:bCs/>
                <w:sz w:val="28"/>
                <w:szCs w:val="28"/>
                <w:cs/>
              </w:rPr>
            </w:pPr>
          </w:p>
        </w:tc>
        <w:tc>
          <w:tcPr>
            <w:tcW w:w="1077" w:type="dxa"/>
          </w:tcPr>
          <w:p w14:paraId="15459E62" w14:textId="77777777" w:rsidR="00295BCC" w:rsidRPr="005549F7" w:rsidRDefault="00295BCC" w:rsidP="001E66E5">
            <w:pPr>
              <w:autoSpaceDE w:val="0"/>
              <w:autoSpaceDN w:val="0"/>
              <w:adjustRightInd w:val="0"/>
              <w:jc w:val="center"/>
              <w:rPr>
                <w:b/>
                <w:bCs/>
                <w:sz w:val="28"/>
                <w:szCs w:val="28"/>
              </w:rPr>
            </w:pPr>
          </w:p>
        </w:tc>
        <w:tc>
          <w:tcPr>
            <w:tcW w:w="1078" w:type="dxa"/>
          </w:tcPr>
          <w:p w14:paraId="2AD9D5D1" w14:textId="77777777" w:rsidR="00295BCC" w:rsidRPr="005549F7" w:rsidRDefault="00295BCC" w:rsidP="001E66E5">
            <w:pPr>
              <w:autoSpaceDE w:val="0"/>
              <w:autoSpaceDN w:val="0"/>
              <w:adjustRightInd w:val="0"/>
              <w:jc w:val="center"/>
              <w:rPr>
                <w:b/>
                <w:bCs/>
                <w:sz w:val="28"/>
                <w:szCs w:val="28"/>
              </w:rPr>
            </w:pPr>
          </w:p>
        </w:tc>
        <w:tc>
          <w:tcPr>
            <w:tcW w:w="1077" w:type="dxa"/>
          </w:tcPr>
          <w:p w14:paraId="01EC7FF5" w14:textId="77777777" w:rsidR="00295BCC" w:rsidRPr="005549F7" w:rsidRDefault="00295BCC" w:rsidP="001E66E5">
            <w:pPr>
              <w:autoSpaceDE w:val="0"/>
              <w:autoSpaceDN w:val="0"/>
              <w:adjustRightInd w:val="0"/>
              <w:jc w:val="center"/>
              <w:rPr>
                <w:b/>
                <w:bCs/>
                <w:sz w:val="28"/>
                <w:szCs w:val="28"/>
              </w:rPr>
            </w:pPr>
          </w:p>
        </w:tc>
        <w:tc>
          <w:tcPr>
            <w:tcW w:w="1078" w:type="dxa"/>
          </w:tcPr>
          <w:p w14:paraId="68F582FD" w14:textId="77777777" w:rsidR="00295BCC" w:rsidRPr="005549F7" w:rsidRDefault="00295BCC" w:rsidP="001E66E5">
            <w:pPr>
              <w:autoSpaceDE w:val="0"/>
              <w:autoSpaceDN w:val="0"/>
              <w:adjustRightInd w:val="0"/>
              <w:jc w:val="center"/>
              <w:rPr>
                <w:b/>
                <w:bCs/>
                <w:sz w:val="28"/>
                <w:szCs w:val="28"/>
              </w:rPr>
            </w:pPr>
          </w:p>
        </w:tc>
      </w:tr>
      <w:tr w:rsidR="00295BCC" w:rsidRPr="00363BEF" w14:paraId="7BB04A80" w14:textId="77777777" w:rsidTr="00295BCC">
        <w:trPr>
          <w:trHeight w:val="152"/>
        </w:trPr>
        <w:tc>
          <w:tcPr>
            <w:tcW w:w="4219" w:type="dxa"/>
          </w:tcPr>
          <w:p w14:paraId="2F579FC2" w14:textId="77777777" w:rsidR="00295BCC" w:rsidRPr="00363BEF" w:rsidRDefault="00295BCC" w:rsidP="006102F3">
            <w:pPr>
              <w:jc w:val="center"/>
              <w:rPr>
                <w:b/>
                <w:bCs/>
                <w:sz w:val="28"/>
                <w:szCs w:val="28"/>
                <w:cs/>
              </w:rPr>
            </w:pPr>
            <w:r w:rsidRPr="00363BEF">
              <w:rPr>
                <w:b/>
                <w:bCs/>
                <w:sz w:val="28"/>
                <w:szCs w:val="28"/>
                <w:cs/>
              </w:rPr>
              <w:t>จำนวนนักศึกษา</w:t>
            </w:r>
          </w:p>
        </w:tc>
        <w:tc>
          <w:tcPr>
            <w:tcW w:w="1077" w:type="dxa"/>
          </w:tcPr>
          <w:p w14:paraId="4F98B2E9" w14:textId="77777777" w:rsidR="00295BCC" w:rsidRPr="00363BEF" w:rsidRDefault="00295BCC" w:rsidP="006102F3">
            <w:pPr>
              <w:jc w:val="center"/>
              <w:rPr>
                <w:b/>
                <w:bCs/>
                <w:sz w:val="28"/>
                <w:szCs w:val="28"/>
              </w:rPr>
            </w:pPr>
          </w:p>
        </w:tc>
        <w:tc>
          <w:tcPr>
            <w:tcW w:w="1077" w:type="dxa"/>
          </w:tcPr>
          <w:p w14:paraId="301481E4" w14:textId="77777777" w:rsidR="00295BCC" w:rsidRPr="00363BEF" w:rsidRDefault="00295BCC" w:rsidP="006102F3">
            <w:pPr>
              <w:jc w:val="center"/>
              <w:rPr>
                <w:b/>
                <w:bCs/>
                <w:sz w:val="28"/>
                <w:szCs w:val="28"/>
              </w:rPr>
            </w:pPr>
          </w:p>
        </w:tc>
        <w:tc>
          <w:tcPr>
            <w:tcW w:w="1078" w:type="dxa"/>
          </w:tcPr>
          <w:p w14:paraId="1DC7DB3A" w14:textId="77777777" w:rsidR="00295BCC" w:rsidRPr="00363BEF" w:rsidRDefault="00295BCC" w:rsidP="006102F3">
            <w:pPr>
              <w:jc w:val="center"/>
              <w:rPr>
                <w:b/>
                <w:bCs/>
                <w:sz w:val="28"/>
                <w:szCs w:val="28"/>
              </w:rPr>
            </w:pPr>
          </w:p>
        </w:tc>
        <w:tc>
          <w:tcPr>
            <w:tcW w:w="1077" w:type="dxa"/>
          </w:tcPr>
          <w:p w14:paraId="1731F9EB" w14:textId="77777777" w:rsidR="00295BCC" w:rsidRPr="00363BEF" w:rsidRDefault="00295BCC" w:rsidP="006102F3">
            <w:pPr>
              <w:jc w:val="center"/>
              <w:rPr>
                <w:b/>
                <w:bCs/>
                <w:sz w:val="28"/>
                <w:szCs w:val="28"/>
              </w:rPr>
            </w:pPr>
          </w:p>
        </w:tc>
        <w:tc>
          <w:tcPr>
            <w:tcW w:w="1078" w:type="dxa"/>
          </w:tcPr>
          <w:p w14:paraId="734D6889" w14:textId="77777777" w:rsidR="00295BCC" w:rsidRPr="00363BEF" w:rsidRDefault="00295BCC" w:rsidP="006102F3">
            <w:pPr>
              <w:jc w:val="center"/>
              <w:rPr>
                <w:b/>
                <w:bCs/>
                <w:sz w:val="28"/>
                <w:szCs w:val="28"/>
              </w:rPr>
            </w:pPr>
          </w:p>
        </w:tc>
      </w:tr>
      <w:tr w:rsidR="00295BCC" w:rsidRPr="00363BEF" w14:paraId="1E66B3BF" w14:textId="77777777" w:rsidTr="00295BCC">
        <w:trPr>
          <w:trHeight w:val="152"/>
        </w:trPr>
        <w:tc>
          <w:tcPr>
            <w:tcW w:w="4219" w:type="dxa"/>
          </w:tcPr>
          <w:p w14:paraId="3526FEB8" w14:textId="77777777" w:rsidR="00295BCC" w:rsidRPr="00363BEF" w:rsidRDefault="00295BCC" w:rsidP="006102F3">
            <w:pPr>
              <w:jc w:val="center"/>
              <w:rPr>
                <w:b/>
                <w:bCs/>
                <w:sz w:val="28"/>
                <w:szCs w:val="28"/>
                <w:cs/>
              </w:rPr>
            </w:pPr>
            <w:r w:rsidRPr="00363BEF">
              <w:rPr>
                <w:b/>
                <w:bCs/>
                <w:sz w:val="28"/>
                <w:szCs w:val="28"/>
                <w:cs/>
              </w:rPr>
              <w:t>ค่าใช้จ่ายต่อหัวนักศึกษา</w:t>
            </w:r>
          </w:p>
        </w:tc>
        <w:tc>
          <w:tcPr>
            <w:tcW w:w="1077" w:type="dxa"/>
          </w:tcPr>
          <w:p w14:paraId="3406BA2D" w14:textId="77777777" w:rsidR="00295BCC" w:rsidRPr="00363BEF" w:rsidRDefault="00295BCC" w:rsidP="006102F3">
            <w:pPr>
              <w:jc w:val="center"/>
              <w:rPr>
                <w:b/>
                <w:bCs/>
                <w:sz w:val="28"/>
                <w:szCs w:val="28"/>
                <w:cs/>
              </w:rPr>
            </w:pPr>
          </w:p>
        </w:tc>
        <w:tc>
          <w:tcPr>
            <w:tcW w:w="1077" w:type="dxa"/>
          </w:tcPr>
          <w:p w14:paraId="01212851" w14:textId="77777777" w:rsidR="00295BCC" w:rsidRPr="00363BEF" w:rsidRDefault="00295BCC" w:rsidP="006102F3">
            <w:pPr>
              <w:jc w:val="center"/>
              <w:rPr>
                <w:b/>
                <w:bCs/>
                <w:sz w:val="28"/>
                <w:szCs w:val="28"/>
                <w:cs/>
              </w:rPr>
            </w:pPr>
          </w:p>
        </w:tc>
        <w:tc>
          <w:tcPr>
            <w:tcW w:w="1078" w:type="dxa"/>
          </w:tcPr>
          <w:p w14:paraId="70146857" w14:textId="77777777" w:rsidR="00295BCC" w:rsidRPr="00363BEF" w:rsidRDefault="00295BCC" w:rsidP="006102F3">
            <w:pPr>
              <w:jc w:val="center"/>
              <w:rPr>
                <w:b/>
                <w:bCs/>
                <w:sz w:val="28"/>
                <w:szCs w:val="28"/>
                <w:cs/>
              </w:rPr>
            </w:pPr>
          </w:p>
        </w:tc>
        <w:tc>
          <w:tcPr>
            <w:tcW w:w="1077" w:type="dxa"/>
          </w:tcPr>
          <w:p w14:paraId="59F3C54B" w14:textId="77777777" w:rsidR="00295BCC" w:rsidRPr="00363BEF" w:rsidRDefault="00295BCC" w:rsidP="006102F3">
            <w:pPr>
              <w:jc w:val="center"/>
              <w:rPr>
                <w:b/>
                <w:bCs/>
                <w:sz w:val="28"/>
                <w:szCs w:val="28"/>
                <w:cs/>
              </w:rPr>
            </w:pPr>
          </w:p>
        </w:tc>
        <w:tc>
          <w:tcPr>
            <w:tcW w:w="1078" w:type="dxa"/>
          </w:tcPr>
          <w:p w14:paraId="77E4C501" w14:textId="77777777" w:rsidR="00295BCC" w:rsidRPr="00363BEF" w:rsidRDefault="00295BCC" w:rsidP="006102F3">
            <w:pPr>
              <w:jc w:val="center"/>
              <w:rPr>
                <w:b/>
                <w:bCs/>
                <w:sz w:val="28"/>
                <w:szCs w:val="28"/>
                <w:cs/>
              </w:rPr>
            </w:pPr>
          </w:p>
        </w:tc>
      </w:tr>
    </w:tbl>
    <w:p w14:paraId="3F326B6D" w14:textId="77777777" w:rsidR="00260C48" w:rsidRDefault="00260C48" w:rsidP="00FC2F27">
      <w:pPr>
        <w:ind w:left="720" w:hanging="862"/>
        <w:rPr>
          <w:color w:val="FF0000"/>
          <w:u w:val="thick"/>
        </w:rPr>
      </w:pPr>
    </w:p>
    <w:p w14:paraId="766C0EAD" w14:textId="4EDD9BF6" w:rsidR="00260C48" w:rsidRDefault="00260C48" w:rsidP="00FC2F27">
      <w:pPr>
        <w:ind w:left="720" w:hanging="862"/>
        <w:rPr>
          <w:color w:val="FF0000"/>
          <w:u w:val="thick"/>
        </w:rPr>
      </w:pPr>
    </w:p>
    <w:p w14:paraId="650A6DF1" w14:textId="5F75A471" w:rsidR="008930F9" w:rsidRPr="00943C05" w:rsidRDefault="00FC2F27" w:rsidP="00FC2F27">
      <w:pPr>
        <w:ind w:left="720" w:hanging="862"/>
        <w:rPr>
          <w:color w:val="FF0000"/>
          <w:u w:val="thick"/>
        </w:rPr>
      </w:pPr>
      <w:r w:rsidRPr="00943C05">
        <w:rPr>
          <w:rFonts w:hint="cs"/>
          <w:color w:val="FF0000"/>
          <w:u w:val="thick"/>
          <w:cs/>
        </w:rPr>
        <w:t xml:space="preserve">หมายเหตุ </w:t>
      </w:r>
    </w:p>
    <w:p w14:paraId="5C28A24C" w14:textId="01B7CC2F" w:rsidR="008930F9" w:rsidRPr="008930F9" w:rsidRDefault="008930F9" w:rsidP="008930F9">
      <w:pPr>
        <w:ind w:left="720" w:hanging="862"/>
        <w:rPr>
          <w:color w:val="FF0000"/>
        </w:rPr>
      </w:pPr>
      <w:r w:rsidRPr="008930F9">
        <w:rPr>
          <w:rFonts w:hint="cs"/>
          <w:b/>
          <w:bCs/>
          <w:color w:val="FF0000"/>
          <w:cs/>
        </w:rPr>
        <w:t>รายการที่</w:t>
      </w:r>
      <w:r w:rsidRPr="008930F9">
        <w:rPr>
          <w:rFonts w:hint="cs"/>
          <w:color w:val="FF0000"/>
          <w:cs/>
        </w:rPr>
        <w:t xml:space="preserve"> </w:t>
      </w:r>
      <w:r>
        <w:rPr>
          <w:rFonts w:hint="cs"/>
          <w:color w:val="FF0000"/>
          <w:cs/>
        </w:rPr>
        <w:t>1</w:t>
      </w:r>
      <w:r w:rsidRPr="008930F9">
        <w:rPr>
          <w:rFonts w:hint="cs"/>
          <w:color w:val="FF0000"/>
          <w:cs/>
        </w:rPr>
        <w:t xml:space="preserve"> </w:t>
      </w:r>
      <w:r>
        <w:rPr>
          <w:rFonts w:hint="cs"/>
          <w:color w:val="FF0000"/>
          <w:cs/>
        </w:rPr>
        <w:t>คิดตามรายวิชาที่จำเป</w:t>
      </w:r>
      <w:r w:rsidR="009F50D4">
        <w:rPr>
          <w:rFonts w:hint="cs"/>
          <w:color w:val="FF0000"/>
          <w:cs/>
        </w:rPr>
        <w:t>็</w:t>
      </w:r>
      <w:r>
        <w:rPr>
          <w:rFonts w:hint="cs"/>
          <w:color w:val="FF0000"/>
          <w:cs/>
        </w:rPr>
        <w:t>นต้องจ่ายบุคลากรพิเศษ 3,500</w:t>
      </w:r>
      <w:r w:rsidRPr="008930F9">
        <w:rPr>
          <w:rFonts w:hint="cs"/>
          <w:color w:val="FF0000"/>
          <w:cs/>
        </w:rPr>
        <w:t xml:space="preserve"> </w:t>
      </w:r>
      <w:r w:rsidRPr="008930F9">
        <w:rPr>
          <w:color w:val="FF0000"/>
          <w:cs/>
        </w:rPr>
        <w:t>×</w:t>
      </w:r>
      <w:r w:rsidRPr="008930F9">
        <w:rPr>
          <w:rFonts w:hint="cs"/>
          <w:color w:val="FF0000"/>
          <w:cs/>
        </w:rPr>
        <w:t xml:space="preserve"> จำนวน</w:t>
      </w:r>
      <w:r>
        <w:rPr>
          <w:rFonts w:hint="cs"/>
          <w:color w:val="FF0000"/>
          <w:cs/>
        </w:rPr>
        <w:t xml:space="preserve">วิชา </w:t>
      </w:r>
      <w:r w:rsidRPr="008930F9">
        <w:rPr>
          <w:color w:val="FF0000"/>
          <w:cs/>
        </w:rPr>
        <w:t>×</w:t>
      </w:r>
      <w:r>
        <w:rPr>
          <w:rFonts w:hint="cs"/>
          <w:color w:val="FF0000"/>
          <w:cs/>
        </w:rPr>
        <w:t xml:space="preserve"> จำนวน ช</w:t>
      </w:r>
      <w:r w:rsidR="009F50D4">
        <w:rPr>
          <w:rFonts w:hint="cs"/>
          <w:color w:val="FF0000"/>
          <w:cs/>
        </w:rPr>
        <w:t>.</w:t>
      </w:r>
      <w:r>
        <w:rPr>
          <w:rFonts w:hint="cs"/>
          <w:color w:val="FF0000"/>
          <w:cs/>
        </w:rPr>
        <w:t xml:space="preserve">ม.ต่อวิชา </w:t>
      </w:r>
      <w:r w:rsidRPr="008930F9">
        <w:rPr>
          <w:color w:val="FF0000"/>
          <w:cs/>
        </w:rPr>
        <w:t>×</w:t>
      </w:r>
      <w:r>
        <w:rPr>
          <w:rFonts w:hint="cs"/>
          <w:color w:val="FF0000"/>
          <w:cs/>
        </w:rPr>
        <w:t xml:space="preserve"> 2 ภาคการศึกษา</w:t>
      </w:r>
    </w:p>
    <w:p w14:paraId="1DE71F18" w14:textId="77777777" w:rsidR="00044E80" w:rsidRPr="008930F9" w:rsidRDefault="00FC2F27" w:rsidP="00FA4F33">
      <w:pPr>
        <w:ind w:left="720" w:hanging="862"/>
        <w:jc w:val="left"/>
        <w:rPr>
          <w:color w:val="FF0000"/>
        </w:rPr>
      </w:pPr>
      <w:r w:rsidRPr="008930F9">
        <w:rPr>
          <w:rFonts w:hint="cs"/>
          <w:b/>
          <w:bCs/>
          <w:color w:val="FF0000"/>
          <w:cs/>
        </w:rPr>
        <w:t>รายการที่</w:t>
      </w:r>
      <w:r w:rsidRPr="008930F9">
        <w:rPr>
          <w:rFonts w:hint="cs"/>
          <w:color w:val="FF0000"/>
          <w:cs/>
        </w:rPr>
        <w:t xml:space="preserve"> 2,4,5,6 ประมาณการจากค่าเฉลี่ยงบประมาณต่อหัวนักศึกษาที่ได้รับการจัดสรรจากคณะย้อนหลัง 3 ปี ล่าสุด </w:t>
      </w:r>
      <w:r w:rsidRPr="008930F9">
        <w:rPr>
          <w:color w:val="FF0000"/>
          <w:cs/>
        </w:rPr>
        <w:t>×</w:t>
      </w:r>
      <w:r w:rsidRPr="008930F9">
        <w:rPr>
          <w:rFonts w:hint="cs"/>
          <w:color w:val="FF0000"/>
          <w:cs/>
        </w:rPr>
        <w:t xml:space="preserve"> จำนวนนักศึกษารวมจากตารางแผนการรับนักศึกษา</w:t>
      </w:r>
    </w:p>
    <w:p w14:paraId="46A09B42" w14:textId="77777777" w:rsidR="00FC2F27" w:rsidRDefault="00FC2F27" w:rsidP="00FA4F33">
      <w:pPr>
        <w:ind w:left="709" w:right="-122" w:hanging="851"/>
        <w:jc w:val="left"/>
        <w:rPr>
          <w:color w:val="FF0000"/>
        </w:rPr>
      </w:pPr>
      <w:r w:rsidRPr="008930F9">
        <w:rPr>
          <w:rFonts w:hint="cs"/>
          <w:b/>
          <w:bCs/>
          <w:color w:val="FF0000"/>
          <w:cs/>
        </w:rPr>
        <w:t>รายการที่</w:t>
      </w:r>
      <w:r w:rsidRPr="008930F9">
        <w:rPr>
          <w:rFonts w:hint="cs"/>
          <w:color w:val="FF0000"/>
          <w:cs/>
        </w:rPr>
        <w:t xml:space="preserve"> 3 ประมาณการจากค่าเฉลี่ยทุนการศึกษาที่</w:t>
      </w:r>
      <w:r w:rsidR="00B944F3" w:rsidRPr="008930F9">
        <w:rPr>
          <w:rFonts w:hint="cs"/>
          <w:color w:val="FF0000"/>
          <w:cs/>
        </w:rPr>
        <w:t>นักศึกษาได้รับต่อคน</w:t>
      </w:r>
      <w:r w:rsidRPr="008930F9">
        <w:rPr>
          <w:rFonts w:hint="cs"/>
          <w:color w:val="FF0000"/>
          <w:cs/>
        </w:rPr>
        <w:t xml:space="preserve">ย้อนหลัง 3 ปี </w:t>
      </w:r>
      <w:r w:rsidRPr="008930F9">
        <w:rPr>
          <w:color w:val="FF0000"/>
          <w:cs/>
        </w:rPr>
        <w:t>×</w:t>
      </w:r>
      <w:r w:rsidRPr="008930F9">
        <w:rPr>
          <w:rFonts w:hint="cs"/>
          <w:color w:val="FF0000"/>
          <w:cs/>
        </w:rPr>
        <w:t xml:space="preserve"> จำนวนนักศึกษารวมจากตารางแผนการรับนักศึกษา</w:t>
      </w:r>
      <w:r w:rsidR="00B944F3" w:rsidRPr="008930F9">
        <w:rPr>
          <w:rFonts w:hint="cs"/>
          <w:color w:val="FF0000"/>
          <w:cs/>
        </w:rPr>
        <w:t xml:space="preserve">/หรือจำนวนเงินทุนที่คาดว่าจะให้ในอนาคตต่อคน </w:t>
      </w:r>
      <w:r w:rsidR="00B944F3" w:rsidRPr="008930F9">
        <w:rPr>
          <w:color w:val="FF0000"/>
          <w:cs/>
        </w:rPr>
        <w:t>×</w:t>
      </w:r>
      <w:r w:rsidR="00B944F3" w:rsidRPr="008930F9">
        <w:rPr>
          <w:rFonts w:hint="cs"/>
          <w:color w:val="FF0000"/>
          <w:cs/>
        </w:rPr>
        <w:t xml:space="preserve"> จำนวนนักศึก</w:t>
      </w:r>
      <w:r w:rsidR="008930F9" w:rsidRPr="008930F9">
        <w:rPr>
          <w:rFonts w:hint="cs"/>
          <w:color w:val="FF0000"/>
          <w:cs/>
        </w:rPr>
        <w:t>ษาที่จะให้ทุน</w:t>
      </w:r>
    </w:p>
    <w:p w14:paraId="1A710E04" w14:textId="77777777" w:rsidR="008930F9" w:rsidRDefault="008930F9" w:rsidP="008930F9">
      <w:pPr>
        <w:ind w:left="709" w:right="-122" w:hanging="851"/>
        <w:rPr>
          <w:color w:val="FF0000"/>
          <w:cs/>
        </w:rPr>
      </w:pPr>
      <w:r w:rsidRPr="008930F9">
        <w:rPr>
          <w:rFonts w:hint="cs"/>
          <w:b/>
          <w:bCs/>
          <w:color w:val="FF0000"/>
          <w:cs/>
        </w:rPr>
        <w:t>รายการที่</w:t>
      </w:r>
      <w:r w:rsidRPr="008930F9">
        <w:rPr>
          <w:rFonts w:hint="cs"/>
          <w:color w:val="FF0000"/>
          <w:cs/>
        </w:rPr>
        <w:t xml:space="preserve"> </w:t>
      </w:r>
      <w:r>
        <w:rPr>
          <w:rFonts w:hint="cs"/>
          <w:color w:val="FF0000"/>
          <w:cs/>
        </w:rPr>
        <w:t>7 ค่าสาธารณูปโภค (10</w:t>
      </w:r>
      <w:r>
        <w:rPr>
          <w:color w:val="FF0000"/>
        </w:rPr>
        <w:t>%</w:t>
      </w:r>
      <w:r>
        <w:rPr>
          <w:rFonts w:hint="cs"/>
          <w:color w:val="FF0000"/>
          <w:cs/>
        </w:rPr>
        <w:t>)</w:t>
      </w:r>
    </w:p>
    <w:p w14:paraId="7E337D86" w14:textId="77777777" w:rsidR="008930F9" w:rsidRDefault="008930F9" w:rsidP="008930F9">
      <w:pPr>
        <w:ind w:left="709" w:right="-122" w:hanging="851"/>
        <w:rPr>
          <w:color w:val="FF0000"/>
        </w:rPr>
      </w:pPr>
      <w:r w:rsidRPr="008930F9">
        <w:rPr>
          <w:rFonts w:hint="cs"/>
          <w:b/>
          <w:bCs/>
          <w:color w:val="FF0000"/>
          <w:cs/>
        </w:rPr>
        <w:t>รายการที่</w:t>
      </w:r>
      <w:r w:rsidRPr="008930F9">
        <w:rPr>
          <w:rFonts w:hint="cs"/>
          <w:color w:val="FF0000"/>
          <w:cs/>
        </w:rPr>
        <w:t xml:space="preserve"> </w:t>
      </w:r>
      <w:r>
        <w:rPr>
          <w:rFonts w:hint="cs"/>
          <w:color w:val="FF0000"/>
          <w:cs/>
        </w:rPr>
        <w:t>8 ค่าใช้จ่ายในด้านการทำวิทยานิพนธ์ระดับบัณฑิตวิทยาลัย</w:t>
      </w:r>
    </w:p>
    <w:p w14:paraId="1863883A" w14:textId="77777777" w:rsidR="008930F9" w:rsidRPr="008930F9" w:rsidRDefault="008930F9" w:rsidP="00FA4F33">
      <w:pPr>
        <w:ind w:left="709" w:right="-122" w:hanging="851"/>
        <w:jc w:val="left"/>
        <w:rPr>
          <w:color w:val="FF0000"/>
        </w:rPr>
      </w:pPr>
      <w:r w:rsidRPr="008930F9">
        <w:rPr>
          <w:rFonts w:hint="cs"/>
          <w:b/>
          <w:bCs/>
          <w:color w:val="FF0000"/>
          <w:cs/>
        </w:rPr>
        <w:t>รายการที่</w:t>
      </w:r>
      <w:r w:rsidRPr="008930F9">
        <w:rPr>
          <w:rFonts w:hint="cs"/>
          <w:color w:val="FF0000"/>
          <w:cs/>
        </w:rPr>
        <w:t xml:space="preserve"> </w:t>
      </w:r>
      <w:r>
        <w:rPr>
          <w:rFonts w:hint="cs"/>
          <w:color w:val="FF0000"/>
          <w:cs/>
        </w:rPr>
        <w:t>9 ค่าใช้จ่ายศึก</w:t>
      </w:r>
      <w:r w:rsidR="00B13FD8">
        <w:rPr>
          <w:rFonts w:hint="cs"/>
          <w:color w:val="FF0000"/>
          <w:cs/>
        </w:rPr>
        <w:t>ษ</w:t>
      </w:r>
      <w:r>
        <w:rPr>
          <w:rFonts w:hint="cs"/>
          <w:color w:val="FF0000"/>
          <w:cs/>
        </w:rPr>
        <w:t>าดูงานต่างประเทศ กรณีที่ระบุ</w:t>
      </w:r>
      <w:r w:rsidR="00B13FD8">
        <w:rPr>
          <w:rFonts w:hint="cs"/>
          <w:color w:val="FF0000"/>
          <w:cs/>
        </w:rPr>
        <w:t>ในหลักสูตรส่วนที่สนับสนุนโดยหลักสูตรไม่รวมให้นักศึก</w:t>
      </w:r>
      <w:r w:rsidR="00037100">
        <w:rPr>
          <w:rFonts w:hint="cs"/>
          <w:color w:val="FF0000"/>
          <w:cs/>
        </w:rPr>
        <w:t>ษ</w:t>
      </w:r>
      <w:r w:rsidR="00B13FD8">
        <w:rPr>
          <w:rFonts w:hint="cs"/>
          <w:color w:val="FF0000"/>
          <w:cs/>
        </w:rPr>
        <w:t>าจ่ายเพิ่ม)</w:t>
      </w:r>
    </w:p>
    <w:p w14:paraId="3D6DC700" w14:textId="77777777" w:rsidR="005614EB" w:rsidRDefault="008930F9" w:rsidP="008930F9">
      <w:pPr>
        <w:rPr>
          <w:color w:val="FF0000"/>
        </w:rPr>
      </w:pPr>
      <w:r w:rsidRPr="008930F9">
        <w:rPr>
          <w:rFonts w:hint="cs"/>
          <w:b/>
          <w:bCs/>
          <w:color w:val="FF0000"/>
          <w:cs/>
        </w:rPr>
        <w:t>ค่าครุภัณฑ์</w:t>
      </w:r>
      <w:r>
        <w:rPr>
          <w:rFonts w:hint="cs"/>
          <w:b/>
          <w:bCs/>
          <w:color w:val="FF0000"/>
          <w:cs/>
        </w:rPr>
        <w:t xml:space="preserve"> </w:t>
      </w:r>
      <w:r>
        <w:rPr>
          <w:rFonts w:hint="cs"/>
          <w:color w:val="FF0000"/>
          <w:cs/>
        </w:rPr>
        <w:t>ประมาณการครุภัณฑ์ที่จะต้องจัดหาในแต่ละปีการศึกษาเพื่อสนับสนุนการเรียนการสอน</w:t>
      </w:r>
    </w:p>
    <w:p w14:paraId="3778321A" w14:textId="77777777" w:rsidR="006E33AD" w:rsidRPr="008930F9" w:rsidRDefault="006E33AD" w:rsidP="008930F9">
      <w:pPr>
        <w:rPr>
          <w:color w:val="FF0000"/>
          <w:cs/>
        </w:rPr>
      </w:pPr>
    </w:p>
    <w:p w14:paraId="1926E6E4" w14:textId="77777777" w:rsidR="00495094" w:rsidRPr="00D4675F" w:rsidRDefault="00495094" w:rsidP="008E5241">
      <w:pPr>
        <w:ind w:firstLine="810"/>
        <w:jc w:val="thaiDistribute"/>
        <w:rPr>
          <w:color w:val="000000"/>
          <w:sz w:val="16"/>
          <w:szCs w:val="16"/>
        </w:rPr>
      </w:pPr>
    </w:p>
    <w:p w14:paraId="04746B55" w14:textId="77777777" w:rsidR="001F4B00" w:rsidRDefault="00A83347" w:rsidP="00A83347">
      <w:pPr>
        <w:pStyle w:val="1"/>
      </w:pPr>
      <w:r>
        <w:br w:type="page"/>
      </w:r>
      <w:bookmarkStart w:id="28" w:name="_Toc183614418"/>
      <w:r>
        <w:rPr>
          <w:rFonts w:hint="cs"/>
          <w:cs/>
        </w:rPr>
        <w:lastRenderedPageBreak/>
        <w:t>หมวด 4</w:t>
      </w:r>
      <w:r w:rsidR="008E5241">
        <w:rPr>
          <w:rFonts w:hint="cs"/>
          <w:cs/>
        </w:rPr>
        <w:t xml:space="preserve"> </w:t>
      </w:r>
      <w:r w:rsidR="00DE50E5">
        <w:rPr>
          <w:cs/>
        </w:rPr>
        <w:t>หลักสูตรและอาจารย์ประจำหลัก</w:t>
      </w:r>
      <w:r w:rsidR="00053DD1">
        <w:rPr>
          <w:rFonts w:hint="cs"/>
          <w:cs/>
        </w:rPr>
        <w:t>สูต</w:t>
      </w:r>
      <w:r w:rsidR="00053DD1">
        <w:rPr>
          <w:cs/>
        </w:rPr>
        <w:t>ร</w:t>
      </w:r>
      <w:bookmarkEnd w:id="28"/>
    </w:p>
    <w:p w14:paraId="01465FB1" w14:textId="77777777" w:rsidR="00A83347" w:rsidRPr="00A83347" w:rsidRDefault="00A83347" w:rsidP="00A83347"/>
    <w:p w14:paraId="03D1CB8B" w14:textId="77777777" w:rsidR="001F4B00" w:rsidRPr="00053DD1" w:rsidRDefault="00A83347" w:rsidP="00A83347">
      <w:pPr>
        <w:pStyle w:val="2"/>
      </w:pPr>
      <w:bookmarkStart w:id="29" w:name="_Toc183614419"/>
      <w:r>
        <w:rPr>
          <w:rFonts w:hint="cs"/>
          <w:cs/>
          <w:lang w:bidi="th-TH"/>
        </w:rPr>
        <w:t>1.</w:t>
      </w:r>
      <w:r w:rsidR="001F4B00" w:rsidRPr="00053DD1">
        <w:t xml:space="preserve"> </w:t>
      </w:r>
      <w:r w:rsidR="00DE50E5">
        <w:rPr>
          <w:rFonts w:hint="cs"/>
          <w:cs/>
        </w:rPr>
        <w:t>โครงสร้าง</w:t>
      </w:r>
      <w:r w:rsidR="001F4B00" w:rsidRPr="00053DD1">
        <w:rPr>
          <w:cs/>
        </w:rPr>
        <w:t>หลักสูตร</w:t>
      </w:r>
      <w:r w:rsidR="00DE50E5">
        <w:rPr>
          <w:rFonts w:hint="cs"/>
          <w:cs/>
        </w:rPr>
        <w:t xml:space="preserve"> รายวิชา</w:t>
      </w:r>
      <w:r w:rsidR="0012187D">
        <w:rPr>
          <w:rFonts w:hint="cs"/>
          <w:cs/>
        </w:rPr>
        <w:t xml:space="preserve"> หน่วยกิต และแผนการศึกษา</w:t>
      </w:r>
      <w:bookmarkEnd w:id="29"/>
    </w:p>
    <w:p w14:paraId="227A367E" w14:textId="77777777" w:rsidR="00C378A1" w:rsidRDefault="001F4B00" w:rsidP="00C378A1">
      <w:pPr>
        <w:pStyle w:val="3"/>
      </w:pPr>
      <w:bookmarkStart w:id="30" w:name="_Toc183614420"/>
      <w:r w:rsidRPr="005549F7">
        <w:t xml:space="preserve">1.1 </w:t>
      </w:r>
      <w:r w:rsidRPr="005549F7">
        <w:rPr>
          <w:cs/>
        </w:rPr>
        <w:t>จำนวนหน่วยกิต</w:t>
      </w:r>
      <w:bookmarkEnd w:id="30"/>
      <w:r w:rsidRPr="005549F7">
        <w:t xml:space="preserve"> </w:t>
      </w:r>
      <w:r w:rsidR="008F68B8" w:rsidRPr="005549F7">
        <w:rPr>
          <w:cs/>
        </w:rPr>
        <w:t xml:space="preserve"> </w:t>
      </w:r>
    </w:p>
    <w:p w14:paraId="45893814" w14:textId="77777777" w:rsidR="001F4B00" w:rsidRDefault="00C378A1" w:rsidP="008E5241">
      <w:pPr>
        <w:autoSpaceDE w:val="0"/>
        <w:autoSpaceDN w:val="0"/>
        <w:adjustRightInd w:val="0"/>
        <w:ind w:firstLine="720"/>
        <w:rPr>
          <w:color w:val="000000"/>
        </w:rPr>
      </w:pPr>
      <w:r>
        <w:rPr>
          <w:cs/>
        </w:rPr>
        <w:tab/>
      </w:r>
      <w:r w:rsidR="001F4B00" w:rsidRPr="00495094">
        <w:rPr>
          <w:color w:val="000000"/>
          <w:cs/>
        </w:rPr>
        <w:t>รวมตลอดหลักสูตร</w:t>
      </w:r>
      <w:r w:rsidR="006D1CCD" w:rsidRPr="00495094">
        <w:rPr>
          <w:rFonts w:hint="cs"/>
          <w:color w:val="000000"/>
          <w:cs/>
        </w:rPr>
        <w:t>ไม่น้อยกว่า</w:t>
      </w:r>
      <w:r w:rsidR="009A77F6" w:rsidRPr="00495094">
        <w:rPr>
          <w:color w:val="000000"/>
        </w:rPr>
        <w:t xml:space="preserve"> </w:t>
      </w:r>
      <w:r w:rsidR="008F68B8" w:rsidRPr="00495094">
        <w:rPr>
          <w:color w:val="000000"/>
        </w:rPr>
        <w:t xml:space="preserve"> </w:t>
      </w:r>
      <w:r w:rsidR="009C299A" w:rsidRPr="00495094">
        <w:rPr>
          <w:rFonts w:hint="cs"/>
          <w:color w:val="000000"/>
          <w:cs/>
        </w:rPr>
        <w:t>...........</w:t>
      </w:r>
      <w:r w:rsidR="001F4B00" w:rsidRPr="00495094">
        <w:rPr>
          <w:color w:val="000000"/>
        </w:rPr>
        <w:t xml:space="preserve"> </w:t>
      </w:r>
      <w:r w:rsidR="008F68B8" w:rsidRPr="00495094">
        <w:rPr>
          <w:color w:val="000000"/>
        </w:rPr>
        <w:t xml:space="preserve"> </w:t>
      </w:r>
      <w:r w:rsidR="001F4B00" w:rsidRPr="00495094">
        <w:rPr>
          <w:color w:val="000000"/>
          <w:cs/>
        </w:rPr>
        <w:t>หน่วยกิต</w:t>
      </w:r>
    </w:p>
    <w:p w14:paraId="3C392993" w14:textId="77777777" w:rsidR="001E0F3D" w:rsidRPr="001E0F3D" w:rsidRDefault="001E0F3D" w:rsidP="001E0F3D">
      <w:pPr>
        <w:autoSpaceDE w:val="0"/>
        <w:autoSpaceDN w:val="0"/>
        <w:adjustRightInd w:val="0"/>
        <w:ind w:firstLine="720"/>
        <w:rPr>
          <w:color w:val="FF0000"/>
        </w:rPr>
      </w:pPr>
      <w:r w:rsidRPr="001E0F3D">
        <w:rPr>
          <w:color w:val="FF0000"/>
          <w:cs/>
        </w:rPr>
        <w:t>หลักสูตรปริญญาตรี (๔ ปี) ให้มีจำนวนหน่วยกิตรวมไม่น้อยกว่า ๑๒๐ หน่วยกิต</w:t>
      </w:r>
    </w:p>
    <w:p w14:paraId="77FCC783" w14:textId="7AC492AE" w:rsidR="001E0F3D" w:rsidRPr="001E0F3D" w:rsidRDefault="001E0F3D" w:rsidP="00010669">
      <w:pPr>
        <w:autoSpaceDE w:val="0"/>
        <w:autoSpaceDN w:val="0"/>
        <w:adjustRightInd w:val="0"/>
        <w:ind w:firstLine="720"/>
        <w:jc w:val="left"/>
        <w:rPr>
          <w:color w:val="FF0000"/>
        </w:rPr>
      </w:pPr>
      <w:r w:rsidRPr="001E0F3D">
        <w:rPr>
          <w:color w:val="FF0000"/>
          <w:cs/>
        </w:rPr>
        <w:t xml:space="preserve">หลักสูตรปริญญาตรี (๕ ปี) </w:t>
      </w:r>
      <w:r w:rsidR="00010669">
        <w:rPr>
          <w:rFonts w:hint="cs"/>
          <w:color w:val="FF0000"/>
          <w:cs/>
        </w:rPr>
        <w:t xml:space="preserve">หรือหลักสูตรปริญญาตรี (๔ปี) ที่เป็นวิชาเอกคู่ </w:t>
      </w:r>
      <w:r w:rsidRPr="001E0F3D">
        <w:rPr>
          <w:color w:val="FF0000"/>
          <w:cs/>
        </w:rPr>
        <w:t>ให้มีจำนวนหน่วยกิตรวมไม่น้อยกว่า ๑๕๐</w:t>
      </w:r>
      <w:r>
        <w:rPr>
          <w:rFonts w:hint="cs"/>
          <w:color w:val="FF0000"/>
          <w:cs/>
        </w:rPr>
        <w:t xml:space="preserve"> </w:t>
      </w:r>
      <w:r w:rsidRPr="001E0F3D">
        <w:rPr>
          <w:color w:val="FF0000"/>
          <w:cs/>
        </w:rPr>
        <w:t>หน่วยกิต</w:t>
      </w:r>
    </w:p>
    <w:p w14:paraId="377EE7FF" w14:textId="77777777" w:rsidR="001F4B00" w:rsidRPr="005549F7" w:rsidRDefault="001F4B00" w:rsidP="00C378A1">
      <w:pPr>
        <w:pStyle w:val="3"/>
      </w:pPr>
      <w:bookmarkStart w:id="31" w:name="_Toc183614421"/>
      <w:r w:rsidRPr="005549F7">
        <w:t xml:space="preserve">1.2 </w:t>
      </w:r>
      <w:r w:rsidRPr="005549F7">
        <w:rPr>
          <w:cs/>
        </w:rPr>
        <w:t>โครงสร้างหลักสูตร</w:t>
      </w:r>
      <w:bookmarkEnd w:id="31"/>
    </w:p>
    <w:p w14:paraId="1A9701C6" w14:textId="77777777" w:rsidR="00D91223" w:rsidRPr="00495094" w:rsidRDefault="00D91223" w:rsidP="00D91223">
      <w:pPr>
        <w:autoSpaceDE w:val="0"/>
        <w:autoSpaceDN w:val="0"/>
        <w:adjustRightInd w:val="0"/>
        <w:ind w:firstLine="1350"/>
        <w:rPr>
          <w:color w:val="000000"/>
        </w:rPr>
      </w:pPr>
      <w:r w:rsidRPr="00495094">
        <w:rPr>
          <w:color w:val="000000"/>
          <w:cs/>
        </w:rPr>
        <w:t>โครงสร้างหลักสูตร</w:t>
      </w:r>
      <w:r w:rsidRPr="00495094">
        <w:rPr>
          <w:color w:val="000000"/>
        </w:rPr>
        <w:t xml:space="preserve"> </w:t>
      </w:r>
      <w:r w:rsidRPr="00495094">
        <w:rPr>
          <w:color w:val="000000"/>
          <w:cs/>
        </w:rPr>
        <w:t>แบ่งเป็น 3 หมวดวิชาซึ่งสอดคล้องกับที่กำหนดไว้ใน</w:t>
      </w:r>
      <w:r>
        <w:rPr>
          <w:rFonts w:hint="cs"/>
          <w:color w:val="000000"/>
          <w:cs/>
        </w:rPr>
        <w:t>เกณฑ์มาตรฐานหลักสูตรระดับปริญญาตรี</w:t>
      </w:r>
      <w:r w:rsidR="004D0F7F">
        <w:rPr>
          <w:rFonts w:hint="cs"/>
          <w:color w:val="000000"/>
          <w:cs/>
        </w:rPr>
        <w:t xml:space="preserve"> </w:t>
      </w:r>
      <w:r>
        <w:rPr>
          <w:rFonts w:hint="cs"/>
          <w:color w:val="000000"/>
          <w:cs/>
        </w:rPr>
        <w:t>พ.ศ. 25</w:t>
      </w:r>
      <w:r w:rsidR="00284BF6">
        <w:rPr>
          <w:rFonts w:hint="cs"/>
          <w:color w:val="000000"/>
          <w:cs/>
        </w:rPr>
        <w:t>65</w:t>
      </w:r>
      <w:r w:rsidR="00F12C34" w:rsidRPr="00F12C34">
        <w:rPr>
          <w:color w:val="00B050"/>
        </w:rPr>
        <w:t>/</w:t>
      </w:r>
      <w:r w:rsidR="00F12C34" w:rsidRPr="00F12C34">
        <w:rPr>
          <w:rFonts w:hint="cs"/>
          <w:color w:val="00B050"/>
          <w:cs/>
        </w:rPr>
        <w:t>เกณฑ์มาตรฐานหลักสูตรระดับบัณฑิตศึกษา พ.ศ. 2565</w:t>
      </w:r>
    </w:p>
    <w:p w14:paraId="2E2BBE21" w14:textId="77777777" w:rsidR="00AF0C76" w:rsidRDefault="008E5241" w:rsidP="008E5241">
      <w:pPr>
        <w:tabs>
          <w:tab w:val="right" w:pos="7920"/>
        </w:tabs>
        <w:autoSpaceDE w:val="0"/>
        <w:autoSpaceDN w:val="0"/>
        <w:adjustRightInd w:val="0"/>
        <w:ind w:firstLine="1350"/>
        <w:rPr>
          <w:b/>
          <w:bCs/>
        </w:rPr>
      </w:pPr>
      <w:r w:rsidRPr="003217E9">
        <w:rPr>
          <w:rFonts w:hint="cs"/>
          <w:b/>
          <w:bCs/>
          <w:cs/>
        </w:rPr>
        <w:t>1</w:t>
      </w:r>
      <w:r w:rsidR="0063440B" w:rsidRPr="003217E9">
        <w:rPr>
          <w:b/>
          <w:bCs/>
        </w:rPr>
        <w:t>.2.1</w:t>
      </w:r>
      <w:r w:rsidRPr="003217E9">
        <w:rPr>
          <w:rFonts w:hint="cs"/>
          <w:b/>
          <w:bCs/>
          <w:cs/>
        </w:rPr>
        <w:t xml:space="preserve"> </w:t>
      </w:r>
      <w:r w:rsidR="00D51514" w:rsidRPr="003217E9">
        <w:rPr>
          <w:b/>
          <w:bCs/>
          <w:cs/>
        </w:rPr>
        <w:t xml:space="preserve"> </w:t>
      </w:r>
      <w:r w:rsidR="00AF0C76" w:rsidRPr="003217E9">
        <w:rPr>
          <w:b/>
          <w:bCs/>
          <w:cs/>
        </w:rPr>
        <w:t>หมวดวิชา</w:t>
      </w:r>
      <w:r w:rsidR="00AF0C76" w:rsidRPr="005549F7">
        <w:rPr>
          <w:b/>
          <w:bCs/>
          <w:cs/>
        </w:rPr>
        <w:t>ศึกษาทั่วไป</w:t>
      </w:r>
      <w:r w:rsidR="00AC00EF" w:rsidRPr="005549F7">
        <w:rPr>
          <w:b/>
          <w:bCs/>
        </w:rPr>
        <w:t xml:space="preserve"> </w:t>
      </w:r>
      <w:r w:rsidR="00AC00EF" w:rsidRPr="005549F7">
        <w:rPr>
          <w:b/>
          <w:bCs/>
        </w:rPr>
        <w:tab/>
      </w:r>
      <w:r w:rsidR="00284BF6">
        <w:rPr>
          <w:rFonts w:hint="cs"/>
          <w:b/>
          <w:bCs/>
          <w:cs/>
        </w:rPr>
        <w:t>24</w:t>
      </w:r>
      <w:r w:rsidR="00AF0C76" w:rsidRPr="005549F7">
        <w:rPr>
          <w:b/>
          <w:bCs/>
        </w:rPr>
        <w:t xml:space="preserve"> </w:t>
      </w:r>
      <w:r>
        <w:rPr>
          <w:rFonts w:hint="cs"/>
          <w:b/>
          <w:bCs/>
          <w:cs/>
        </w:rPr>
        <w:t xml:space="preserve"> </w:t>
      </w:r>
      <w:r w:rsidR="00AF0C76" w:rsidRPr="005549F7">
        <w:rPr>
          <w:b/>
          <w:bCs/>
          <w:cs/>
        </w:rPr>
        <w:t>หน่วยกิต</w:t>
      </w:r>
    </w:p>
    <w:p w14:paraId="5F29D07A" w14:textId="77777777" w:rsidR="000A0988" w:rsidRPr="000A0988" w:rsidRDefault="000A0988" w:rsidP="000A0988">
      <w:pPr>
        <w:tabs>
          <w:tab w:val="right" w:pos="7920"/>
        </w:tabs>
        <w:autoSpaceDE w:val="0"/>
        <w:autoSpaceDN w:val="0"/>
        <w:adjustRightInd w:val="0"/>
        <w:ind w:firstLine="2127"/>
      </w:pPr>
      <w:r w:rsidRPr="000A0988">
        <w:rPr>
          <w:rFonts w:hint="cs"/>
          <w:cs/>
        </w:rPr>
        <w:t>1) วิชาบังคับ</w:t>
      </w:r>
      <w:r w:rsidRPr="000A0988">
        <w:rPr>
          <w:cs/>
        </w:rPr>
        <w:tab/>
      </w:r>
      <w:r w:rsidRPr="000A0988">
        <w:rPr>
          <w:rFonts w:hint="cs"/>
          <w:cs/>
        </w:rPr>
        <w:t>15 หน่วยกิต</w:t>
      </w:r>
    </w:p>
    <w:p w14:paraId="622FC603" w14:textId="77777777" w:rsidR="000A0988" w:rsidRPr="000A0988" w:rsidRDefault="000A0988" w:rsidP="000A0988">
      <w:pPr>
        <w:tabs>
          <w:tab w:val="right" w:pos="7920"/>
        </w:tabs>
        <w:autoSpaceDE w:val="0"/>
        <w:autoSpaceDN w:val="0"/>
        <w:adjustRightInd w:val="0"/>
        <w:ind w:firstLine="2127"/>
        <w:rPr>
          <w:cs/>
        </w:rPr>
      </w:pPr>
      <w:r w:rsidRPr="000A0988">
        <w:rPr>
          <w:rFonts w:hint="cs"/>
          <w:cs/>
        </w:rPr>
        <w:t>2) วิชาเลือก</w:t>
      </w:r>
      <w:r w:rsidRPr="000A0988">
        <w:rPr>
          <w:cs/>
        </w:rPr>
        <w:tab/>
      </w:r>
      <w:r w:rsidRPr="000A0988">
        <w:rPr>
          <w:rFonts w:hint="cs"/>
          <w:cs/>
        </w:rPr>
        <w:t>9 หน่วยกิต</w:t>
      </w:r>
    </w:p>
    <w:p w14:paraId="5DCC5E4B" w14:textId="77777777" w:rsidR="00AF0C76" w:rsidRPr="005549F7" w:rsidRDefault="0063440B" w:rsidP="008E5241">
      <w:pPr>
        <w:tabs>
          <w:tab w:val="right" w:pos="7920"/>
        </w:tabs>
        <w:autoSpaceDE w:val="0"/>
        <w:autoSpaceDN w:val="0"/>
        <w:adjustRightInd w:val="0"/>
        <w:ind w:firstLine="1350"/>
      </w:pPr>
      <w:proofErr w:type="gramStart"/>
      <w:r w:rsidRPr="0063440B">
        <w:rPr>
          <w:b/>
          <w:bCs/>
        </w:rPr>
        <w:t>1.2.</w:t>
      </w:r>
      <w:r w:rsidR="00F012C7">
        <w:rPr>
          <w:rFonts w:hint="cs"/>
          <w:b/>
          <w:bCs/>
          <w:cs/>
        </w:rPr>
        <w:t>2</w:t>
      </w:r>
      <w:r w:rsidR="008E5241" w:rsidRPr="0063440B">
        <w:rPr>
          <w:rFonts w:hint="cs"/>
          <w:b/>
          <w:bCs/>
          <w:cs/>
        </w:rPr>
        <w:t xml:space="preserve">  </w:t>
      </w:r>
      <w:r w:rsidR="00AF0C76" w:rsidRPr="009B5910">
        <w:rPr>
          <w:b/>
          <w:bCs/>
          <w:cs/>
        </w:rPr>
        <w:t>หมวดวิชาเฉพาะ</w:t>
      </w:r>
      <w:proofErr w:type="gramEnd"/>
      <w:r w:rsidR="009C299A" w:rsidRPr="008E5241">
        <w:rPr>
          <w:rFonts w:hint="cs"/>
          <w:cs/>
        </w:rPr>
        <w:tab/>
      </w:r>
      <w:r w:rsidR="009C299A" w:rsidRPr="004E0688">
        <w:rPr>
          <w:rFonts w:hint="cs"/>
          <w:b/>
          <w:bCs/>
          <w:cs/>
        </w:rPr>
        <w:t>......</w:t>
      </w:r>
      <w:r w:rsidR="00AF0C76" w:rsidRPr="004E0688">
        <w:rPr>
          <w:b/>
          <w:bCs/>
        </w:rPr>
        <w:t xml:space="preserve"> </w:t>
      </w:r>
      <w:r w:rsidR="008E5241" w:rsidRPr="004E0688">
        <w:rPr>
          <w:b/>
          <w:bCs/>
          <w:cs/>
        </w:rPr>
        <w:t xml:space="preserve"> </w:t>
      </w:r>
      <w:r w:rsidR="00AF0C76" w:rsidRPr="004E0688">
        <w:rPr>
          <w:b/>
          <w:bCs/>
          <w:cs/>
        </w:rPr>
        <w:t>หน่วยกิต</w:t>
      </w:r>
    </w:p>
    <w:p w14:paraId="044A5118" w14:textId="77777777" w:rsidR="00AF0C76" w:rsidRDefault="00D51514" w:rsidP="0063440B">
      <w:pPr>
        <w:tabs>
          <w:tab w:val="right" w:pos="7920"/>
        </w:tabs>
        <w:autoSpaceDE w:val="0"/>
        <w:autoSpaceDN w:val="0"/>
        <w:adjustRightInd w:val="0"/>
        <w:ind w:left="720" w:firstLine="1440"/>
      </w:pPr>
      <w:r w:rsidRPr="005549F7">
        <w:t>1</w:t>
      </w:r>
      <w:r w:rsidR="00BD64C6">
        <w:rPr>
          <w:rFonts w:hint="cs"/>
          <w:cs/>
        </w:rPr>
        <w:t>)</w:t>
      </w:r>
      <w:r w:rsidRPr="005549F7">
        <w:t xml:space="preserve"> </w:t>
      </w:r>
      <w:r w:rsidR="00BD64C6">
        <w:rPr>
          <w:cs/>
        </w:rPr>
        <w:t>วิชา</w:t>
      </w:r>
      <w:r w:rsidR="00BD64C6">
        <w:rPr>
          <w:rFonts w:hint="cs"/>
          <w:cs/>
        </w:rPr>
        <w:t>แกน</w:t>
      </w:r>
      <w:r w:rsidR="009C299A">
        <w:tab/>
      </w:r>
      <w:r w:rsidR="00855927">
        <w:t>…….</w:t>
      </w:r>
      <w:r w:rsidR="00AF0C76" w:rsidRPr="005549F7">
        <w:t xml:space="preserve"> </w:t>
      </w:r>
      <w:r w:rsidR="00AF0C76" w:rsidRPr="005549F7">
        <w:rPr>
          <w:cs/>
        </w:rPr>
        <w:t xml:space="preserve"> หน่วยกิต</w:t>
      </w:r>
    </w:p>
    <w:p w14:paraId="3215C423" w14:textId="77777777" w:rsidR="00F12C34" w:rsidRPr="005549F7" w:rsidRDefault="00F12C34" w:rsidP="0063440B">
      <w:pPr>
        <w:tabs>
          <w:tab w:val="right" w:pos="7920"/>
        </w:tabs>
        <w:autoSpaceDE w:val="0"/>
        <w:autoSpaceDN w:val="0"/>
        <w:adjustRightInd w:val="0"/>
        <w:ind w:left="720" w:firstLine="1440"/>
        <w:rPr>
          <w:cs/>
        </w:rPr>
      </w:pPr>
      <w:r>
        <w:rPr>
          <w:rFonts w:hint="cs"/>
          <w:cs/>
        </w:rPr>
        <w:t>2) วิชาพื้นฐานวิชาชีพ</w:t>
      </w:r>
      <w:r>
        <w:rPr>
          <w:cs/>
        </w:rPr>
        <w:tab/>
      </w:r>
      <w:r>
        <w:t>…….</w:t>
      </w:r>
      <w:r w:rsidRPr="005549F7">
        <w:t xml:space="preserve"> </w:t>
      </w:r>
      <w:r w:rsidRPr="005549F7">
        <w:rPr>
          <w:cs/>
        </w:rPr>
        <w:t xml:space="preserve"> หน่วยกิต</w:t>
      </w:r>
    </w:p>
    <w:p w14:paraId="081231F5" w14:textId="4FC79447" w:rsidR="00C671EC" w:rsidRPr="005549F7" w:rsidRDefault="00F12C34" w:rsidP="0063440B">
      <w:pPr>
        <w:tabs>
          <w:tab w:val="right" w:pos="7920"/>
        </w:tabs>
        <w:autoSpaceDE w:val="0"/>
        <w:autoSpaceDN w:val="0"/>
        <w:adjustRightInd w:val="0"/>
        <w:ind w:left="720" w:firstLine="1440"/>
        <w:rPr>
          <w:cs/>
        </w:rPr>
      </w:pPr>
      <w:r>
        <w:rPr>
          <w:rFonts w:hint="cs"/>
          <w:cs/>
        </w:rPr>
        <w:t>3</w:t>
      </w:r>
      <w:r w:rsidR="00BD64C6">
        <w:rPr>
          <w:rFonts w:hint="cs"/>
          <w:cs/>
        </w:rPr>
        <w:t>)</w:t>
      </w:r>
      <w:r w:rsidR="00D51514" w:rsidRPr="005549F7">
        <w:rPr>
          <w:cs/>
        </w:rPr>
        <w:t xml:space="preserve"> </w:t>
      </w:r>
      <w:r w:rsidR="00C671EC" w:rsidRPr="005549F7">
        <w:rPr>
          <w:cs/>
        </w:rPr>
        <w:t>วิชา</w:t>
      </w:r>
      <w:r>
        <w:rPr>
          <w:rFonts w:hint="cs"/>
          <w:cs/>
        </w:rPr>
        <w:t>เฉพาะ</w:t>
      </w:r>
      <w:r w:rsidR="00010669">
        <w:rPr>
          <w:rFonts w:hint="cs"/>
          <w:cs/>
        </w:rPr>
        <w:t>ด้าน</w:t>
      </w:r>
      <w:r w:rsidR="00A367DE" w:rsidRPr="005549F7">
        <w:rPr>
          <w:cs/>
        </w:rPr>
        <w:tab/>
      </w:r>
      <w:r w:rsidR="00855927">
        <w:t>…….</w:t>
      </w:r>
      <w:r w:rsidR="00C671EC" w:rsidRPr="005549F7">
        <w:rPr>
          <w:cs/>
        </w:rPr>
        <w:t xml:space="preserve">  หน่วยกิต</w:t>
      </w:r>
    </w:p>
    <w:p w14:paraId="3D13432B" w14:textId="77777777" w:rsidR="00AF0C76" w:rsidRDefault="00F12C34" w:rsidP="0063440B">
      <w:pPr>
        <w:tabs>
          <w:tab w:val="right" w:pos="7920"/>
        </w:tabs>
        <w:autoSpaceDE w:val="0"/>
        <w:autoSpaceDN w:val="0"/>
        <w:adjustRightInd w:val="0"/>
        <w:ind w:left="720" w:firstLine="1710"/>
      </w:pPr>
      <w:r>
        <w:t>3</w:t>
      </w:r>
      <w:r w:rsidR="00BD64C6">
        <w:rPr>
          <w:rFonts w:hint="cs"/>
          <w:cs/>
        </w:rPr>
        <w:t>.1)</w:t>
      </w:r>
      <w:r w:rsidR="00D51514" w:rsidRPr="005549F7">
        <w:t xml:space="preserve"> </w:t>
      </w:r>
      <w:r w:rsidR="00AF0C76" w:rsidRPr="005549F7">
        <w:rPr>
          <w:cs/>
        </w:rPr>
        <w:t>วิชา</w:t>
      </w:r>
      <w:r w:rsidR="00BD64C6">
        <w:rPr>
          <w:rFonts w:hint="cs"/>
          <w:cs/>
        </w:rPr>
        <w:t>เอกบังคับ</w:t>
      </w:r>
      <w:r w:rsidR="0063440B">
        <w:tab/>
      </w:r>
      <w:r w:rsidR="00855927">
        <w:t>…….</w:t>
      </w:r>
      <w:r w:rsidR="00AF0C76" w:rsidRPr="005549F7">
        <w:t xml:space="preserve"> </w:t>
      </w:r>
      <w:r w:rsidR="004312DB" w:rsidRPr="005549F7">
        <w:rPr>
          <w:cs/>
        </w:rPr>
        <w:t xml:space="preserve"> </w:t>
      </w:r>
      <w:r w:rsidR="00AF0C76" w:rsidRPr="005549F7">
        <w:rPr>
          <w:cs/>
        </w:rPr>
        <w:t>หน่วยกิต</w:t>
      </w:r>
    </w:p>
    <w:p w14:paraId="2704A72F" w14:textId="77777777" w:rsidR="00BD64C6" w:rsidRPr="005549F7" w:rsidRDefault="00F12C34" w:rsidP="0063440B">
      <w:pPr>
        <w:tabs>
          <w:tab w:val="right" w:pos="7920"/>
        </w:tabs>
        <w:autoSpaceDE w:val="0"/>
        <w:autoSpaceDN w:val="0"/>
        <w:adjustRightInd w:val="0"/>
        <w:ind w:left="720" w:firstLine="1710"/>
      </w:pPr>
      <w:r>
        <w:rPr>
          <w:rFonts w:hint="cs"/>
          <w:cs/>
        </w:rPr>
        <w:t>3</w:t>
      </w:r>
      <w:r w:rsidR="004E0688">
        <w:rPr>
          <w:rFonts w:hint="cs"/>
          <w:cs/>
        </w:rPr>
        <w:t xml:space="preserve">.2) </w:t>
      </w:r>
      <w:r w:rsidR="00BD64C6">
        <w:rPr>
          <w:rFonts w:hint="cs"/>
          <w:cs/>
        </w:rPr>
        <w:t>วิชาเอกเลือก</w:t>
      </w:r>
      <w:r w:rsidR="00BD64C6">
        <w:rPr>
          <w:rFonts w:hint="cs"/>
          <w:cs/>
        </w:rPr>
        <w:tab/>
        <w:t>.......  หน่วยกิต</w:t>
      </w:r>
    </w:p>
    <w:p w14:paraId="788E7263" w14:textId="77777777" w:rsidR="00AF0C76" w:rsidRDefault="00FB5272" w:rsidP="00FB5272">
      <w:pPr>
        <w:tabs>
          <w:tab w:val="right" w:pos="7920"/>
        </w:tabs>
        <w:autoSpaceDE w:val="0"/>
        <w:autoSpaceDN w:val="0"/>
        <w:adjustRightInd w:val="0"/>
        <w:ind w:firstLine="1350"/>
        <w:rPr>
          <w:b/>
          <w:bCs/>
        </w:rPr>
      </w:pPr>
      <w:r>
        <w:rPr>
          <w:b/>
          <w:bCs/>
        </w:rPr>
        <w:t>1.2.3</w:t>
      </w:r>
      <w:r w:rsidR="0063440B" w:rsidRPr="00FB5272">
        <w:rPr>
          <w:rFonts w:hint="cs"/>
          <w:b/>
          <w:bCs/>
          <w:cs/>
        </w:rPr>
        <w:t xml:space="preserve"> </w:t>
      </w:r>
      <w:r w:rsidR="00AF0C76" w:rsidRPr="00FB5272">
        <w:rPr>
          <w:b/>
          <w:bCs/>
          <w:cs/>
        </w:rPr>
        <w:t>หมวดวิชาเลือกเสรี</w:t>
      </w:r>
      <w:r w:rsidR="004E0688">
        <w:rPr>
          <w:rFonts w:hint="cs"/>
          <w:b/>
          <w:bCs/>
          <w:cs/>
        </w:rPr>
        <w:t xml:space="preserve">   </w:t>
      </w:r>
      <w:r w:rsidR="00AF0C76" w:rsidRPr="004E0688">
        <w:rPr>
          <w:cs/>
        </w:rPr>
        <w:t>ไม่น้อยกว่า</w:t>
      </w:r>
      <w:r w:rsidR="004C7C9F" w:rsidRPr="00FB5272">
        <w:rPr>
          <w:b/>
          <w:bCs/>
        </w:rPr>
        <w:tab/>
      </w:r>
      <w:r w:rsidR="00495094">
        <w:rPr>
          <w:b/>
          <w:bCs/>
        </w:rPr>
        <w:t>6</w:t>
      </w:r>
      <w:r w:rsidR="00D51514" w:rsidRPr="00FB5272">
        <w:rPr>
          <w:b/>
          <w:bCs/>
          <w:cs/>
        </w:rPr>
        <w:t xml:space="preserve"> </w:t>
      </w:r>
      <w:r w:rsidR="00AF0C76" w:rsidRPr="00FB5272">
        <w:rPr>
          <w:b/>
          <w:bCs/>
          <w:cs/>
        </w:rPr>
        <w:t>หน่วยกิต</w:t>
      </w:r>
    </w:p>
    <w:p w14:paraId="0BC748A3" w14:textId="77777777" w:rsidR="008231AA" w:rsidRDefault="008231AA" w:rsidP="008231AA">
      <w:pPr>
        <w:jc w:val="center"/>
        <w:rPr>
          <w:b/>
          <w:bCs/>
          <w:i/>
          <w:iCs/>
          <w:color w:val="FF0000"/>
        </w:rPr>
      </w:pPr>
    </w:p>
    <w:p w14:paraId="773A54AD" w14:textId="77777777" w:rsidR="008231AA" w:rsidRDefault="008231AA" w:rsidP="008231AA">
      <w:pPr>
        <w:jc w:val="center"/>
        <w:rPr>
          <w:b/>
          <w:bCs/>
          <w:i/>
          <w:iCs/>
          <w:color w:val="FF0000"/>
        </w:rPr>
      </w:pPr>
      <w:r w:rsidRPr="00E1779A">
        <w:rPr>
          <w:rFonts w:hint="cs"/>
          <w:b/>
          <w:bCs/>
          <w:i/>
          <w:iCs/>
          <w:color w:val="FF0000"/>
          <w:cs/>
        </w:rPr>
        <w:t>*หมายเหตุ กรณีมีวิชาเอก</w:t>
      </w:r>
      <w:r>
        <w:rPr>
          <w:rFonts w:hint="cs"/>
          <w:b/>
          <w:bCs/>
          <w:i/>
          <w:iCs/>
          <w:color w:val="FF0000"/>
          <w:cs/>
        </w:rPr>
        <w:t>หลาย</w:t>
      </w:r>
      <w:r w:rsidR="008A3585">
        <w:rPr>
          <w:rFonts w:hint="cs"/>
          <w:b/>
          <w:bCs/>
          <w:i/>
          <w:iCs/>
          <w:color w:val="FF0000"/>
          <w:cs/>
        </w:rPr>
        <w:t>เอกต้อง</w:t>
      </w:r>
      <w:r w:rsidRPr="00E1779A">
        <w:rPr>
          <w:rFonts w:hint="cs"/>
          <w:b/>
          <w:bCs/>
          <w:i/>
          <w:iCs/>
          <w:color w:val="FF0000"/>
          <w:cs/>
        </w:rPr>
        <w:t>มีวิชาเอกละไม่น้อยกว่า 30 นก.</w:t>
      </w:r>
    </w:p>
    <w:p w14:paraId="13CF6B49" w14:textId="77777777" w:rsidR="009B5910" w:rsidRPr="00B13FD8" w:rsidRDefault="009B5910" w:rsidP="009B5910">
      <w:pPr>
        <w:autoSpaceDE w:val="0"/>
        <w:autoSpaceDN w:val="0"/>
        <w:adjustRightInd w:val="0"/>
        <w:ind w:firstLine="1350"/>
        <w:rPr>
          <w:color w:val="00B050"/>
        </w:rPr>
      </w:pPr>
      <w:r w:rsidRPr="00B13FD8">
        <w:rPr>
          <w:color w:val="00B050"/>
          <w:cs/>
        </w:rPr>
        <w:t>โครงสร้างหลักสูตร</w:t>
      </w:r>
      <w:r w:rsidRPr="00B13FD8">
        <w:rPr>
          <w:color w:val="00B050"/>
        </w:rPr>
        <w:t xml:space="preserve"> </w:t>
      </w:r>
      <w:r w:rsidR="001E0F3D" w:rsidRPr="001E0F3D">
        <w:rPr>
          <w:color w:val="00B050"/>
          <w:cs/>
        </w:rPr>
        <w:t xml:space="preserve">แบ่งเป็น </w:t>
      </w:r>
      <w:r w:rsidR="001E0F3D" w:rsidRPr="001E0F3D">
        <w:rPr>
          <w:color w:val="00B050"/>
        </w:rPr>
        <w:t xml:space="preserve">3 </w:t>
      </w:r>
      <w:r w:rsidR="001E0F3D" w:rsidRPr="001E0F3D">
        <w:rPr>
          <w:color w:val="00B050"/>
          <w:cs/>
        </w:rPr>
        <w:t>หมวดวิชา</w:t>
      </w:r>
      <w:r w:rsidRPr="00B13FD8">
        <w:rPr>
          <w:color w:val="00B050"/>
          <w:cs/>
        </w:rPr>
        <w:t>สอดคล้องกับที่กำหนดไว้ใน</w:t>
      </w:r>
      <w:r w:rsidRPr="00B13FD8">
        <w:rPr>
          <w:rFonts w:hint="cs"/>
          <w:color w:val="00B050"/>
          <w:cs/>
        </w:rPr>
        <w:t>เกณฑ์มาตรฐานหลักสูตรระดับระดับบัณฑิตศึกษา พ.ศ. 25</w:t>
      </w:r>
      <w:r w:rsidR="00284BF6" w:rsidRPr="00B13FD8">
        <w:rPr>
          <w:rFonts w:hint="cs"/>
          <w:color w:val="00B050"/>
          <w:cs/>
        </w:rPr>
        <w:t>65</w:t>
      </w:r>
      <w:r w:rsidRPr="00B13FD8">
        <w:rPr>
          <w:rFonts w:hint="cs"/>
          <w:color w:val="00B050"/>
          <w:cs/>
        </w:rPr>
        <w:t xml:space="preserve"> </w:t>
      </w:r>
      <w:r w:rsidRPr="00B13FD8">
        <w:rPr>
          <w:color w:val="00B050"/>
          <w:cs/>
        </w:rPr>
        <w:t>ดังนี้</w:t>
      </w:r>
    </w:p>
    <w:p w14:paraId="17537B81" w14:textId="77777777" w:rsidR="009B5910" w:rsidRPr="00B13FD8" w:rsidRDefault="009B5910" w:rsidP="009B5910">
      <w:pPr>
        <w:tabs>
          <w:tab w:val="right" w:pos="7920"/>
        </w:tabs>
        <w:autoSpaceDE w:val="0"/>
        <w:autoSpaceDN w:val="0"/>
        <w:adjustRightInd w:val="0"/>
        <w:ind w:firstLine="1350"/>
        <w:rPr>
          <w:b/>
          <w:bCs/>
          <w:color w:val="00B050"/>
          <w:cs/>
        </w:rPr>
      </w:pPr>
      <w:r w:rsidRPr="00B13FD8">
        <w:rPr>
          <w:rFonts w:hint="cs"/>
          <w:b/>
          <w:bCs/>
          <w:color w:val="00B050"/>
          <w:cs/>
        </w:rPr>
        <w:t>1</w:t>
      </w:r>
      <w:r w:rsidRPr="00B13FD8">
        <w:rPr>
          <w:b/>
          <w:bCs/>
          <w:color w:val="00B050"/>
        </w:rPr>
        <w:t>.2.1</w:t>
      </w:r>
      <w:r w:rsidRPr="00B13FD8">
        <w:rPr>
          <w:rFonts w:hint="cs"/>
          <w:b/>
          <w:bCs/>
          <w:color w:val="00B050"/>
          <w:cs/>
        </w:rPr>
        <w:t xml:space="preserve"> </w:t>
      </w:r>
      <w:r w:rsidRPr="00B13FD8">
        <w:rPr>
          <w:b/>
          <w:bCs/>
          <w:color w:val="00B050"/>
          <w:cs/>
        </w:rPr>
        <w:t xml:space="preserve"> หมวดวิชา</w:t>
      </w:r>
      <w:r w:rsidRPr="00B13FD8">
        <w:rPr>
          <w:rFonts w:hint="cs"/>
          <w:b/>
          <w:bCs/>
          <w:color w:val="00B050"/>
          <w:cs/>
        </w:rPr>
        <w:t>เสริม</w:t>
      </w:r>
      <w:r w:rsidRPr="00B13FD8">
        <w:rPr>
          <w:b/>
          <w:bCs/>
          <w:color w:val="00B050"/>
        </w:rPr>
        <w:tab/>
      </w:r>
      <w:r w:rsidRPr="00B13FD8">
        <w:rPr>
          <w:b/>
          <w:bCs/>
          <w:color w:val="00B050"/>
          <w:cs/>
        </w:rPr>
        <w:t>หน่วยกิต</w:t>
      </w:r>
    </w:p>
    <w:p w14:paraId="78B5CF3D" w14:textId="18FFC815" w:rsidR="009B5910" w:rsidRPr="00B13FD8" w:rsidRDefault="009B5910" w:rsidP="009B5910">
      <w:pPr>
        <w:tabs>
          <w:tab w:val="right" w:pos="7920"/>
        </w:tabs>
        <w:autoSpaceDE w:val="0"/>
        <w:autoSpaceDN w:val="0"/>
        <w:adjustRightInd w:val="0"/>
        <w:ind w:firstLine="1350"/>
        <w:rPr>
          <w:color w:val="00B050"/>
        </w:rPr>
      </w:pPr>
      <w:proofErr w:type="gramStart"/>
      <w:r w:rsidRPr="00B13FD8">
        <w:rPr>
          <w:b/>
          <w:bCs/>
          <w:color w:val="00B050"/>
        </w:rPr>
        <w:t>1.2.</w:t>
      </w:r>
      <w:r w:rsidRPr="00B13FD8">
        <w:rPr>
          <w:rFonts w:hint="cs"/>
          <w:b/>
          <w:bCs/>
          <w:color w:val="00B050"/>
          <w:cs/>
        </w:rPr>
        <w:t xml:space="preserve">2  </w:t>
      </w:r>
      <w:r w:rsidRPr="00B13FD8">
        <w:rPr>
          <w:b/>
          <w:bCs/>
          <w:color w:val="00B050"/>
          <w:cs/>
        </w:rPr>
        <w:t>หมวดวิชาเฉพาะ</w:t>
      </w:r>
      <w:proofErr w:type="gramEnd"/>
      <w:r w:rsidRPr="00B13FD8">
        <w:rPr>
          <w:rFonts w:hint="cs"/>
          <w:color w:val="00B050"/>
          <w:cs/>
        </w:rPr>
        <w:tab/>
      </w:r>
      <w:r w:rsidRPr="00B13FD8">
        <w:rPr>
          <w:b/>
          <w:bCs/>
          <w:color w:val="00B050"/>
          <w:cs/>
        </w:rPr>
        <w:t>หน่วยกิต</w:t>
      </w:r>
    </w:p>
    <w:p w14:paraId="71DC4D05" w14:textId="77777777" w:rsidR="009B5910" w:rsidRDefault="009B5910" w:rsidP="009B5910">
      <w:pPr>
        <w:tabs>
          <w:tab w:val="right" w:pos="7920"/>
        </w:tabs>
        <w:autoSpaceDE w:val="0"/>
        <w:autoSpaceDN w:val="0"/>
        <w:adjustRightInd w:val="0"/>
        <w:ind w:firstLine="1350"/>
        <w:rPr>
          <w:b/>
          <w:bCs/>
          <w:color w:val="00B050"/>
        </w:rPr>
      </w:pPr>
      <w:proofErr w:type="gramStart"/>
      <w:r w:rsidRPr="00B13FD8">
        <w:rPr>
          <w:b/>
          <w:bCs/>
          <w:color w:val="00B050"/>
        </w:rPr>
        <w:t>1.2.3</w:t>
      </w:r>
      <w:r w:rsidRPr="00B13FD8">
        <w:rPr>
          <w:rFonts w:hint="cs"/>
          <w:b/>
          <w:bCs/>
          <w:color w:val="00B050"/>
          <w:cs/>
        </w:rPr>
        <w:t xml:space="preserve"> </w:t>
      </w:r>
      <w:r w:rsidRPr="00B13FD8">
        <w:rPr>
          <w:b/>
          <w:bCs/>
          <w:color w:val="00B050"/>
          <w:cs/>
        </w:rPr>
        <w:t xml:space="preserve"> วิทยานิพน</w:t>
      </w:r>
      <w:r w:rsidRPr="00B13FD8">
        <w:rPr>
          <w:rFonts w:hint="cs"/>
          <w:b/>
          <w:bCs/>
          <w:color w:val="00B050"/>
          <w:cs/>
        </w:rPr>
        <w:t>ธ์</w:t>
      </w:r>
      <w:proofErr w:type="gramEnd"/>
      <w:r w:rsidRPr="00B13FD8">
        <w:rPr>
          <w:rFonts w:hint="cs"/>
          <w:b/>
          <w:bCs/>
          <w:color w:val="00B050"/>
          <w:cs/>
        </w:rPr>
        <w:t>/ดุษฎีนิพนธ์</w:t>
      </w:r>
      <w:r w:rsidRPr="00B13FD8">
        <w:rPr>
          <w:b/>
          <w:bCs/>
          <w:color w:val="00B050"/>
        </w:rPr>
        <w:tab/>
      </w:r>
      <w:r w:rsidRPr="00B13FD8">
        <w:rPr>
          <w:b/>
          <w:bCs/>
          <w:color w:val="00B050"/>
          <w:cs/>
        </w:rPr>
        <w:t xml:space="preserve"> หน่วยกิต</w:t>
      </w:r>
    </w:p>
    <w:p w14:paraId="2B83AE61" w14:textId="77777777" w:rsidR="00943C05" w:rsidRDefault="001E0F3D" w:rsidP="009B5910">
      <w:pPr>
        <w:tabs>
          <w:tab w:val="right" w:pos="7920"/>
        </w:tabs>
        <w:autoSpaceDE w:val="0"/>
        <w:autoSpaceDN w:val="0"/>
        <w:adjustRightInd w:val="0"/>
        <w:ind w:firstLine="1350"/>
        <w:rPr>
          <w:color w:val="FF0000"/>
        </w:rPr>
      </w:pPr>
      <w:r w:rsidRPr="001E0F3D">
        <w:rPr>
          <w:rFonts w:hint="cs"/>
          <w:color w:val="FF0000"/>
          <w:cs/>
        </w:rPr>
        <w:t>โครงสร้างหลักสูตรระดับบัณฑิตศึกษา ถ้ามีหลายแผน ให้ทำแยกทุกแผน</w:t>
      </w:r>
    </w:p>
    <w:p w14:paraId="587786E9" w14:textId="77777777" w:rsidR="00010669" w:rsidRDefault="00010669" w:rsidP="009B5910">
      <w:pPr>
        <w:tabs>
          <w:tab w:val="right" w:pos="7920"/>
        </w:tabs>
        <w:autoSpaceDE w:val="0"/>
        <w:autoSpaceDN w:val="0"/>
        <w:adjustRightInd w:val="0"/>
        <w:ind w:firstLine="1350"/>
        <w:rPr>
          <w:color w:val="FF0000"/>
        </w:rPr>
      </w:pPr>
    </w:p>
    <w:p w14:paraId="3F7A7AAD" w14:textId="77777777" w:rsidR="00010669" w:rsidRDefault="00010669" w:rsidP="009B5910">
      <w:pPr>
        <w:tabs>
          <w:tab w:val="right" w:pos="7920"/>
        </w:tabs>
        <w:autoSpaceDE w:val="0"/>
        <w:autoSpaceDN w:val="0"/>
        <w:adjustRightInd w:val="0"/>
        <w:ind w:firstLine="1350"/>
        <w:rPr>
          <w:color w:val="FF0000"/>
        </w:rPr>
      </w:pPr>
    </w:p>
    <w:p w14:paraId="2D1901D5" w14:textId="77777777" w:rsidR="00010669" w:rsidRDefault="00010669" w:rsidP="009B5910">
      <w:pPr>
        <w:tabs>
          <w:tab w:val="right" w:pos="7920"/>
        </w:tabs>
        <w:autoSpaceDE w:val="0"/>
        <w:autoSpaceDN w:val="0"/>
        <w:adjustRightInd w:val="0"/>
        <w:ind w:firstLine="1350"/>
        <w:rPr>
          <w:color w:val="FF0000"/>
        </w:rPr>
      </w:pPr>
    </w:p>
    <w:p w14:paraId="33ACEA52" w14:textId="77777777" w:rsidR="00010669" w:rsidRDefault="00010669" w:rsidP="009B5910">
      <w:pPr>
        <w:tabs>
          <w:tab w:val="right" w:pos="7920"/>
        </w:tabs>
        <w:autoSpaceDE w:val="0"/>
        <w:autoSpaceDN w:val="0"/>
        <w:adjustRightInd w:val="0"/>
        <w:ind w:firstLine="1350"/>
        <w:rPr>
          <w:color w:val="FF0000"/>
        </w:rPr>
      </w:pPr>
    </w:p>
    <w:p w14:paraId="42E19498" w14:textId="77777777" w:rsidR="00010669" w:rsidRDefault="00010669" w:rsidP="009B5910">
      <w:pPr>
        <w:tabs>
          <w:tab w:val="right" w:pos="7920"/>
        </w:tabs>
        <w:autoSpaceDE w:val="0"/>
        <w:autoSpaceDN w:val="0"/>
        <w:adjustRightInd w:val="0"/>
        <w:ind w:firstLine="1350"/>
        <w:rPr>
          <w:color w:val="FF0000"/>
        </w:rPr>
      </w:pPr>
    </w:p>
    <w:p w14:paraId="34AB2EF0" w14:textId="77777777" w:rsidR="00010669" w:rsidRDefault="00010669" w:rsidP="009B5910">
      <w:pPr>
        <w:tabs>
          <w:tab w:val="right" w:pos="7920"/>
        </w:tabs>
        <w:autoSpaceDE w:val="0"/>
        <w:autoSpaceDN w:val="0"/>
        <w:adjustRightInd w:val="0"/>
        <w:ind w:firstLine="1350"/>
        <w:rPr>
          <w:color w:val="FF0000"/>
        </w:rPr>
      </w:pPr>
    </w:p>
    <w:p w14:paraId="1A49C4DF" w14:textId="77777777" w:rsidR="00010669" w:rsidRDefault="00010669" w:rsidP="009B5910">
      <w:pPr>
        <w:tabs>
          <w:tab w:val="right" w:pos="7920"/>
        </w:tabs>
        <w:autoSpaceDE w:val="0"/>
        <w:autoSpaceDN w:val="0"/>
        <w:adjustRightInd w:val="0"/>
        <w:ind w:firstLine="1350"/>
        <w:rPr>
          <w:color w:val="FF0000"/>
        </w:rPr>
      </w:pPr>
    </w:p>
    <w:p w14:paraId="6E9ECE17" w14:textId="77777777" w:rsidR="00010669" w:rsidRDefault="00010669" w:rsidP="009B5910">
      <w:pPr>
        <w:tabs>
          <w:tab w:val="right" w:pos="7920"/>
        </w:tabs>
        <w:autoSpaceDE w:val="0"/>
        <w:autoSpaceDN w:val="0"/>
        <w:adjustRightInd w:val="0"/>
        <w:ind w:firstLine="1350"/>
        <w:rPr>
          <w:color w:val="FF0000"/>
        </w:rPr>
      </w:pPr>
    </w:p>
    <w:p w14:paraId="4C12BAF5" w14:textId="77777777" w:rsidR="00010669" w:rsidRPr="001E0F3D" w:rsidRDefault="00010669" w:rsidP="009B5910">
      <w:pPr>
        <w:tabs>
          <w:tab w:val="right" w:pos="7920"/>
        </w:tabs>
        <w:autoSpaceDE w:val="0"/>
        <w:autoSpaceDN w:val="0"/>
        <w:adjustRightInd w:val="0"/>
        <w:ind w:firstLine="1350"/>
        <w:rPr>
          <w:color w:val="FF0000"/>
        </w:rPr>
      </w:pPr>
    </w:p>
    <w:p w14:paraId="75C598ED" w14:textId="77777777" w:rsidR="00BD3233" w:rsidRPr="005549F7" w:rsidRDefault="00BD3233" w:rsidP="00C378A1">
      <w:pPr>
        <w:pStyle w:val="3"/>
      </w:pPr>
      <w:bookmarkStart w:id="32" w:name="_Toc183614422"/>
      <w:r w:rsidRPr="005549F7">
        <w:lastRenderedPageBreak/>
        <w:t xml:space="preserve">1.3 </w:t>
      </w:r>
      <w:r w:rsidRPr="005549F7">
        <w:rPr>
          <w:cs/>
        </w:rPr>
        <w:t>รายวิชา</w:t>
      </w:r>
      <w:bookmarkEnd w:id="32"/>
    </w:p>
    <w:p w14:paraId="3888A632" w14:textId="77777777" w:rsidR="00BD3233" w:rsidRPr="00495094" w:rsidRDefault="0025644F" w:rsidP="00F95947">
      <w:pPr>
        <w:autoSpaceDE w:val="0"/>
        <w:autoSpaceDN w:val="0"/>
        <w:adjustRightInd w:val="0"/>
        <w:ind w:firstLine="1418"/>
        <w:rPr>
          <w:color w:val="000000"/>
        </w:rPr>
      </w:pPr>
      <w:r w:rsidRPr="00495094">
        <w:rPr>
          <w:color w:val="000000"/>
          <w:cs/>
        </w:rPr>
        <w:t>หลักเกณฑ์การใช้</w:t>
      </w:r>
      <w:r w:rsidR="00BD3233" w:rsidRPr="00495094">
        <w:rPr>
          <w:color w:val="000000"/>
          <w:cs/>
        </w:rPr>
        <w:t>รหัสวิชา</w:t>
      </w:r>
      <w:r w:rsidRPr="00495094">
        <w:rPr>
          <w:color w:val="000000"/>
          <w:cs/>
        </w:rPr>
        <w:t>ในหลักสูตร</w:t>
      </w:r>
    </w:p>
    <w:p w14:paraId="6D5CADCB" w14:textId="77777777" w:rsidR="00BD3233" w:rsidRDefault="00D8224C" w:rsidP="00F95947">
      <w:pPr>
        <w:autoSpaceDE w:val="0"/>
        <w:autoSpaceDN w:val="0"/>
        <w:adjustRightInd w:val="0"/>
        <w:ind w:firstLine="1418"/>
      </w:pPr>
      <w:r w:rsidRPr="005549F7">
        <w:rPr>
          <w:rFonts w:hint="cs"/>
          <w:cs/>
        </w:rPr>
        <w:t xml:space="preserve">ให้มีรหัสจำนวน 7 </w:t>
      </w:r>
      <w:r w:rsidR="004E0688">
        <w:rPr>
          <w:rFonts w:hint="cs"/>
          <w:cs/>
        </w:rPr>
        <w:t>ตำแหน่ง</w:t>
      </w:r>
      <w:r w:rsidR="00BD3233" w:rsidRPr="005549F7">
        <w:t xml:space="preserve"> </w:t>
      </w:r>
      <w:r w:rsidRPr="005549F7">
        <w:rPr>
          <w:rFonts w:hint="cs"/>
          <w:cs/>
        </w:rPr>
        <w:t>ประกอบด้วยอักษร</w:t>
      </w:r>
      <w:r w:rsidR="004E0688">
        <w:rPr>
          <w:rFonts w:hint="cs"/>
          <w:cs/>
        </w:rPr>
        <w:t>ภาษาอังกฤษตัวใหญ่</w:t>
      </w:r>
      <w:r w:rsidRPr="005549F7">
        <w:rPr>
          <w:rFonts w:hint="cs"/>
          <w:cs/>
        </w:rPr>
        <w:t xml:space="preserve"> 2 </w:t>
      </w:r>
      <w:r w:rsidR="004E0688">
        <w:rPr>
          <w:rFonts w:hint="cs"/>
          <w:cs/>
        </w:rPr>
        <w:t>ตำแหน่ง</w:t>
      </w:r>
      <w:r w:rsidRPr="005549F7">
        <w:rPr>
          <w:rFonts w:hint="cs"/>
          <w:cs/>
        </w:rPr>
        <w:t xml:space="preserve"> และตัวเลข 5 </w:t>
      </w:r>
      <w:r w:rsidR="004E0688">
        <w:rPr>
          <w:rFonts w:hint="cs"/>
          <w:cs/>
        </w:rPr>
        <w:t>ตำแหน่ง</w:t>
      </w:r>
      <w:r w:rsidRPr="005549F7">
        <w:t xml:space="preserve"> </w:t>
      </w:r>
      <w:r w:rsidRPr="005549F7">
        <w:rPr>
          <w:rFonts w:hint="cs"/>
          <w:cs/>
        </w:rPr>
        <w:t>โดยมีความหมายดังนี้</w:t>
      </w:r>
    </w:p>
    <w:p w14:paraId="4838AC13" w14:textId="77777777" w:rsidR="00FA4F33" w:rsidRPr="00F95947" w:rsidRDefault="00FA4F33" w:rsidP="00F95947">
      <w:pPr>
        <w:autoSpaceDE w:val="0"/>
        <w:autoSpaceDN w:val="0"/>
        <w:adjustRightInd w:val="0"/>
        <w:ind w:firstLine="1418"/>
      </w:pPr>
    </w:p>
    <w:p w14:paraId="17843897" w14:textId="77777777" w:rsidR="00CB40D8" w:rsidRPr="005549F7" w:rsidRDefault="00CB40D8" w:rsidP="00BD3233">
      <w:pPr>
        <w:autoSpaceDE w:val="0"/>
        <w:autoSpaceDN w:val="0"/>
        <w:adjustRightInd w:val="0"/>
        <w:rPr>
          <w:sz w:val="20"/>
          <w:szCs w:val="20"/>
        </w:rPr>
      </w:pPr>
    </w:p>
    <w:p w14:paraId="467BA570" w14:textId="25846C86" w:rsidR="00AF0C76" w:rsidRPr="005549F7" w:rsidRDefault="004E2830" w:rsidP="008E23D8">
      <w:pPr>
        <w:autoSpaceDE w:val="0"/>
        <w:autoSpaceDN w:val="0"/>
        <w:adjustRightInd w:val="0"/>
      </w:pPr>
      <w:r>
        <w:rPr>
          <w:rFonts w:hint="cs"/>
          <w:noProof/>
        </w:rPr>
        <mc:AlternateContent>
          <mc:Choice Requires="wps">
            <w:drawing>
              <wp:anchor distT="0" distB="0" distL="114300" distR="114300" simplePos="0" relativeHeight="251648512" behindDoc="0" locked="0" layoutInCell="1" allowOverlap="1" wp14:anchorId="26E3B8CD" wp14:editId="752ED7B4">
                <wp:simplePos x="0" y="0"/>
                <wp:positionH relativeFrom="column">
                  <wp:posOffset>838200</wp:posOffset>
                </wp:positionH>
                <wp:positionV relativeFrom="paragraph">
                  <wp:posOffset>43815</wp:posOffset>
                </wp:positionV>
                <wp:extent cx="296545" cy="414020"/>
                <wp:effectExtent l="0" t="0" r="0" b="0"/>
                <wp:wrapNone/>
                <wp:docPr id="27"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545"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575528" w14:textId="77777777" w:rsidR="00A139F2" w:rsidRPr="004E0688" w:rsidRDefault="00A139F2" w:rsidP="004E0688">
                            <w:pPr>
                              <w:rPr>
                                <w:b/>
                                <w:bCs/>
                                <w:sz w:val="44"/>
                                <w:szCs w:val="44"/>
                              </w:rPr>
                            </w:pPr>
                            <w:r w:rsidRPr="004E0688">
                              <w:rPr>
                                <w:rFonts w:hint="cs"/>
                                <w:b/>
                                <w:bCs/>
                                <w:sz w:val="44"/>
                                <w:szCs w:val="44"/>
                                <w:c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E3B8CD" id="Rectangle 156" o:spid="_x0000_s1034" style="position:absolute;left:0;text-align:left;margin-left:66pt;margin-top:3.45pt;width:23.35pt;height:32.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" stroked="f">
                <v:textbox>
                  <w:txbxContent>
                    <w:p w14:paraId="55575528" w14:textId="77777777" w:rsidR="00A139F2" w:rsidRPr="004E0688" w:rsidRDefault="00A139F2" w:rsidP="004E0688">
                      <w:pPr>
                        <w:rPr>
                          <w:b/>
                          <w:bCs/>
                          <w:sz w:val="44"/>
                          <w:szCs w:val="44"/>
                        </w:rPr>
                      </w:pPr>
                      <w:r w:rsidRPr="004E0688">
                        <w:rPr>
                          <w:rFonts w:hint="cs"/>
                          <w:b/>
                          <w:bCs/>
                          <w:sz w:val="44"/>
                          <w:szCs w:val="44"/>
                          <w:cs/>
                        </w:rPr>
                        <w:t>2</w:t>
                      </w:r>
                    </w:p>
                  </w:txbxContent>
                </v:textbox>
              </v:rect>
            </w:pict>
          </mc:Fallback>
        </mc:AlternateContent>
      </w:r>
      <w:r>
        <w:rPr>
          <w:noProof/>
        </w:rPr>
        <mc:AlternateContent>
          <mc:Choice Requires="wps">
            <w:drawing>
              <wp:anchor distT="0" distB="0" distL="114300" distR="114300" simplePos="0" relativeHeight="251647488" behindDoc="0" locked="0" layoutInCell="1" allowOverlap="1" wp14:anchorId="093563F2" wp14:editId="3AD01DA3">
                <wp:simplePos x="0" y="0"/>
                <wp:positionH relativeFrom="column">
                  <wp:posOffset>86360</wp:posOffset>
                </wp:positionH>
                <wp:positionV relativeFrom="paragraph">
                  <wp:posOffset>43815</wp:posOffset>
                </wp:positionV>
                <wp:extent cx="296545" cy="364490"/>
                <wp:effectExtent l="635" t="0" r="0" b="1270"/>
                <wp:wrapNone/>
                <wp:docPr id="26"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545" cy="364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B75FF" w14:textId="77777777" w:rsidR="00A139F2" w:rsidRPr="004E0688" w:rsidRDefault="00A139F2">
                            <w:pPr>
                              <w:rPr>
                                <w:b/>
                                <w:bCs/>
                                <w:sz w:val="44"/>
                                <w:szCs w:val="44"/>
                              </w:rPr>
                            </w:pPr>
                            <w:r w:rsidRPr="004E0688">
                              <w:rPr>
                                <w:b/>
                                <w:bCs/>
                                <w:sz w:val="44"/>
                                <w:szCs w:val="44"/>
                                <w:c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3563F2" id="Rectangle 155" o:spid="_x0000_s1035" style="position:absolute;left:0;text-align:left;margin-left:6.8pt;margin-top:3.45pt;width:23.35pt;height:28.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" stroked="f">
                <v:textbox>
                  <w:txbxContent>
                    <w:p w14:paraId="247B75FF" w14:textId="77777777" w:rsidR="00A139F2" w:rsidRPr="004E0688" w:rsidRDefault="00A139F2">
                      <w:pPr>
                        <w:rPr>
                          <w:b/>
                          <w:bCs/>
                          <w:sz w:val="44"/>
                          <w:szCs w:val="44"/>
                        </w:rPr>
                      </w:pPr>
                      <w:r w:rsidRPr="004E0688">
                        <w:rPr>
                          <w:b/>
                          <w:bCs/>
                          <w:sz w:val="44"/>
                          <w:szCs w:val="44"/>
                          <w:cs/>
                        </w:rPr>
                        <w:t>1</w:t>
                      </w:r>
                    </w:p>
                  </w:txbxContent>
                </v:textbox>
              </v:rect>
            </w:pict>
          </mc:Fallback>
        </mc:AlternateContent>
      </w:r>
      <w:r w:rsidRPr="005549F7">
        <w:rPr>
          <w:noProof/>
        </w:rPr>
        <mc:AlternateContent>
          <mc:Choice Requires="wps">
            <w:drawing>
              <wp:anchor distT="0" distB="0" distL="114300" distR="114300" simplePos="0" relativeHeight="251640320" behindDoc="0" locked="0" layoutInCell="1" allowOverlap="1" wp14:anchorId="6047FBBA" wp14:editId="2B3B7464">
                <wp:simplePos x="0" y="0"/>
                <wp:positionH relativeFrom="column">
                  <wp:posOffset>4535805</wp:posOffset>
                </wp:positionH>
                <wp:positionV relativeFrom="paragraph">
                  <wp:posOffset>586105</wp:posOffset>
                </wp:positionV>
                <wp:extent cx="1478280" cy="1323340"/>
                <wp:effectExtent l="1905" t="0" r="0" b="0"/>
                <wp:wrapNone/>
                <wp:docPr id="2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280" cy="1323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A0724" w14:textId="77777777" w:rsidR="00A139F2" w:rsidRDefault="00A139F2">
                            <w:r w:rsidRPr="004E0688">
                              <w:rPr>
                                <w:rFonts w:hint="cs"/>
                                <w:cs/>
                                <w:lang w:val="th-TH"/>
                              </w:rPr>
                              <w:t>ลำดับก่อน-หลัง ของวิชา</w:t>
                            </w:r>
                          </w:p>
                          <w:p w14:paraId="0180ADE6" w14:textId="77777777" w:rsidR="00A139F2" w:rsidRPr="004E0688" w:rsidRDefault="00A139F2">
                            <w:pPr>
                              <w:rPr>
                                <w:sz w:val="6"/>
                                <w:szCs w:val="6"/>
                              </w:rPr>
                            </w:pPr>
                          </w:p>
                          <w:p w14:paraId="409BFE69" w14:textId="77777777" w:rsidR="00A139F2" w:rsidRDefault="00A139F2">
                            <w:pPr>
                              <w:rPr>
                                <w:sz w:val="36"/>
                                <w:szCs w:val="36"/>
                              </w:rPr>
                            </w:pPr>
                            <w:r w:rsidRPr="004E0688">
                              <w:rPr>
                                <w:rFonts w:hint="cs"/>
                                <w:cs/>
                              </w:rPr>
                              <w:t>ชั้นปี หรือ ความยากง่าย</w:t>
                            </w:r>
                          </w:p>
                          <w:p w14:paraId="3B7BE248" w14:textId="77777777" w:rsidR="00A139F2" w:rsidRPr="004E0688" w:rsidRDefault="00A139F2">
                            <w:pPr>
                              <w:rPr>
                                <w:sz w:val="4"/>
                                <w:szCs w:val="4"/>
                              </w:rPr>
                            </w:pPr>
                          </w:p>
                          <w:p w14:paraId="1AA4A4D2" w14:textId="77777777" w:rsidR="00A139F2" w:rsidRDefault="00A139F2">
                            <w:r w:rsidRPr="004E0688">
                              <w:rPr>
                                <w:rFonts w:hint="cs"/>
                                <w:cs/>
                              </w:rPr>
                              <w:t>หมวดวิชา หรือ กลุ่มวิชา</w:t>
                            </w:r>
                          </w:p>
                          <w:p w14:paraId="3953DCC3" w14:textId="77777777" w:rsidR="00A139F2" w:rsidRPr="004E0688" w:rsidRDefault="00A139F2">
                            <w:pPr>
                              <w:rPr>
                                <w:sz w:val="6"/>
                                <w:szCs w:val="6"/>
                              </w:rPr>
                            </w:pPr>
                          </w:p>
                          <w:p w14:paraId="614901D3" w14:textId="77777777" w:rsidR="00A139F2" w:rsidRPr="004E0688" w:rsidRDefault="00A139F2">
                            <w:pPr>
                              <w:rPr>
                                <w:cs/>
                              </w:rPr>
                            </w:pPr>
                            <w:r w:rsidRPr="004E0688">
                              <w:rPr>
                                <w:rFonts w:hint="cs"/>
                                <w:cs/>
                              </w:rPr>
                              <w:t>หลักสูตร หรือ สาขาวิช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47FBBA" id="Text Box 45" o:spid="_x0000_s1036" type="#_x0000_t202" style="position:absolute;left:0;text-align:left;margin-left:357.15pt;margin-top:46.15pt;width:116.4pt;height:104.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" stroked="f">
                <v:textbox>
                  <w:txbxContent>
                    <w:p w14:paraId="20CA0724" w14:textId="77777777" w:rsidR="00A139F2" w:rsidRDefault="00A139F2">
                      <w:r w:rsidRPr="004E0688">
                        <w:rPr>
                          <w:rFonts w:hint="cs"/>
                          <w:cs/>
                          <w:lang w:val="th-TH"/>
                        </w:rPr>
                        <w:t>ลำดับก่อน-หลัง ของวิชา</w:t>
                      </w:r>
                    </w:p>
                    <w:p w14:paraId="0180ADE6" w14:textId="77777777" w:rsidR="00A139F2" w:rsidRPr="004E0688" w:rsidRDefault="00A139F2">
                      <w:pPr>
                        <w:rPr>
                          <w:sz w:val="6"/>
                          <w:szCs w:val="6"/>
                        </w:rPr>
                      </w:pPr>
                    </w:p>
                    <w:p w14:paraId="409BFE69" w14:textId="77777777" w:rsidR="00A139F2" w:rsidRDefault="00A139F2">
                      <w:pPr>
                        <w:rPr>
                          <w:sz w:val="36"/>
                          <w:szCs w:val="36"/>
                        </w:rPr>
                      </w:pPr>
                      <w:r w:rsidRPr="004E0688">
                        <w:rPr>
                          <w:rFonts w:hint="cs"/>
                          <w:cs/>
                        </w:rPr>
                        <w:t>ชั้นปี หรือ ความยากง่าย</w:t>
                      </w:r>
                    </w:p>
                    <w:p w14:paraId="3B7BE248" w14:textId="77777777" w:rsidR="00A139F2" w:rsidRPr="004E0688" w:rsidRDefault="00A139F2">
                      <w:pPr>
                        <w:rPr>
                          <w:sz w:val="4"/>
                          <w:szCs w:val="4"/>
                        </w:rPr>
                      </w:pPr>
                    </w:p>
                    <w:p w14:paraId="1AA4A4D2" w14:textId="77777777" w:rsidR="00A139F2" w:rsidRDefault="00A139F2">
                      <w:r w:rsidRPr="004E0688">
                        <w:rPr>
                          <w:rFonts w:hint="cs"/>
                          <w:cs/>
                        </w:rPr>
                        <w:t>หมวดวิชา หรือ กลุ่มวิชา</w:t>
                      </w:r>
                    </w:p>
                    <w:p w14:paraId="3953DCC3" w14:textId="77777777" w:rsidR="00A139F2" w:rsidRPr="004E0688" w:rsidRDefault="00A139F2">
                      <w:pPr>
                        <w:rPr>
                          <w:sz w:val="6"/>
                          <w:szCs w:val="6"/>
                        </w:rPr>
                      </w:pPr>
                    </w:p>
                    <w:p w14:paraId="614901D3" w14:textId="77777777" w:rsidR="00A139F2" w:rsidRPr="004E0688" w:rsidRDefault="00A139F2">
                      <w:pPr>
                        <w:rPr>
                          <w:cs/>
                        </w:rPr>
                      </w:pPr>
                      <w:r w:rsidRPr="004E0688">
                        <w:rPr>
                          <w:rFonts w:hint="cs"/>
                          <w:cs/>
                        </w:rPr>
                        <w:t>หลักสูตร หรือ สาขาวิชา</w:t>
                      </w:r>
                    </w:p>
                  </w:txbxContent>
                </v:textbox>
              </v:shape>
            </w:pict>
          </mc:Fallback>
        </mc:AlternateContent>
      </w:r>
      <w:r w:rsidR="00FA4F33" w:rsidRPr="005549F7">
        <w:object w:dxaOrig="6358" w:dyaOrig="2398" w14:anchorId="4490E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168.8pt" o:ole="">
            <v:imagedata r:id="rId14" o:title=""/>
          </v:shape>
          <o:OLEObject Type="Embed" ProgID="Visio.Drawing.5" ShapeID="_x0000_i1025" DrawAspect="Content" ObjectID="_1794662553" r:id="rId15"/>
        </w:object>
      </w:r>
    </w:p>
    <w:p w14:paraId="10869674" w14:textId="77777777" w:rsidR="004312DB" w:rsidRPr="005549F7" w:rsidRDefault="004E0688" w:rsidP="00C210BF">
      <w:pPr>
        <w:tabs>
          <w:tab w:val="left" w:pos="1890"/>
        </w:tabs>
        <w:ind w:left="420"/>
        <w:rPr>
          <w:cs/>
        </w:rPr>
      </w:pPr>
      <w:r>
        <w:rPr>
          <w:rFonts w:hint="cs"/>
          <w:cs/>
        </w:rPr>
        <w:t>ตำแหน่ง 1, 2 (</w:t>
      </w:r>
      <w:r w:rsidR="004312DB" w:rsidRPr="005549F7">
        <w:rPr>
          <w:cs/>
        </w:rPr>
        <w:t>ตัว</w:t>
      </w:r>
      <w:r w:rsidR="00576423" w:rsidRPr="005549F7">
        <w:rPr>
          <w:cs/>
        </w:rPr>
        <w:t>อักษร</w:t>
      </w:r>
      <w:r>
        <w:rPr>
          <w:rFonts w:hint="cs"/>
          <w:cs/>
        </w:rPr>
        <w:t>)</w:t>
      </w:r>
      <w:r w:rsidR="00E94523">
        <w:rPr>
          <w:rFonts w:hint="cs"/>
          <w:cs/>
        </w:rPr>
        <w:t xml:space="preserve">  </w:t>
      </w:r>
      <w:r>
        <w:rPr>
          <w:rFonts w:hint="cs"/>
          <w:cs/>
        </w:rPr>
        <w:t>หมายถึง</w:t>
      </w:r>
      <w:r w:rsidR="00C16DF5">
        <w:rPr>
          <w:rFonts w:hint="cs"/>
          <w:cs/>
        </w:rPr>
        <w:t xml:space="preserve"> </w:t>
      </w:r>
      <w:r w:rsidR="004312DB" w:rsidRPr="005549F7">
        <w:rPr>
          <w:cs/>
        </w:rPr>
        <w:t>หลักสูตร</w:t>
      </w:r>
      <w:r w:rsidR="00576423" w:rsidRPr="005549F7">
        <w:t xml:space="preserve"> </w:t>
      </w:r>
      <w:r w:rsidR="00576423" w:rsidRPr="005549F7">
        <w:rPr>
          <w:cs/>
        </w:rPr>
        <w:t>หรือ สาขาวิชา</w:t>
      </w:r>
    </w:p>
    <w:p w14:paraId="16468EAD" w14:textId="77777777" w:rsidR="00C210BF" w:rsidRPr="005549F7" w:rsidRDefault="004E0688" w:rsidP="00C210BF">
      <w:pPr>
        <w:tabs>
          <w:tab w:val="left" w:pos="1890"/>
        </w:tabs>
        <w:ind w:left="420"/>
      </w:pPr>
      <w:r>
        <w:rPr>
          <w:rFonts w:hint="cs"/>
          <w:cs/>
        </w:rPr>
        <w:t>ตำแหน่ง</w:t>
      </w:r>
      <w:r w:rsidR="00D51514" w:rsidRPr="005549F7">
        <w:rPr>
          <w:cs/>
        </w:rPr>
        <w:t xml:space="preserve"> </w:t>
      </w:r>
      <w:r w:rsidR="00C16DF5">
        <w:rPr>
          <w:rFonts w:hint="cs"/>
          <w:cs/>
        </w:rPr>
        <w:t xml:space="preserve">   3, 4</w:t>
      </w:r>
      <w:r w:rsidR="00D51514" w:rsidRPr="005549F7">
        <w:rPr>
          <w:cs/>
        </w:rPr>
        <w:tab/>
      </w:r>
      <w:r w:rsidR="00062474" w:rsidRPr="005549F7">
        <w:rPr>
          <w:cs/>
        </w:rPr>
        <w:tab/>
      </w:r>
      <w:r w:rsidR="00C16DF5">
        <w:rPr>
          <w:rFonts w:hint="cs"/>
          <w:cs/>
        </w:rPr>
        <w:t xml:space="preserve">หมายถึง </w:t>
      </w:r>
      <w:r w:rsidR="00C210BF" w:rsidRPr="005549F7">
        <w:rPr>
          <w:cs/>
        </w:rPr>
        <w:t>หมวดวิชา</w:t>
      </w:r>
      <w:r w:rsidR="00062474" w:rsidRPr="005549F7">
        <w:rPr>
          <w:cs/>
        </w:rPr>
        <w:t xml:space="preserve"> หรือ กลุ่มวิชา</w:t>
      </w:r>
    </w:p>
    <w:p w14:paraId="2BDC2E9B" w14:textId="77777777" w:rsidR="00C210BF" w:rsidRPr="005549F7" w:rsidRDefault="00C16DF5" w:rsidP="00C210BF">
      <w:pPr>
        <w:tabs>
          <w:tab w:val="left" w:pos="1890"/>
        </w:tabs>
        <w:ind w:left="420"/>
        <w:rPr>
          <w:cs/>
        </w:rPr>
      </w:pPr>
      <w:r>
        <w:rPr>
          <w:rFonts w:hint="cs"/>
          <w:cs/>
        </w:rPr>
        <w:t>ตำแหน่ง</w:t>
      </w:r>
      <w:r>
        <w:t xml:space="preserve">       </w:t>
      </w:r>
      <w:r w:rsidR="00062474" w:rsidRPr="005549F7">
        <w:t>5</w:t>
      </w:r>
      <w:r w:rsidR="00C210BF" w:rsidRPr="005549F7">
        <w:t xml:space="preserve">  </w:t>
      </w:r>
      <w:r w:rsidR="00C210BF" w:rsidRPr="005549F7">
        <w:rPr>
          <w:cs/>
        </w:rPr>
        <w:tab/>
      </w:r>
      <w:r>
        <w:rPr>
          <w:rFonts w:hint="cs"/>
          <w:cs/>
        </w:rPr>
        <w:t xml:space="preserve">    หมายถึง </w:t>
      </w:r>
      <w:r w:rsidR="00062474" w:rsidRPr="005549F7">
        <w:rPr>
          <w:cs/>
        </w:rPr>
        <w:t>ชั้นปี หรือ ความยากง่าย</w:t>
      </w:r>
    </w:p>
    <w:p w14:paraId="38F4CD25" w14:textId="77777777" w:rsidR="00C210BF" w:rsidRDefault="00C16DF5" w:rsidP="00C210BF">
      <w:pPr>
        <w:tabs>
          <w:tab w:val="left" w:pos="1890"/>
        </w:tabs>
        <w:ind w:left="420"/>
      </w:pPr>
      <w:r>
        <w:rPr>
          <w:rFonts w:hint="cs"/>
          <w:cs/>
        </w:rPr>
        <w:t>ตำแหน่ง</w:t>
      </w:r>
      <w:r>
        <w:t xml:space="preserve"> </w:t>
      </w:r>
      <w:r>
        <w:rPr>
          <w:rFonts w:hint="cs"/>
          <w:cs/>
        </w:rPr>
        <w:t xml:space="preserve">   6, 7</w:t>
      </w:r>
      <w:r w:rsidR="00C210BF" w:rsidRPr="005549F7">
        <w:rPr>
          <w:cs/>
        </w:rPr>
        <w:tab/>
      </w:r>
      <w:r w:rsidR="00062474" w:rsidRPr="005549F7">
        <w:rPr>
          <w:cs/>
        </w:rPr>
        <w:tab/>
      </w:r>
      <w:r>
        <w:rPr>
          <w:rFonts w:hint="cs"/>
          <w:cs/>
        </w:rPr>
        <w:t>หมายถึง</w:t>
      </w:r>
      <w:r>
        <w:t xml:space="preserve"> </w:t>
      </w:r>
      <w:r w:rsidR="00D51514" w:rsidRPr="005549F7">
        <w:rPr>
          <w:cs/>
        </w:rPr>
        <w:t>ลำดับก่</w:t>
      </w:r>
      <w:r w:rsidR="00C210BF" w:rsidRPr="005549F7">
        <w:rPr>
          <w:cs/>
        </w:rPr>
        <w:t>อน</w:t>
      </w:r>
      <w:r w:rsidR="00D51514" w:rsidRPr="005549F7">
        <w:rPr>
          <w:cs/>
        </w:rPr>
        <w:t>-</w:t>
      </w:r>
      <w:r w:rsidR="00C210BF" w:rsidRPr="005549F7">
        <w:rPr>
          <w:cs/>
        </w:rPr>
        <w:t>หลัง</w:t>
      </w:r>
      <w:r w:rsidR="00D51514" w:rsidRPr="005549F7">
        <w:rPr>
          <w:cs/>
        </w:rPr>
        <w:t xml:space="preserve"> </w:t>
      </w:r>
      <w:r w:rsidR="00C210BF" w:rsidRPr="005549F7">
        <w:rPr>
          <w:cs/>
        </w:rPr>
        <w:t>ของวิชา</w:t>
      </w:r>
    </w:p>
    <w:p w14:paraId="226EE04E" w14:textId="77777777" w:rsidR="00044E80" w:rsidRDefault="00044E80" w:rsidP="00C210BF">
      <w:pPr>
        <w:tabs>
          <w:tab w:val="left" w:pos="1890"/>
        </w:tabs>
        <w:ind w:left="420"/>
      </w:pPr>
      <w:r>
        <w:rPr>
          <w:rFonts w:hint="cs"/>
          <w:cs/>
        </w:rPr>
        <w:t xml:space="preserve">ตัวอักษร </w:t>
      </w:r>
      <w:r>
        <w:t xml:space="preserve">    GE</w:t>
      </w:r>
      <w:r>
        <w:tab/>
      </w:r>
      <w:r>
        <w:rPr>
          <w:rFonts w:hint="cs"/>
          <w:cs/>
        </w:rPr>
        <w:t xml:space="preserve">    หมายถึง รายวิชาในหมวดศึกษาทั่วไป</w:t>
      </w:r>
    </w:p>
    <w:p w14:paraId="129FDE57" w14:textId="77777777" w:rsidR="00044E80" w:rsidRDefault="00044E80" w:rsidP="00044E80">
      <w:pPr>
        <w:tabs>
          <w:tab w:val="left" w:pos="1890"/>
        </w:tabs>
        <w:ind w:left="420"/>
        <w:rPr>
          <w:cs/>
        </w:rPr>
      </w:pPr>
      <w:r>
        <w:rPr>
          <w:rFonts w:hint="cs"/>
          <w:cs/>
        </w:rPr>
        <w:t xml:space="preserve">ตัวอักษร </w:t>
      </w:r>
      <w:r>
        <w:t xml:space="preserve">    EN</w:t>
      </w:r>
      <w:r>
        <w:tab/>
      </w:r>
      <w:r>
        <w:rPr>
          <w:rFonts w:hint="cs"/>
          <w:cs/>
        </w:rPr>
        <w:t xml:space="preserve">    หมายถึง รายวิชาในหลักสูตรภาษาอังกฤษ</w:t>
      </w:r>
    </w:p>
    <w:p w14:paraId="1A216675" w14:textId="77777777" w:rsidR="00044E80" w:rsidRDefault="00044E80" w:rsidP="00044E80">
      <w:pPr>
        <w:tabs>
          <w:tab w:val="left" w:pos="1890"/>
        </w:tabs>
        <w:ind w:left="420"/>
        <w:rPr>
          <w:u w:val="dotted"/>
        </w:rPr>
      </w:pPr>
      <w:r>
        <w:rPr>
          <w:rFonts w:hint="cs"/>
          <w:cs/>
        </w:rPr>
        <w:t>ตัวอักษร</w:t>
      </w:r>
      <w:r>
        <w:rPr>
          <w:rFonts w:hint="cs"/>
          <w:u w:val="dotted"/>
          <w:cs/>
        </w:rPr>
        <w:t xml:space="preserve">               </w:t>
      </w:r>
      <w:r>
        <w:rPr>
          <w:rFonts w:hint="cs"/>
          <w:cs/>
        </w:rPr>
        <w:t>หมายถึง รายวิชาในหลักสูตร</w:t>
      </w:r>
      <w:r>
        <w:rPr>
          <w:rFonts w:hint="cs"/>
          <w:u w:val="dotted"/>
          <w:cs/>
        </w:rPr>
        <w:t xml:space="preserve">               . </w:t>
      </w:r>
    </w:p>
    <w:p w14:paraId="0E64487C" w14:textId="77777777" w:rsidR="006E33AD" w:rsidRDefault="006E33AD" w:rsidP="00044E80">
      <w:pPr>
        <w:tabs>
          <w:tab w:val="left" w:pos="1890"/>
        </w:tabs>
        <w:ind w:left="420"/>
        <w:rPr>
          <w:u w:val="dotted"/>
        </w:rPr>
      </w:pPr>
    </w:p>
    <w:p w14:paraId="383D7671" w14:textId="77777777" w:rsidR="0051066E" w:rsidRPr="006E33AD" w:rsidRDefault="006E33AD" w:rsidP="00044E80">
      <w:pPr>
        <w:tabs>
          <w:tab w:val="left" w:pos="1890"/>
        </w:tabs>
        <w:ind w:left="420"/>
      </w:pPr>
      <w:r w:rsidRPr="006E33AD">
        <w:rPr>
          <w:rFonts w:hint="cs"/>
          <w:b/>
          <w:bCs/>
          <w:cs/>
        </w:rPr>
        <w:t>หมายเหตุ</w:t>
      </w:r>
      <w:r>
        <w:rPr>
          <w:rFonts w:hint="cs"/>
          <w:cs/>
        </w:rPr>
        <w:t xml:space="preserve"> </w:t>
      </w:r>
      <w:r w:rsidRPr="006E33AD">
        <w:rPr>
          <w:rFonts w:hint="cs"/>
          <w:cs/>
        </w:rPr>
        <w:t>วิธีการคำนวณหน่วยกิตและชั่วโมงสอน</w:t>
      </w:r>
    </w:p>
    <w:p w14:paraId="28F5AC23" w14:textId="0F172B76" w:rsidR="006E33AD" w:rsidRDefault="004E2830" w:rsidP="00044E80">
      <w:pPr>
        <w:tabs>
          <w:tab w:val="left" w:pos="1890"/>
        </w:tabs>
        <w:ind w:left="420"/>
        <w:rPr>
          <w:u w:val="dotted"/>
        </w:rPr>
      </w:pPr>
      <w:r>
        <w:rPr>
          <w:rFonts w:hint="cs"/>
          <w:b/>
          <w:bCs/>
          <w:noProof/>
          <w:color w:val="FF0000"/>
        </w:rPr>
        <mc:AlternateContent>
          <mc:Choice Requires="wps">
            <w:drawing>
              <wp:anchor distT="0" distB="0" distL="114300" distR="114300" simplePos="0" relativeHeight="251659776" behindDoc="0" locked="0" layoutInCell="1" allowOverlap="1" wp14:anchorId="06E02DEE" wp14:editId="012BF9B4">
                <wp:simplePos x="0" y="0"/>
                <wp:positionH relativeFrom="column">
                  <wp:posOffset>1954530</wp:posOffset>
                </wp:positionH>
                <wp:positionV relativeFrom="paragraph">
                  <wp:posOffset>198755</wp:posOffset>
                </wp:positionV>
                <wp:extent cx="457200" cy="228600"/>
                <wp:effectExtent l="1905" t="0" r="0" b="1270"/>
                <wp:wrapNone/>
                <wp:docPr id="24"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A58E7" w14:textId="77777777" w:rsidR="00A139F2" w:rsidRPr="0051066E" w:rsidRDefault="00A139F2" w:rsidP="0051066E">
                            <w:pPr>
                              <w:rPr>
                                <w:sz w:val="22"/>
                                <w:szCs w:val="22"/>
                              </w:rPr>
                            </w:pPr>
                            <w:r>
                              <w:rPr>
                                <w:sz w:val="22"/>
                                <w:szCs w:val="22"/>
                              </w:rPr>
                              <w:t>L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E02DEE" id="Rectangle 171" o:spid="_x0000_s1037" style="position:absolute;left:0;text-align:left;margin-left:153.9pt;margin-top:15.65pt;width:36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" stroked="f">
                <v:textbox>
                  <w:txbxContent>
                    <w:p w14:paraId="1D8A58E7" w14:textId="77777777" w:rsidR="00A139F2" w:rsidRPr="0051066E" w:rsidRDefault="00A139F2" w:rsidP="0051066E">
                      <w:pPr>
                        <w:rPr>
                          <w:sz w:val="22"/>
                          <w:szCs w:val="22"/>
                        </w:rPr>
                      </w:pPr>
                      <w:r>
                        <w:rPr>
                          <w:sz w:val="22"/>
                          <w:szCs w:val="22"/>
                        </w:rPr>
                        <w:t>Lab</w:t>
                      </w:r>
                    </w:p>
                  </w:txbxContent>
                </v:textbox>
              </v:rect>
            </w:pict>
          </mc:Fallback>
        </mc:AlternateContent>
      </w:r>
    </w:p>
    <w:p w14:paraId="73D98172" w14:textId="4535538C" w:rsidR="0051066E" w:rsidRDefault="004E2830" w:rsidP="00044E80">
      <w:pPr>
        <w:tabs>
          <w:tab w:val="left" w:pos="1890"/>
        </w:tabs>
        <w:ind w:left="420"/>
        <w:rPr>
          <w:b/>
          <w:bCs/>
          <w:color w:val="FF0000"/>
        </w:rPr>
      </w:pPr>
      <w:r>
        <w:rPr>
          <w:rFonts w:hint="cs"/>
          <w:noProof/>
        </w:rPr>
        <mc:AlternateContent>
          <mc:Choice Requires="wps">
            <w:drawing>
              <wp:anchor distT="0" distB="0" distL="114300" distR="114300" simplePos="0" relativeHeight="251655680" behindDoc="0" locked="0" layoutInCell="1" allowOverlap="1" wp14:anchorId="614EC7A5" wp14:editId="0325337F">
                <wp:simplePos x="0" y="0"/>
                <wp:positionH relativeFrom="column">
                  <wp:posOffset>2032635</wp:posOffset>
                </wp:positionH>
                <wp:positionV relativeFrom="paragraph">
                  <wp:posOffset>157480</wp:posOffset>
                </wp:positionV>
                <wp:extent cx="128270" cy="361950"/>
                <wp:effectExtent l="80010" t="5080" r="10795" b="42545"/>
                <wp:wrapNone/>
                <wp:docPr id="23"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 cy="361950"/>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3B25614" id="_x0000_t32" coordsize="21600,21600" o:spt="32" o:oned="t" path="m,l21600,21600e" filled="f">
                <v:path arrowok="t" fillok="f" o:connecttype="none"/>
                <o:lock v:ext="edit" shapetype="t"/>
              </v:shapetype>
              <v:shape id="AutoShape 167" o:spid="_x0000_s1026" type="#_x0000_t32" style="position:absolute;margin-left:160.05pt;margin-top:12.4pt;width:10.1pt;height:28.5pt;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">
                <v:stroke dashstyle="1 1" endarrow="open"/>
              </v:shape>
            </w:pict>
          </mc:Fallback>
        </mc:AlternateContent>
      </w:r>
      <w:r>
        <w:rPr>
          <w:rFonts w:hint="cs"/>
          <w:b/>
          <w:bCs/>
          <w:noProof/>
          <w:color w:val="FF0000"/>
        </w:rPr>
        <mc:AlternateContent>
          <mc:Choice Requires="wps">
            <w:drawing>
              <wp:anchor distT="0" distB="0" distL="114300" distR="114300" simplePos="0" relativeHeight="251660800" behindDoc="0" locked="0" layoutInCell="1" allowOverlap="1" wp14:anchorId="264DEA06" wp14:editId="5AA8360A">
                <wp:simplePos x="0" y="0"/>
                <wp:positionH relativeFrom="column">
                  <wp:posOffset>2397125</wp:posOffset>
                </wp:positionH>
                <wp:positionV relativeFrom="paragraph">
                  <wp:posOffset>176530</wp:posOffset>
                </wp:positionV>
                <wp:extent cx="710565" cy="351155"/>
                <wp:effectExtent l="0" t="0" r="0" b="0"/>
                <wp:wrapNone/>
                <wp:docPr id="2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87923F" w14:textId="77777777" w:rsidR="00A139F2" w:rsidRPr="0051066E" w:rsidRDefault="00A139F2" w:rsidP="0051066E">
                            <w:pPr>
                              <w:rPr>
                                <w:sz w:val="22"/>
                                <w:szCs w:val="22"/>
                              </w:rPr>
                            </w:pPr>
                            <w:proofErr w:type="spellStart"/>
                            <w:r>
                              <w:rPr>
                                <w:sz w:val="22"/>
                                <w:szCs w:val="22"/>
                              </w:rPr>
                              <w:t>Self study</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4DEA06" id="Rectangle 172" o:spid="_x0000_s1038" style="position:absolute;left:0;text-align:left;margin-left:188.75pt;margin-top:13.9pt;width:55.95pt;height:27.6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" stroked="f">
                <v:textbox>
                  <w:txbxContent>
                    <w:p w14:paraId="7E87923F" w14:textId="77777777" w:rsidR="00A139F2" w:rsidRPr="0051066E" w:rsidRDefault="00A139F2" w:rsidP="0051066E">
                      <w:pPr>
                        <w:rPr>
                          <w:sz w:val="22"/>
                          <w:szCs w:val="22"/>
                        </w:rPr>
                      </w:pPr>
                      <w:proofErr w:type="spellStart"/>
                      <w:r>
                        <w:rPr>
                          <w:sz w:val="22"/>
                          <w:szCs w:val="22"/>
                        </w:rPr>
                        <w:t>Self study</w:t>
                      </w:r>
                      <w:proofErr w:type="spellEnd"/>
                    </w:p>
                  </w:txbxContent>
                </v:textbox>
              </v:rect>
            </w:pict>
          </mc:Fallback>
        </mc:AlternateContent>
      </w:r>
      <w:r>
        <w:rPr>
          <w:rFonts w:hint="cs"/>
          <w:noProof/>
        </w:rPr>
        <mc:AlternateContent>
          <mc:Choice Requires="wps">
            <w:drawing>
              <wp:anchor distT="0" distB="0" distL="114300" distR="114300" simplePos="0" relativeHeight="251658752" behindDoc="0" locked="0" layoutInCell="1" allowOverlap="1" wp14:anchorId="16179CEF" wp14:editId="654C95CB">
                <wp:simplePos x="0" y="0"/>
                <wp:positionH relativeFrom="column">
                  <wp:posOffset>1434465</wp:posOffset>
                </wp:positionH>
                <wp:positionV relativeFrom="paragraph">
                  <wp:posOffset>5080</wp:posOffset>
                </wp:positionV>
                <wp:extent cx="530860" cy="228600"/>
                <wp:effectExtent l="0" t="0" r="0" b="4445"/>
                <wp:wrapNone/>
                <wp:docPr id="21"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086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AECDBA" w14:textId="77777777" w:rsidR="00A139F2" w:rsidRPr="0051066E" w:rsidRDefault="00A139F2" w:rsidP="0051066E">
                            <w:pPr>
                              <w:rPr>
                                <w:sz w:val="22"/>
                                <w:szCs w:val="22"/>
                              </w:rPr>
                            </w:pPr>
                            <w:r>
                              <w:rPr>
                                <w:sz w:val="22"/>
                                <w:szCs w:val="22"/>
                              </w:rPr>
                              <w:t>Le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179CEF" id="Rectangle 170" o:spid="_x0000_s1039" style="position:absolute;left:0;text-align:left;margin-left:112.95pt;margin-top:.4pt;width:41.8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" stroked="f">
                <v:textbox>
                  <w:txbxContent>
                    <w:p w14:paraId="24AECDBA" w14:textId="77777777" w:rsidR="00A139F2" w:rsidRPr="0051066E" w:rsidRDefault="00A139F2" w:rsidP="0051066E">
                      <w:pPr>
                        <w:rPr>
                          <w:sz w:val="22"/>
                          <w:szCs w:val="22"/>
                        </w:rPr>
                      </w:pPr>
                      <w:r>
                        <w:rPr>
                          <w:sz w:val="22"/>
                          <w:szCs w:val="22"/>
                        </w:rPr>
                        <w:t>Lecture</w:t>
                      </w:r>
                    </w:p>
                  </w:txbxContent>
                </v:textbox>
              </v:rect>
            </w:pict>
          </mc:Fallback>
        </mc:AlternateContent>
      </w:r>
      <w:r>
        <w:rPr>
          <w:rFonts w:hint="cs"/>
          <w:noProof/>
        </w:rPr>
        <mc:AlternateContent>
          <mc:Choice Requires="wps">
            <w:drawing>
              <wp:anchor distT="0" distB="0" distL="114300" distR="114300" simplePos="0" relativeHeight="251657728" behindDoc="0" locked="0" layoutInCell="1" allowOverlap="1" wp14:anchorId="22EC2B82" wp14:editId="35191E88">
                <wp:simplePos x="0" y="0"/>
                <wp:positionH relativeFrom="column">
                  <wp:posOffset>791845</wp:posOffset>
                </wp:positionH>
                <wp:positionV relativeFrom="paragraph">
                  <wp:posOffset>111125</wp:posOffset>
                </wp:positionV>
                <wp:extent cx="710565" cy="228600"/>
                <wp:effectExtent l="1270" t="0" r="2540" b="3175"/>
                <wp:wrapNone/>
                <wp:docPr id="20"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91735D" w14:textId="77777777" w:rsidR="00A139F2" w:rsidRPr="0051066E" w:rsidRDefault="00A139F2">
                            <w:pPr>
                              <w:rPr>
                                <w:sz w:val="22"/>
                                <w:szCs w:val="22"/>
                              </w:rPr>
                            </w:pPr>
                            <w:r w:rsidRPr="0051066E">
                              <w:rPr>
                                <w:sz w:val="22"/>
                                <w:szCs w:val="22"/>
                              </w:rPr>
                              <w:t>Total cred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C2B82" id="Rectangle 169" o:spid="_x0000_s1040" style="position:absolute;left:0;text-align:left;margin-left:62.35pt;margin-top:8.75pt;width:55.95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" stroked="f">
                <v:textbox>
                  <w:txbxContent>
                    <w:p w14:paraId="4F91735D" w14:textId="77777777" w:rsidR="00A139F2" w:rsidRPr="0051066E" w:rsidRDefault="00A139F2">
                      <w:pPr>
                        <w:rPr>
                          <w:sz w:val="22"/>
                          <w:szCs w:val="22"/>
                        </w:rPr>
                      </w:pPr>
                      <w:r w:rsidRPr="0051066E">
                        <w:rPr>
                          <w:sz w:val="22"/>
                          <w:szCs w:val="22"/>
                        </w:rPr>
                        <w:t>Total credit</w:t>
                      </w:r>
                    </w:p>
                  </w:txbxContent>
                </v:textbox>
              </v:rect>
            </w:pict>
          </mc:Fallback>
        </mc:AlternateContent>
      </w:r>
      <w:r>
        <w:rPr>
          <w:rFonts w:hint="cs"/>
          <w:noProof/>
        </w:rPr>
        <mc:AlternateContent>
          <mc:Choice Requires="wps">
            <w:drawing>
              <wp:anchor distT="0" distB="0" distL="114300" distR="114300" simplePos="0" relativeHeight="251654656" behindDoc="0" locked="0" layoutInCell="1" allowOverlap="1" wp14:anchorId="594DD3EC" wp14:editId="235C5640">
                <wp:simplePos x="0" y="0"/>
                <wp:positionH relativeFrom="column">
                  <wp:posOffset>1793875</wp:posOffset>
                </wp:positionH>
                <wp:positionV relativeFrom="paragraph">
                  <wp:posOffset>217170</wp:posOffset>
                </wp:positionV>
                <wp:extent cx="73660" cy="292100"/>
                <wp:effectExtent l="12700" t="7620" r="75565" b="33655"/>
                <wp:wrapNone/>
                <wp:docPr id="19"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660" cy="292100"/>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675A70" id="AutoShape 166" o:spid="_x0000_s1026" type="#_x0000_t32" style="position:absolute;margin-left:141.25pt;margin-top:17.1pt;width:5.8pt;height:2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">
                <v:stroke dashstyle="1 1" endarrow="open"/>
              </v:shape>
            </w:pict>
          </mc:Fallback>
        </mc:AlternateContent>
      </w:r>
    </w:p>
    <w:p w14:paraId="7A47DE3C" w14:textId="5139E7C3" w:rsidR="0051066E" w:rsidRDefault="004E2830" w:rsidP="00044E80">
      <w:pPr>
        <w:tabs>
          <w:tab w:val="left" w:pos="1890"/>
        </w:tabs>
        <w:ind w:left="420"/>
        <w:rPr>
          <w:b/>
          <w:bCs/>
          <w:color w:val="FF0000"/>
        </w:rPr>
      </w:pPr>
      <w:r>
        <w:rPr>
          <w:rFonts w:hint="cs"/>
          <w:b/>
          <w:bCs/>
          <w:noProof/>
          <w:color w:val="FF0000"/>
        </w:rPr>
        <mc:AlternateContent>
          <mc:Choice Requires="wps">
            <w:drawing>
              <wp:anchor distT="0" distB="0" distL="114300" distR="114300" simplePos="0" relativeHeight="251656704" behindDoc="0" locked="0" layoutInCell="1" allowOverlap="1" wp14:anchorId="19C7D955" wp14:editId="059C1E0F">
                <wp:simplePos x="0" y="0"/>
                <wp:positionH relativeFrom="column">
                  <wp:posOffset>2169795</wp:posOffset>
                </wp:positionH>
                <wp:positionV relativeFrom="paragraph">
                  <wp:posOffset>84455</wp:posOffset>
                </wp:positionV>
                <wp:extent cx="261620" cy="228600"/>
                <wp:effectExtent l="64770" t="8255" r="6985" b="67945"/>
                <wp:wrapNone/>
                <wp:docPr id="18"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1620" cy="228600"/>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D405C6" id="AutoShape 168" o:spid="_x0000_s1026" type="#_x0000_t32" style="position:absolute;margin-left:170.85pt;margin-top:6.65pt;width:20.6pt;height:18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">
                <v:stroke dashstyle="1 1" endarrow="open"/>
              </v:shape>
            </w:pict>
          </mc:Fallback>
        </mc:AlternateContent>
      </w:r>
      <w:r>
        <w:rPr>
          <w:b/>
          <w:bCs/>
          <w:noProof/>
          <w:color w:val="FF0000"/>
        </w:rPr>
        <mc:AlternateContent>
          <mc:Choice Requires="wps">
            <w:drawing>
              <wp:anchor distT="0" distB="0" distL="114300" distR="114300" simplePos="0" relativeHeight="251653632" behindDoc="0" locked="0" layoutInCell="1" allowOverlap="1" wp14:anchorId="22E94821" wp14:editId="76A25FB7">
                <wp:simplePos x="0" y="0"/>
                <wp:positionH relativeFrom="column">
                  <wp:posOffset>1502410</wp:posOffset>
                </wp:positionH>
                <wp:positionV relativeFrom="paragraph">
                  <wp:posOffset>119380</wp:posOffset>
                </wp:positionV>
                <wp:extent cx="236855" cy="203835"/>
                <wp:effectExtent l="6985" t="5080" r="60960" b="67310"/>
                <wp:wrapNone/>
                <wp:docPr id="17"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855" cy="203835"/>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7B6B40" id="AutoShape 165" o:spid="_x0000_s1026" type="#_x0000_t32" style="position:absolute;margin-left:118.3pt;margin-top:9.4pt;width:18.65pt;height:16.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">
                <v:stroke dashstyle="1 1" endarrow="open"/>
              </v:shape>
            </w:pict>
          </mc:Fallback>
        </mc:AlternateContent>
      </w:r>
    </w:p>
    <w:tbl>
      <w:tblPr>
        <w:tblpPr w:leftFromText="180" w:rightFromText="180" w:vertAnchor="text" w:horzAnchor="page" w:tblpX="7067" w:tblpY="45"/>
        <w:tblW w:w="0" w:type="auto"/>
        <w:tblLook w:val="04A0" w:firstRow="1" w:lastRow="0" w:firstColumn="1" w:lastColumn="0" w:noHBand="0" w:noVBand="1"/>
      </w:tblPr>
      <w:tblGrid>
        <w:gridCol w:w="1531"/>
      </w:tblGrid>
      <w:tr w:rsidR="00C95EFE" w:rsidRPr="00BB15C7" w14:paraId="65850E9D" w14:textId="77777777" w:rsidTr="00BB15C7">
        <w:tc>
          <w:tcPr>
            <w:tcW w:w="1531" w:type="dxa"/>
            <w:shd w:val="clear" w:color="auto" w:fill="auto"/>
          </w:tcPr>
          <w:p w14:paraId="32258C53" w14:textId="77777777" w:rsidR="00C95EFE" w:rsidRPr="00BB15C7" w:rsidRDefault="00C95EFE" w:rsidP="00BB15C7">
            <w:pPr>
              <w:tabs>
                <w:tab w:val="left" w:pos="1890"/>
              </w:tabs>
              <w:jc w:val="center"/>
              <w:rPr>
                <w:b/>
                <w:bCs/>
                <w:color w:val="FF0000"/>
              </w:rPr>
            </w:pPr>
            <w:r w:rsidRPr="00BB15C7">
              <w:rPr>
                <w:b/>
                <w:bCs/>
                <w:color w:val="FF0000"/>
              </w:rPr>
              <w:t>hour</w:t>
            </w:r>
          </w:p>
        </w:tc>
      </w:tr>
      <w:tr w:rsidR="00C95EFE" w:rsidRPr="00BB15C7" w14:paraId="411CD96B" w14:textId="77777777" w:rsidTr="00BB15C7">
        <w:tc>
          <w:tcPr>
            <w:tcW w:w="1531" w:type="dxa"/>
            <w:shd w:val="clear" w:color="auto" w:fill="auto"/>
          </w:tcPr>
          <w:p w14:paraId="3C8E7B4C" w14:textId="77777777" w:rsidR="00C95EFE" w:rsidRPr="00BB15C7" w:rsidRDefault="00C95EFE" w:rsidP="00BB15C7">
            <w:pPr>
              <w:tabs>
                <w:tab w:val="left" w:pos="1890"/>
              </w:tabs>
              <w:ind w:firstLine="1"/>
              <w:jc w:val="center"/>
              <w:rPr>
                <w:b/>
                <w:bCs/>
                <w:color w:val="FF0000"/>
                <w:cs/>
              </w:rPr>
            </w:pPr>
            <w:r w:rsidRPr="00BB15C7">
              <w:rPr>
                <w:b/>
                <w:bCs/>
                <w:color w:val="FF0000"/>
              </w:rPr>
              <w:t>4</w:t>
            </w:r>
            <w:r w:rsidRPr="00BB15C7">
              <w:rPr>
                <w:rFonts w:hint="cs"/>
                <w:b/>
                <w:bCs/>
                <w:color w:val="FF0000"/>
                <w:cs/>
              </w:rPr>
              <w:t>(3-2-7)</w:t>
            </w:r>
          </w:p>
        </w:tc>
      </w:tr>
      <w:tr w:rsidR="00C95EFE" w:rsidRPr="00BB15C7" w14:paraId="0F0B09F1" w14:textId="77777777" w:rsidTr="00BB15C7">
        <w:tc>
          <w:tcPr>
            <w:tcW w:w="1531" w:type="dxa"/>
            <w:shd w:val="clear" w:color="auto" w:fill="auto"/>
          </w:tcPr>
          <w:p w14:paraId="0ACDAA4D" w14:textId="6086276F" w:rsidR="00C95EFE" w:rsidRPr="00BB15C7" w:rsidRDefault="004E2830" w:rsidP="00BB15C7">
            <w:pPr>
              <w:tabs>
                <w:tab w:val="left" w:pos="1890"/>
              </w:tabs>
              <w:jc w:val="center"/>
              <w:rPr>
                <w:b/>
                <w:bCs/>
                <w:color w:val="FF0000"/>
              </w:rPr>
            </w:pPr>
            <w:r w:rsidRPr="00BB15C7">
              <w:rPr>
                <w:rFonts w:hint="cs"/>
                <w:b/>
                <w:bCs/>
                <w:noProof/>
                <w:color w:val="FF0000"/>
                <w:u w:val="dotted"/>
              </w:rPr>
              <mc:AlternateContent>
                <mc:Choice Requires="wps">
                  <w:drawing>
                    <wp:anchor distT="0" distB="0" distL="114300" distR="114300" simplePos="0" relativeHeight="251666944" behindDoc="0" locked="0" layoutInCell="1" allowOverlap="1" wp14:anchorId="6A80E0F1" wp14:editId="0D67C1E5">
                      <wp:simplePos x="0" y="0"/>
                      <wp:positionH relativeFrom="column">
                        <wp:posOffset>570865</wp:posOffset>
                      </wp:positionH>
                      <wp:positionV relativeFrom="paragraph">
                        <wp:posOffset>219075</wp:posOffset>
                      </wp:positionV>
                      <wp:extent cx="142875" cy="169545"/>
                      <wp:effectExtent l="66040" t="57150" r="10160" b="11430"/>
                      <wp:wrapNone/>
                      <wp:docPr id="16"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2875" cy="169545"/>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897AEF" id="AutoShape 175" o:spid="_x0000_s1026" type="#_x0000_t32" style="position:absolute;margin-left:44.95pt;margin-top:17.25pt;width:11.25pt;height:13.35pt;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">
                      <v:stroke dashstyle="1 1" endarrow="open"/>
                    </v:shape>
                  </w:pict>
                </mc:Fallback>
              </mc:AlternateContent>
            </w:r>
            <w:r w:rsidRPr="00BB15C7">
              <w:rPr>
                <w:rFonts w:hint="cs"/>
                <w:b/>
                <w:bCs/>
                <w:noProof/>
                <w:color w:val="FF0000"/>
                <w:u w:val="dotted"/>
              </w:rPr>
              <mc:AlternateContent>
                <mc:Choice Requires="wps">
                  <w:drawing>
                    <wp:anchor distT="0" distB="0" distL="114300" distR="114300" simplePos="0" relativeHeight="251661824" behindDoc="0" locked="0" layoutInCell="1" allowOverlap="1" wp14:anchorId="6D427E46" wp14:editId="1CC07488">
                      <wp:simplePos x="0" y="0"/>
                      <wp:positionH relativeFrom="column">
                        <wp:posOffset>109855</wp:posOffset>
                      </wp:positionH>
                      <wp:positionV relativeFrom="paragraph">
                        <wp:posOffset>205105</wp:posOffset>
                      </wp:positionV>
                      <wp:extent cx="202565" cy="314960"/>
                      <wp:effectExtent l="5080" t="52705" r="68580" b="13335"/>
                      <wp:wrapNone/>
                      <wp:docPr id="15"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2565" cy="314960"/>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3B3282" id="AutoShape 173" o:spid="_x0000_s1026" type="#_x0000_t32" style="position:absolute;margin-left:8.65pt;margin-top:16.15pt;width:15.95pt;height:24.8p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">
                      <v:stroke dashstyle="1 1" endarrow="open"/>
                    </v:shape>
                  </w:pict>
                </mc:Fallback>
              </mc:AlternateContent>
            </w:r>
            <w:r w:rsidRPr="00BB15C7">
              <w:rPr>
                <w:rFonts w:hint="cs"/>
                <w:b/>
                <w:bCs/>
                <w:noProof/>
                <w:color w:val="FF0000"/>
              </w:rPr>
              <mc:AlternateContent>
                <mc:Choice Requires="wps">
                  <w:drawing>
                    <wp:anchor distT="0" distB="0" distL="114300" distR="114300" simplePos="0" relativeHeight="251662848" behindDoc="0" locked="0" layoutInCell="1" allowOverlap="1" wp14:anchorId="2AF345E2" wp14:editId="0675F1FC">
                      <wp:simplePos x="0" y="0"/>
                      <wp:positionH relativeFrom="column">
                        <wp:posOffset>464820</wp:posOffset>
                      </wp:positionH>
                      <wp:positionV relativeFrom="paragraph">
                        <wp:posOffset>219075</wp:posOffset>
                      </wp:positionV>
                      <wp:extent cx="20320" cy="512445"/>
                      <wp:effectExtent l="74295" t="19050" r="57785" b="11430"/>
                      <wp:wrapNone/>
                      <wp:docPr id="14"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320" cy="512445"/>
                              </a:xfrm>
                              <a:prstGeom prst="straightConnector1">
                                <a:avLst/>
                              </a:prstGeom>
                              <a:noFill/>
                              <a:ln w="9525">
                                <a:solidFill>
                                  <a:srgbClr val="000000"/>
                                </a:solidFill>
                                <a:prstDash val="sysDot"/>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C0564C" id="AutoShape 174" o:spid="_x0000_s1026" type="#_x0000_t32" style="position:absolute;margin-left:36.6pt;margin-top:17.25pt;width:1.6pt;height:40.35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">
                      <v:stroke dashstyle="1 1" endarrow="open"/>
                    </v:shape>
                  </w:pict>
                </mc:Fallback>
              </mc:AlternateContent>
            </w:r>
            <w:r w:rsidR="00C95EFE" w:rsidRPr="00BB15C7">
              <w:rPr>
                <w:b/>
                <w:bCs/>
                <w:color w:val="FF0000"/>
              </w:rPr>
              <w:t>4</w:t>
            </w:r>
            <w:r w:rsidR="00C95EFE" w:rsidRPr="00BB15C7">
              <w:rPr>
                <w:rFonts w:hint="cs"/>
                <w:b/>
                <w:bCs/>
                <w:color w:val="FF0000"/>
                <w:cs/>
              </w:rPr>
              <w:t>(3-3-8)</w:t>
            </w:r>
          </w:p>
        </w:tc>
      </w:tr>
    </w:tbl>
    <w:p w14:paraId="35891E58" w14:textId="77777777" w:rsidR="0051066E" w:rsidRDefault="0051066E" w:rsidP="00044E80">
      <w:pPr>
        <w:tabs>
          <w:tab w:val="left" w:pos="1890"/>
        </w:tabs>
        <w:ind w:left="420"/>
        <w:rPr>
          <w:b/>
          <w:bCs/>
          <w:color w:val="FF0000"/>
        </w:rPr>
      </w:pPr>
      <w:r>
        <w:rPr>
          <w:rFonts w:hint="cs"/>
          <w:b/>
          <w:bCs/>
          <w:color w:val="FF0000"/>
          <w:cs/>
        </w:rPr>
        <w:t>หน่วยกิต                     3(3-0-6)</w:t>
      </w:r>
    </w:p>
    <w:p w14:paraId="685DEDDC" w14:textId="77777777" w:rsidR="0051066E" w:rsidRPr="0051066E" w:rsidRDefault="0051066E" w:rsidP="0051066E">
      <w:pPr>
        <w:tabs>
          <w:tab w:val="left" w:pos="1890"/>
        </w:tabs>
        <w:ind w:left="420"/>
        <w:rPr>
          <w:b/>
          <w:bCs/>
          <w:color w:val="FF0000"/>
        </w:rPr>
      </w:pPr>
      <w:r>
        <w:rPr>
          <w:b/>
          <w:bCs/>
          <w:color w:val="FF0000"/>
          <w:cs/>
        </w:rPr>
        <w:tab/>
      </w:r>
      <w:r>
        <w:rPr>
          <w:rFonts w:hint="cs"/>
          <w:b/>
          <w:bCs/>
          <w:color w:val="FF0000"/>
          <w:cs/>
        </w:rPr>
        <w:t xml:space="preserve">           3(2-2-5)</w:t>
      </w:r>
    </w:p>
    <w:p w14:paraId="767AED3B" w14:textId="77777777" w:rsidR="0051066E" w:rsidRPr="0051066E" w:rsidRDefault="0051066E" w:rsidP="0051066E">
      <w:pPr>
        <w:tabs>
          <w:tab w:val="left" w:pos="1890"/>
        </w:tabs>
        <w:ind w:left="420"/>
        <w:rPr>
          <w:b/>
          <w:bCs/>
          <w:color w:val="FF0000"/>
        </w:rPr>
      </w:pPr>
      <w:r>
        <w:rPr>
          <w:rFonts w:hint="cs"/>
          <w:b/>
          <w:bCs/>
          <w:color w:val="FF0000"/>
          <w:cs/>
        </w:rPr>
        <w:t xml:space="preserve">                               3(2-3-6)</w:t>
      </w:r>
    </w:p>
    <w:p w14:paraId="64EBE83E" w14:textId="37340404" w:rsidR="0051066E" w:rsidRPr="0051066E" w:rsidRDefault="004E2830" w:rsidP="00044E80">
      <w:pPr>
        <w:tabs>
          <w:tab w:val="left" w:pos="1890"/>
        </w:tabs>
        <w:ind w:left="420"/>
        <w:rPr>
          <w:b/>
          <w:bCs/>
          <w:color w:val="FF0000"/>
        </w:rPr>
      </w:pPr>
      <w:r>
        <w:rPr>
          <w:b/>
          <w:bCs/>
          <w:noProof/>
          <w:color w:val="000000"/>
        </w:rPr>
        <mc:AlternateContent>
          <mc:Choice Requires="wps">
            <w:drawing>
              <wp:anchor distT="0" distB="0" distL="114300" distR="114300" simplePos="0" relativeHeight="251665920" behindDoc="0" locked="0" layoutInCell="1" allowOverlap="1" wp14:anchorId="51CCABB8" wp14:editId="7855AF36">
                <wp:simplePos x="0" y="0"/>
                <wp:positionH relativeFrom="column">
                  <wp:posOffset>4340772</wp:posOffset>
                </wp:positionH>
                <wp:positionV relativeFrom="paragraph">
                  <wp:posOffset>20736</wp:posOffset>
                </wp:positionV>
                <wp:extent cx="1881352" cy="879059"/>
                <wp:effectExtent l="0" t="0" r="5080" b="0"/>
                <wp:wrapNone/>
                <wp:docPr id="13"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1352" cy="879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F8477" w14:textId="77777777" w:rsidR="00A139F2" w:rsidRDefault="00A139F2" w:rsidP="008674B4">
                            <w:r>
                              <w:t xml:space="preserve">c </w:t>
                            </w:r>
                            <w:r w:rsidRPr="008674B4">
                              <w:t xml:space="preserve">= </w:t>
                            </w:r>
                            <w:r w:rsidRPr="008674B4">
                              <w:rPr>
                                <w:rFonts w:hint="cs"/>
                                <w:b/>
                                <w:bCs/>
                                <w:color w:val="FF0000"/>
                                <w:cs/>
                              </w:rPr>
                              <w:t>(</w:t>
                            </w:r>
                            <w:r w:rsidRPr="008674B4">
                              <w:t xml:space="preserve">2a + </w:t>
                            </w:r>
                            <w:proofErr w:type="gramStart"/>
                            <w:r w:rsidRPr="008674B4">
                              <w:t xml:space="preserve">0.5b </w:t>
                            </w:r>
                            <w:r w:rsidRPr="008674B4">
                              <w:rPr>
                                <w:rFonts w:hint="cs"/>
                                <w:b/>
                                <w:bCs/>
                                <w:color w:val="FF0000"/>
                                <w:cs/>
                              </w:rPr>
                              <w:t>)</w:t>
                            </w:r>
                            <w:proofErr w:type="gramEnd"/>
                            <w:r w:rsidRPr="008674B4">
                              <w:rPr>
                                <w:rFonts w:hint="cs"/>
                                <w:b/>
                                <w:bCs/>
                                <w:color w:val="FF0000"/>
                                <w:cs/>
                              </w:rPr>
                              <w:t xml:space="preserve"> ถ้าเศษปัดขึ้น</w:t>
                            </w:r>
                          </w:p>
                          <w:p w14:paraId="0F5983D4" w14:textId="77777777" w:rsidR="00A139F2" w:rsidRDefault="00A139F2" w:rsidP="008674B4">
                            <w:r>
                              <w:t xml:space="preserve">a </w:t>
                            </w:r>
                            <w:r>
                              <w:rPr>
                                <w:rFonts w:hint="cs"/>
                                <w:cs/>
                              </w:rPr>
                              <w:t>คือ ชั่วโมงบรรยาย</w:t>
                            </w:r>
                          </w:p>
                          <w:p w14:paraId="78231123" w14:textId="77777777" w:rsidR="00A139F2" w:rsidRPr="008674B4" w:rsidRDefault="00A139F2" w:rsidP="008674B4">
                            <w:pPr>
                              <w:rPr>
                                <w:cs/>
                              </w:rPr>
                            </w:pPr>
                            <w:r>
                              <w:t xml:space="preserve">b </w:t>
                            </w:r>
                            <w:r>
                              <w:rPr>
                                <w:rFonts w:hint="cs"/>
                                <w:cs/>
                              </w:rPr>
                              <w:t>คือ ชั่วโมงปฏิบั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CCABB8" id="Rectangle 178" o:spid="_x0000_s1041" style="position:absolute;left:0;text-align:left;margin-left:341.8pt;margin-top:1.65pt;width:148.15pt;height:69.2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" stroked="f">
                <v:textbox>
                  <w:txbxContent>
                    <w:p w14:paraId="150F8477" w14:textId="77777777" w:rsidR="00A139F2" w:rsidRDefault="00A139F2" w:rsidP="008674B4">
                      <w:r>
                        <w:t xml:space="preserve">c </w:t>
                      </w:r>
                      <w:r w:rsidRPr="008674B4">
                        <w:t xml:space="preserve">= </w:t>
                      </w:r>
                      <w:r w:rsidRPr="008674B4">
                        <w:rPr>
                          <w:rFonts w:hint="cs"/>
                          <w:b/>
                          <w:bCs/>
                          <w:color w:val="FF0000"/>
                          <w:cs/>
                        </w:rPr>
                        <w:t>(</w:t>
                      </w:r>
                      <w:r w:rsidRPr="008674B4">
                        <w:t xml:space="preserve">2a + </w:t>
                      </w:r>
                      <w:proofErr w:type="gramStart"/>
                      <w:r w:rsidRPr="008674B4">
                        <w:t xml:space="preserve">0.5b </w:t>
                      </w:r>
                      <w:r w:rsidRPr="008674B4">
                        <w:rPr>
                          <w:rFonts w:hint="cs"/>
                          <w:b/>
                          <w:bCs/>
                          <w:color w:val="FF0000"/>
                          <w:cs/>
                        </w:rPr>
                        <w:t>)</w:t>
                      </w:r>
                      <w:proofErr w:type="gramEnd"/>
                      <w:r w:rsidRPr="008674B4">
                        <w:rPr>
                          <w:rFonts w:hint="cs"/>
                          <w:b/>
                          <w:bCs/>
                          <w:color w:val="FF0000"/>
                          <w:cs/>
                        </w:rPr>
                        <w:t xml:space="preserve"> ถ้าเศษปัดขึ้น</w:t>
                      </w:r>
                    </w:p>
                    <w:p w14:paraId="0F5983D4" w14:textId="77777777" w:rsidR="00A139F2" w:rsidRDefault="00A139F2" w:rsidP="008674B4">
                      <w:r>
                        <w:t xml:space="preserve">a </w:t>
                      </w:r>
                      <w:r>
                        <w:rPr>
                          <w:rFonts w:hint="cs"/>
                          <w:cs/>
                        </w:rPr>
                        <w:t>คือ ชั่วโมงบรรยาย</w:t>
                      </w:r>
                    </w:p>
                    <w:p w14:paraId="78231123" w14:textId="77777777" w:rsidR="00A139F2" w:rsidRPr="008674B4" w:rsidRDefault="00A139F2" w:rsidP="008674B4">
                      <w:pPr>
                        <w:rPr>
                          <w:cs/>
                        </w:rPr>
                      </w:pPr>
                      <w:r>
                        <w:t xml:space="preserve">b </w:t>
                      </w:r>
                      <w:r>
                        <w:rPr>
                          <w:rFonts w:hint="cs"/>
                          <w:cs/>
                        </w:rPr>
                        <w:t>คือ ชั่วโมงปฏิบัติ</w:t>
                      </w:r>
                    </w:p>
                  </w:txbxContent>
                </v:textbox>
              </v:rect>
            </w:pict>
          </mc:Fallback>
        </mc:AlternateContent>
      </w:r>
    </w:p>
    <w:p w14:paraId="49397D72" w14:textId="3357D778" w:rsidR="0051066E" w:rsidRPr="0051066E" w:rsidRDefault="004E2830" w:rsidP="00044E80">
      <w:pPr>
        <w:tabs>
          <w:tab w:val="left" w:pos="1890"/>
        </w:tabs>
        <w:ind w:left="420"/>
        <w:rPr>
          <w:b/>
          <w:bCs/>
          <w:color w:val="FF0000"/>
          <w:u w:val="dotted"/>
          <w:cs/>
        </w:rPr>
      </w:pPr>
      <w:r>
        <w:rPr>
          <w:rFonts w:hint="cs"/>
          <w:b/>
          <w:bCs/>
          <w:noProof/>
          <w:color w:val="FF0000"/>
          <w:u w:val="dotted"/>
        </w:rPr>
        <mc:AlternateContent>
          <mc:Choice Requires="wps">
            <w:drawing>
              <wp:anchor distT="0" distB="0" distL="114300" distR="114300" simplePos="0" relativeHeight="251663872" behindDoc="0" locked="0" layoutInCell="1" allowOverlap="1" wp14:anchorId="33E489A9" wp14:editId="4DCE65F3">
                <wp:simplePos x="0" y="0"/>
                <wp:positionH relativeFrom="column">
                  <wp:posOffset>2166840</wp:posOffset>
                </wp:positionH>
                <wp:positionV relativeFrom="paragraph">
                  <wp:posOffset>53625</wp:posOffset>
                </wp:positionV>
                <wp:extent cx="1467354" cy="351155"/>
                <wp:effectExtent l="0" t="0" r="0" b="0"/>
                <wp:wrapNone/>
                <wp:docPr id="12"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7354"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DAD667" w14:textId="77777777" w:rsidR="00A139F2" w:rsidRPr="004932DD" w:rsidRDefault="00A139F2" w:rsidP="008674B4">
                            <w:pPr>
                              <w:jc w:val="right"/>
                              <w:rPr>
                                <w:sz w:val="28"/>
                                <w:szCs w:val="28"/>
                              </w:rPr>
                            </w:pPr>
                            <w:r w:rsidRPr="004932DD">
                              <w:rPr>
                                <w:sz w:val="28"/>
                                <w:szCs w:val="28"/>
                              </w:rPr>
                              <w:t>a = 1h = 1 cred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489A9" id="Rectangle 176" o:spid="_x0000_s1042" style="position:absolute;left:0;text-align:left;margin-left:170.6pt;margin-top:4.2pt;width:115.55pt;height:27.6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" stroked="f">
                <v:textbox>
                  <w:txbxContent>
                    <w:p w14:paraId="0ADAD667" w14:textId="77777777" w:rsidR="00A139F2" w:rsidRPr="004932DD" w:rsidRDefault="00A139F2" w:rsidP="008674B4">
                      <w:pPr>
                        <w:jc w:val="right"/>
                        <w:rPr>
                          <w:sz w:val="28"/>
                          <w:szCs w:val="28"/>
                        </w:rPr>
                      </w:pPr>
                      <w:r w:rsidRPr="004932DD">
                        <w:rPr>
                          <w:sz w:val="28"/>
                          <w:szCs w:val="28"/>
                        </w:rPr>
                        <w:t>a = 1h = 1 credit</w:t>
                      </w:r>
                    </w:p>
                  </w:txbxContent>
                </v:textbox>
              </v:rect>
            </w:pict>
          </mc:Fallback>
        </mc:AlternateContent>
      </w:r>
    </w:p>
    <w:p w14:paraId="3D8E5FF9" w14:textId="52E5B22E" w:rsidR="00044E80" w:rsidRDefault="004E2830" w:rsidP="00C210BF">
      <w:pPr>
        <w:tabs>
          <w:tab w:val="left" w:pos="1890"/>
        </w:tabs>
        <w:ind w:left="420"/>
        <w:rPr>
          <w:cs/>
        </w:rPr>
      </w:pPr>
      <w:r>
        <w:rPr>
          <w:b/>
          <w:bCs/>
          <w:noProof/>
          <w:color w:val="000000"/>
        </w:rPr>
        <mc:AlternateContent>
          <mc:Choice Requires="wps">
            <w:drawing>
              <wp:anchor distT="0" distB="0" distL="114300" distR="114300" simplePos="0" relativeHeight="251664896" behindDoc="0" locked="0" layoutInCell="1" allowOverlap="1" wp14:anchorId="6181EDBC" wp14:editId="75FBAB40">
                <wp:simplePos x="0" y="0"/>
                <wp:positionH relativeFrom="column">
                  <wp:posOffset>2835910</wp:posOffset>
                </wp:positionH>
                <wp:positionV relativeFrom="paragraph">
                  <wp:posOffset>71120</wp:posOffset>
                </wp:positionV>
                <wp:extent cx="1405255" cy="351155"/>
                <wp:effectExtent l="0" t="4445" r="0" b="0"/>
                <wp:wrapNone/>
                <wp:docPr id="11"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525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C5088D" w14:textId="77777777" w:rsidR="00A139F2" w:rsidRPr="004932DD" w:rsidRDefault="00A139F2" w:rsidP="008674B4">
                            <w:pPr>
                              <w:jc w:val="right"/>
                              <w:rPr>
                                <w:sz w:val="28"/>
                                <w:szCs w:val="28"/>
                              </w:rPr>
                            </w:pPr>
                            <w:r w:rsidRPr="004932DD">
                              <w:rPr>
                                <w:sz w:val="28"/>
                                <w:szCs w:val="28"/>
                              </w:rPr>
                              <w:t>B= 2-3 h = 1 cred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81EDBC" id="Rectangle 177" o:spid="_x0000_s1043" style="position:absolute;left:0;text-align:left;margin-left:223.3pt;margin-top:5.6pt;width:110.65pt;height:27.6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" stroked="f">
                <v:textbox>
                  <w:txbxContent>
                    <w:p w14:paraId="60C5088D" w14:textId="77777777" w:rsidR="00A139F2" w:rsidRPr="004932DD" w:rsidRDefault="00A139F2" w:rsidP="008674B4">
                      <w:pPr>
                        <w:jc w:val="right"/>
                        <w:rPr>
                          <w:sz w:val="28"/>
                          <w:szCs w:val="28"/>
                        </w:rPr>
                      </w:pPr>
                      <w:r w:rsidRPr="004932DD">
                        <w:rPr>
                          <w:sz w:val="28"/>
                          <w:szCs w:val="28"/>
                        </w:rPr>
                        <w:t>B= 2-3 h = 1 credit</w:t>
                      </w:r>
                    </w:p>
                  </w:txbxContent>
                </v:textbox>
              </v:rect>
            </w:pict>
          </mc:Fallback>
        </mc:AlternateContent>
      </w:r>
    </w:p>
    <w:p w14:paraId="1A0499F8" w14:textId="77777777" w:rsidR="008674B4" w:rsidRDefault="008674B4" w:rsidP="00E1779A">
      <w:pPr>
        <w:tabs>
          <w:tab w:val="left" w:pos="1890"/>
        </w:tabs>
        <w:ind w:left="420" w:firstLine="714"/>
        <w:rPr>
          <w:b/>
          <w:bCs/>
          <w:color w:val="000000"/>
        </w:rPr>
      </w:pPr>
    </w:p>
    <w:p w14:paraId="67A31110" w14:textId="77777777" w:rsidR="004932DD" w:rsidRDefault="004932DD" w:rsidP="001E0F3D">
      <w:pPr>
        <w:tabs>
          <w:tab w:val="left" w:pos="1890"/>
        </w:tabs>
        <w:ind w:firstLine="714"/>
        <w:rPr>
          <w:b/>
          <w:bCs/>
          <w:color w:val="000000"/>
        </w:rPr>
      </w:pPr>
    </w:p>
    <w:p w14:paraId="0B7D4B92" w14:textId="77777777" w:rsidR="00010669" w:rsidRDefault="00010669" w:rsidP="001E0F3D">
      <w:pPr>
        <w:tabs>
          <w:tab w:val="left" w:pos="1890"/>
        </w:tabs>
        <w:ind w:firstLine="714"/>
        <w:rPr>
          <w:b/>
          <w:bCs/>
          <w:color w:val="000000"/>
        </w:rPr>
      </w:pPr>
    </w:p>
    <w:p w14:paraId="38083D9D" w14:textId="77777777" w:rsidR="00010669" w:rsidRDefault="00010669" w:rsidP="001E0F3D">
      <w:pPr>
        <w:tabs>
          <w:tab w:val="left" w:pos="1890"/>
        </w:tabs>
        <w:ind w:firstLine="714"/>
        <w:rPr>
          <w:b/>
          <w:bCs/>
          <w:color w:val="000000"/>
        </w:rPr>
      </w:pPr>
    </w:p>
    <w:p w14:paraId="721DDF74" w14:textId="77777777" w:rsidR="00010669" w:rsidRDefault="00010669" w:rsidP="001E0F3D">
      <w:pPr>
        <w:tabs>
          <w:tab w:val="left" w:pos="1890"/>
        </w:tabs>
        <w:ind w:firstLine="714"/>
        <w:rPr>
          <w:b/>
          <w:bCs/>
          <w:color w:val="000000"/>
        </w:rPr>
      </w:pPr>
    </w:p>
    <w:p w14:paraId="3D936FA6" w14:textId="7EB4580E" w:rsidR="00AA1E9D" w:rsidRDefault="001E0F3D" w:rsidP="001E0F3D">
      <w:pPr>
        <w:tabs>
          <w:tab w:val="left" w:pos="1890"/>
        </w:tabs>
        <w:ind w:firstLine="714"/>
        <w:rPr>
          <w:b/>
          <w:bCs/>
        </w:rPr>
      </w:pPr>
      <w:r>
        <w:rPr>
          <w:rFonts w:hint="cs"/>
          <w:b/>
          <w:bCs/>
          <w:color w:val="000000"/>
          <w:cs/>
        </w:rPr>
        <w:lastRenderedPageBreak/>
        <w:t>1.3.1</w:t>
      </w:r>
      <w:r w:rsidR="00E1779A" w:rsidRPr="007C4272">
        <w:rPr>
          <w:b/>
          <w:bCs/>
          <w:color w:val="000000"/>
        </w:rPr>
        <w:t xml:space="preserve"> </w:t>
      </w:r>
      <w:r w:rsidR="00E1779A" w:rsidRPr="007C4272">
        <w:rPr>
          <w:b/>
          <w:bCs/>
          <w:color w:val="000000"/>
          <w:cs/>
        </w:rPr>
        <w:t>หมวดวิชา</w:t>
      </w:r>
      <w:r w:rsidR="00E1779A">
        <w:rPr>
          <w:rFonts w:hint="cs"/>
          <w:b/>
          <w:bCs/>
          <w:color w:val="000000"/>
          <w:cs/>
        </w:rPr>
        <w:t>ศึกษาทั่วไป</w:t>
      </w:r>
      <w:r w:rsidR="00AA1E9D">
        <w:rPr>
          <w:sz w:val="22"/>
          <w:szCs w:val="22"/>
        </w:rPr>
        <w:t xml:space="preserve">   </w:t>
      </w:r>
      <w:r w:rsidR="00AA1E9D">
        <w:rPr>
          <w:rFonts w:hint="cs"/>
          <w:b/>
          <w:bCs/>
          <w:cs/>
        </w:rPr>
        <w:t xml:space="preserve">  จำ</w:t>
      </w:r>
      <w:r w:rsidR="00AA1E9D" w:rsidRPr="00DC4DF4">
        <w:rPr>
          <w:b/>
          <w:bCs/>
          <w:cs/>
        </w:rPr>
        <w:t>นวนไม่น้อยกว่า</w:t>
      </w:r>
      <w:r w:rsidR="00AA1E9D" w:rsidRPr="00DC4DF4">
        <w:rPr>
          <w:b/>
          <w:bCs/>
          <w:cs/>
        </w:rPr>
        <w:tab/>
      </w:r>
      <w:r w:rsidR="00AA1E9D" w:rsidRPr="00DC4DF4">
        <w:rPr>
          <w:rFonts w:hint="cs"/>
          <w:b/>
          <w:bCs/>
          <w:cs/>
        </w:rPr>
        <w:t xml:space="preserve">            </w:t>
      </w:r>
      <w:r>
        <w:rPr>
          <w:b/>
          <w:bCs/>
          <w:cs/>
        </w:rPr>
        <w:tab/>
      </w:r>
      <w:r w:rsidR="009752D9">
        <w:rPr>
          <w:rFonts w:hint="cs"/>
          <w:b/>
          <w:bCs/>
          <w:cs/>
        </w:rPr>
        <w:t>24</w:t>
      </w:r>
      <w:r w:rsidR="00AA1E9D" w:rsidRPr="00DC4DF4">
        <w:rPr>
          <w:b/>
          <w:bCs/>
          <w:cs/>
        </w:rPr>
        <w:tab/>
        <w:t>หน่วยกิต</w:t>
      </w:r>
    </w:p>
    <w:p w14:paraId="5C2F01C1" w14:textId="77777777" w:rsidR="00220746" w:rsidRPr="008414F5" w:rsidRDefault="00220746" w:rsidP="00220746">
      <w:pPr>
        <w:tabs>
          <w:tab w:val="left" w:pos="270"/>
          <w:tab w:val="left" w:pos="662"/>
          <w:tab w:val="left" w:pos="1170"/>
          <w:tab w:val="left" w:pos="1890"/>
        </w:tabs>
        <w:rPr>
          <w:rFonts w:eastAsia="Sarabun"/>
          <w:b/>
          <w:color w:val="000000"/>
        </w:rPr>
      </w:pPr>
      <w:r w:rsidRPr="008414F5">
        <w:rPr>
          <w:rFonts w:eastAsia="Sarabun"/>
          <w:b/>
          <w:color w:val="000000"/>
        </w:rPr>
        <w:tab/>
      </w:r>
      <w:r w:rsidRPr="008414F5">
        <w:rPr>
          <w:rFonts w:eastAsia="Sarabun"/>
          <w:b/>
          <w:color w:val="000000"/>
        </w:rPr>
        <w:tab/>
      </w:r>
      <w:r>
        <w:rPr>
          <w:rFonts w:eastAsia="Sarabun" w:hint="cs"/>
          <w:b/>
          <w:bCs/>
          <w:color w:val="000000"/>
          <w:cs/>
        </w:rPr>
        <w:t>ประกอบด้วย</w:t>
      </w:r>
      <w:r w:rsidRPr="008414F5">
        <w:rPr>
          <w:rFonts w:eastAsia="Sarabun"/>
          <w:color w:val="000000"/>
        </w:rPr>
        <w:t xml:space="preserve"> </w:t>
      </w:r>
      <w:r w:rsidRPr="008414F5">
        <w:rPr>
          <w:rFonts w:eastAsia="Sarabun"/>
          <w:color w:val="000000"/>
          <w:cs/>
        </w:rPr>
        <w:t>2</w:t>
      </w:r>
      <w:r w:rsidRPr="008414F5">
        <w:rPr>
          <w:rFonts w:eastAsia="Sarabun"/>
          <w:color w:val="000000"/>
        </w:rPr>
        <w:t xml:space="preserve"> </w:t>
      </w:r>
      <w:r w:rsidRPr="008414F5">
        <w:rPr>
          <w:rFonts w:eastAsia="Sarabun"/>
          <w:color w:val="000000"/>
          <w:cs/>
        </w:rPr>
        <w:t>หมวดวิชา</w:t>
      </w:r>
      <w:r w:rsidRPr="008414F5">
        <w:rPr>
          <w:rFonts w:eastAsia="Sarabun"/>
          <w:color w:val="000000"/>
        </w:rPr>
        <w:t xml:space="preserve"> </w:t>
      </w:r>
      <w:r w:rsidRPr="008414F5">
        <w:rPr>
          <w:rFonts w:eastAsia="Sarabun"/>
          <w:color w:val="000000"/>
          <w:cs/>
        </w:rPr>
        <w:t>ดังนี้</w:t>
      </w:r>
    </w:p>
    <w:p w14:paraId="126329C6" w14:textId="77777777" w:rsidR="00220746" w:rsidRPr="008414F5" w:rsidRDefault="00220746" w:rsidP="00EF0E3C">
      <w:pPr>
        <w:tabs>
          <w:tab w:val="left" w:pos="270"/>
          <w:tab w:val="left" w:pos="662"/>
          <w:tab w:val="left" w:pos="1170"/>
          <w:tab w:val="left" w:pos="1890"/>
        </w:tabs>
        <w:rPr>
          <w:rFonts w:eastAsia="Sarabun"/>
          <w:b/>
          <w:color w:val="000000"/>
        </w:rPr>
      </w:pPr>
      <w:r w:rsidRPr="008414F5">
        <w:rPr>
          <w:rFonts w:eastAsia="Sarabun"/>
          <w:b/>
          <w:color w:val="000000"/>
        </w:rPr>
        <w:t xml:space="preserve"> </w:t>
      </w:r>
      <w:r w:rsidR="00EF0E3C">
        <w:rPr>
          <w:rFonts w:eastAsia="Sarabun"/>
          <w:b/>
          <w:color w:val="000000"/>
        </w:rPr>
        <w:tab/>
      </w:r>
      <w:r w:rsidR="00EF0E3C">
        <w:rPr>
          <w:rFonts w:eastAsia="Sarabun"/>
          <w:b/>
          <w:bCs/>
          <w:color w:val="000000"/>
        </w:rPr>
        <w:tab/>
      </w:r>
      <w:r w:rsidR="00EF0E3C">
        <w:rPr>
          <w:rFonts w:eastAsia="Sarabun"/>
          <w:b/>
          <w:bCs/>
          <w:color w:val="000000"/>
        </w:rPr>
        <w:tab/>
      </w:r>
      <w:r w:rsidRPr="008414F5">
        <w:rPr>
          <w:rFonts w:eastAsia="Sarabun"/>
          <w:b/>
          <w:bCs/>
          <w:color w:val="000000"/>
          <w:cs/>
        </w:rPr>
        <w:t>1</w:t>
      </w:r>
      <w:r w:rsidRPr="008414F5">
        <w:rPr>
          <w:rFonts w:eastAsia="Sarabun"/>
          <w:b/>
          <w:color w:val="000000"/>
        </w:rPr>
        <w:t xml:space="preserve">) </w:t>
      </w:r>
      <w:r w:rsidRPr="008414F5">
        <w:rPr>
          <w:rFonts w:eastAsia="Sarabun"/>
          <w:b/>
          <w:bCs/>
          <w:color w:val="000000"/>
          <w:cs/>
        </w:rPr>
        <w:t>หมวดวิชาบังคับ</w:t>
      </w:r>
      <w:r w:rsidRPr="008414F5">
        <w:rPr>
          <w:rFonts w:eastAsia="Sarabun"/>
          <w:b/>
          <w:color w:val="000000"/>
        </w:rPr>
        <w:t xml:space="preserve"> </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bCs/>
          <w:color w:val="000000"/>
          <w:cs/>
        </w:rPr>
        <w:t>15</w:t>
      </w:r>
      <w:r w:rsidRPr="008414F5">
        <w:rPr>
          <w:rFonts w:eastAsia="Sarabun"/>
          <w:b/>
          <w:color w:val="000000"/>
        </w:rPr>
        <w:t xml:space="preserve"> </w:t>
      </w:r>
      <w:r w:rsidRPr="008414F5">
        <w:rPr>
          <w:rFonts w:eastAsia="Sarabun"/>
          <w:b/>
          <w:bCs/>
          <w:color w:val="000000"/>
          <w:cs/>
        </w:rPr>
        <w:t>หน่วยกิต</w:t>
      </w:r>
    </w:p>
    <w:p w14:paraId="0146508C" w14:textId="77777777" w:rsidR="00220746" w:rsidRPr="008414F5" w:rsidRDefault="00220746" w:rsidP="00220746">
      <w:pPr>
        <w:tabs>
          <w:tab w:val="left" w:pos="1260"/>
          <w:tab w:val="left" w:pos="1498"/>
        </w:tabs>
        <w:ind w:left="420"/>
        <w:rPr>
          <w:rFonts w:eastAsia="Sarabun"/>
          <w:color w:val="000000"/>
        </w:rPr>
      </w:pPr>
      <w:r w:rsidRPr="008414F5">
        <w:rPr>
          <w:rFonts w:eastAsia="Sarabun"/>
          <w:b/>
          <w:color w:val="000000"/>
        </w:rPr>
        <w:t xml:space="preserve"> </w:t>
      </w:r>
      <w:r w:rsidRPr="008414F5">
        <w:rPr>
          <w:rFonts w:eastAsia="Sarabun"/>
          <w:b/>
          <w:color w:val="000000"/>
        </w:rPr>
        <w:tab/>
      </w:r>
      <w:r w:rsidRPr="008414F5">
        <w:rPr>
          <w:rFonts w:eastAsia="Sarabun"/>
          <w:b/>
          <w:color w:val="000000"/>
        </w:rPr>
        <w:tab/>
        <w:t xml:space="preserve"> </w:t>
      </w:r>
      <w:r w:rsidRPr="008414F5">
        <w:rPr>
          <w:rFonts w:eastAsia="Sarabun"/>
          <w:color w:val="000000"/>
        </w:rPr>
        <w:t>GE</w:t>
      </w:r>
      <w:r w:rsidRPr="008414F5">
        <w:rPr>
          <w:rFonts w:eastAsia="Sarabun"/>
          <w:color w:val="000000"/>
          <w:cs/>
        </w:rPr>
        <w:t>01001</w:t>
      </w:r>
      <w:r w:rsidRPr="008414F5">
        <w:rPr>
          <w:rFonts w:eastAsia="Sarabun"/>
          <w:color w:val="000000"/>
        </w:rPr>
        <w:tab/>
      </w:r>
      <w:proofErr w:type="spellStart"/>
      <w:r w:rsidRPr="008414F5">
        <w:rPr>
          <w:rFonts w:eastAsia="Sarabun"/>
          <w:color w:val="000000"/>
          <w:cs/>
        </w:rPr>
        <w:t>อัต</w:t>
      </w:r>
      <w:proofErr w:type="spellEnd"/>
      <w:r w:rsidRPr="008414F5">
        <w:rPr>
          <w:rFonts w:eastAsia="Sarabun"/>
          <w:color w:val="000000"/>
          <w:cs/>
        </w:rPr>
        <w:t>ลักษณ์</w:t>
      </w:r>
      <w:r w:rsidRPr="008414F5">
        <w:rPr>
          <w:rFonts w:eastAsia="Sarabun"/>
          <w:color w:val="000000"/>
        </w:rPr>
        <w:t xml:space="preserve"> UDRU</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018CC682" w14:textId="77777777" w:rsidR="00220746" w:rsidRPr="008414F5" w:rsidRDefault="00220746" w:rsidP="00220746">
      <w:pPr>
        <w:tabs>
          <w:tab w:val="left" w:pos="709"/>
        </w:tabs>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UDRU Identity</w:t>
      </w:r>
    </w:p>
    <w:p w14:paraId="10A80CD2"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1002</w:t>
      </w:r>
      <w:r w:rsidRPr="008414F5">
        <w:rPr>
          <w:rFonts w:eastAsia="Sarabun"/>
          <w:color w:val="000000"/>
        </w:rPr>
        <w:tab/>
      </w:r>
      <w:r w:rsidRPr="008414F5">
        <w:rPr>
          <w:rFonts w:eastAsia="Sarabun"/>
          <w:color w:val="000000"/>
          <w:cs/>
        </w:rPr>
        <w:t>ทักษะดิจิทัล</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1A009DFB"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Digital Skills</w:t>
      </w:r>
    </w:p>
    <w:p w14:paraId="24B96E87"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1003</w:t>
      </w:r>
      <w:r w:rsidRPr="008414F5">
        <w:rPr>
          <w:rFonts w:eastAsia="Sarabun"/>
          <w:color w:val="000000"/>
        </w:rPr>
        <w:tab/>
      </w:r>
      <w:r w:rsidRPr="008414F5">
        <w:rPr>
          <w:rFonts w:eastAsia="Sarabun"/>
          <w:color w:val="000000"/>
          <w:cs/>
        </w:rPr>
        <w:t>ฉลาดคิดทางวิทยาศาสตร์</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8D2060C"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Scientific Intelligence</w:t>
      </w:r>
    </w:p>
    <w:p w14:paraId="2C3EEA1E"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1004</w:t>
      </w:r>
      <w:r w:rsidRPr="008414F5">
        <w:rPr>
          <w:rFonts w:eastAsia="Sarabun"/>
          <w:color w:val="000000"/>
        </w:rPr>
        <w:tab/>
      </w:r>
      <w:r w:rsidRPr="008414F5">
        <w:rPr>
          <w:rFonts w:eastAsia="Sarabun"/>
          <w:color w:val="000000"/>
          <w:cs/>
        </w:rPr>
        <w:t>ภาษาไทยเพื่อการสื่อสารร่วมสมัย</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04A8446A"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Thai for Contemporary Communication</w:t>
      </w:r>
    </w:p>
    <w:p w14:paraId="46553CDF"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1005</w:t>
      </w:r>
      <w:r w:rsidRPr="008414F5">
        <w:rPr>
          <w:rFonts w:eastAsia="Sarabun"/>
          <w:color w:val="000000"/>
        </w:rPr>
        <w:tab/>
      </w:r>
      <w:r w:rsidRPr="008414F5">
        <w:rPr>
          <w:rFonts w:eastAsia="Sarabun"/>
          <w:color w:val="000000"/>
          <w:cs/>
        </w:rPr>
        <w:t>ภาษาอังกฤษในชีวิตประจำวัน</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4F0D10DA" w14:textId="77777777" w:rsidR="00220746"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Everyday Life English</w:t>
      </w:r>
    </w:p>
    <w:p w14:paraId="434C4CDE" w14:textId="77777777" w:rsidR="00AD26F0" w:rsidRPr="008414F5" w:rsidRDefault="00AD26F0" w:rsidP="00220746">
      <w:pPr>
        <w:ind w:right="-264" w:firstLine="720"/>
        <w:rPr>
          <w:rFonts w:eastAsia="Sarabun"/>
          <w:color w:val="000000"/>
        </w:rPr>
      </w:pPr>
    </w:p>
    <w:p w14:paraId="612DBA09" w14:textId="77777777" w:rsidR="00220746" w:rsidRDefault="00220746" w:rsidP="00220746">
      <w:pPr>
        <w:tabs>
          <w:tab w:val="left" w:pos="1260"/>
          <w:tab w:val="left" w:pos="1498"/>
        </w:tabs>
        <w:ind w:left="420"/>
        <w:rPr>
          <w:rFonts w:eastAsia="Sarabun"/>
          <w:b/>
          <w:bCs/>
          <w:color w:val="000000"/>
        </w:rPr>
      </w:pPr>
      <w:r w:rsidRPr="008414F5">
        <w:rPr>
          <w:rFonts w:eastAsia="Sarabun"/>
          <w:b/>
          <w:color w:val="000000"/>
        </w:rPr>
        <w:tab/>
      </w:r>
      <w:r w:rsidRPr="008414F5">
        <w:rPr>
          <w:rFonts w:eastAsia="Sarabun"/>
          <w:b/>
          <w:bCs/>
          <w:color w:val="000000"/>
          <w:cs/>
        </w:rPr>
        <w:t>2</w:t>
      </w:r>
      <w:r w:rsidRPr="008414F5">
        <w:rPr>
          <w:rFonts w:eastAsia="Sarabun"/>
          <w:b/>
          <w:color w:val="000000"/>
        </w:rPr>
        <w:t xml:space="preserve">) </w:t>
      </w:r>
      <w:r w:rsidRPr="008414F5">
        <w:rPr>
          <w:rFonts w:eastAsia="Sarabun"/>
          <w:b/>
          <w:bCs/>
          <w:color w:val="000000"/>
          <w:cs/>
        </w:rPr>
        <w:t>หมวดวิชาเลือก</w:t>
      </w:r>
      <w:r w:rsidRPr="008414F5">
        <w:rPr>
          <w:rFonts w:eastAsia="Sarabun"/>
          <w:b/>
          <w:color w:val="000000"/>
        </w:rPr>
        <w:t xml:space="preserve"> </w:t>
      </w:r>
      <w:r w:rsidRPr="008414F5">
        <w:rPr>
          <w:rFonts w:eastAsia="Sarabun"/>
          <w:b/>
          <w:color w:val="000000"/>
        </w:rPr>
        <w:tab/>
      </w:r>
      <w:r w:rsidRPr="008414F5">
        <w:rPr>
          <w:rFonts w:eastAsia="Sarabun"/>
          <w:color w:val="000000"/>
          <w:cs/>
        </w:rPr>
        <w:t>จำนวนไม่น้อยกว่า</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bCs/>
          <w:color w:val="000000"/>
          <w:cs/>
        </w:rPr>
        <w:t>9</w:t>
      </w:r>
      <w:r w:rsidRPr="008414F5">
        <w:rPr>
          <w:rFonts w:eastAsia="Sarabun"/>
          <w:b/>
          <w:color w:val="000000"/>
        </w:rPr>
        <w:t xml:space="preserve"> </w:t>
      </w:r>
      <w:r w:rsidRPr="008414F5">
        <w:rPr>
          <w:rFonts w:eastAsia="Sarabun"/>
          <w:b/>
          <w:bCs/>
          <w:color w:val="000000"/>
          <w:cs/>
        </w:rPr>
        <w:t>หน่วยกิต</w:t>
      </w:r>
    </w:p>
    <w:p w14:paraId="3246DFDC" w14:textId="77777777" w:rsidR="00220746" w:rsidRPr="00722A1F" w:rsidRDefault="00220746" w:rsidP="00220746">
      <w:pPr>
        <w:tabs>
          <w:tab w:val="left" w:pos="1260"/>
          <w:tab w:val="left" w:pos="1498"/>
        </w:tabs>
        <w:ind w:left="420"/>
        <w:rPr>
          <w:rFonts w:eastAsia="Sarabun"/>
          <w:color w:val="000000"/>
          <w:rtl/>
          <w:cs/>
        </w:rPr>
      </w:pPr>
      <w:r>
        <w:rPr>
          <w:rFonts w:eastAsia="Sarabun"/>
          <w:b/>
          <w:bCs/>
          <w:color w:val="000000"/>
        </w:rPr>
        <w:tab/>
      </w:r>
      <w:r>
        <w:rPr>
          <w:rFonts w:eastAsia="Sarabun"/>
          <w:b/>
          <w:bCs/>
          <w:color w:val="000000"/>
        </w:rPr>
        <w:tab/>
      </w:r>
      <w:r>
        <w:rPr>
          <w:rFonts w:eastAsia="Sarabun"/>
          <w:b/>
          <w:bCs/>
          <w:color w:val="000000"/>
          <w:cs/>
        </w:rPr>
        <w:tab/>
      </w:r>
      <w:r w:rsidR="004545C6">
        <w:rPr>
          <w:rFonts w:eastAsia="Sarabun" w:hint="cs"/>
          <w:b/>
          <w:bCs/>
          <w:color w:val="000000"/>
          <w:cs/>
        </w:rPr>
        <w:t>ให้</w:t>
      </w:r>
      <w:r w:rsidRPr="00722A1F">
        <w:rPr>
          <w:rFonts w:eastAsia="Sarabun" w:hint="cs"/>
          <w:color w:val="000000"/>
          <w:cs/>
        </w:rPr>
        <w:t>เลือกเรียนรายวิชา</w:t>
      </w:r>
      <w:r>
        <w:rPr>
          <w:rFonts w:eastAsia="Sarabun" w:hint="cs"/>
          <w:color w:val="000000"/>
          <w:cs/>
        </w:rPr>
        <w:t>ใน</w:t>
      </w:r>
      <w:r w:rsidRPr="00722A1F">
        <w:rPr>
          <w:rFonts w:eastAsia="Sarabun" w:hint="cs"/>
          <w:color w:val="000000"/>
          <w:cs/>
        </w:rPr>
        <w:t>กลุ่ม</w:t>
      </w:r>
      <w:r>
        <w:rPr>
          <w:rFonts w:eastAsia="Sarabun" w:hint="cs"/>
          <w:color w:val="000000"/>
          <w:cs/>
        </w:rPr>
        <w:t>วิชา</w:t>
      </w:r>
      <w:r w:rsidR="008E0EC1">
        <w:rPr>
          <w:rFonts w:eastAsia="Sarabun" w:hint="cs"/>
          <w:color w:val="000000"/>
          <w:cs/>
        </w:rPr>
        <w:t>ต่อไปนี้</w:t>
      </w:r>
    </w:p>
    <w:p w14:paraId="6406C6AC" w14:textId="77777777" w:rsidR="00220746" w:rsidRPr="008414F5" w:rsidRDefault="00220746" w:rsidP="00220746">
      <w:pPr>
        <w:tabs>
          <w:tab w:val="left" w:pos="1267"/>
        </w:tabs>
        <w:ind w:right="-264"/>
        <w:rPr>
          <w:rFonts w:eastAsia="Sarabun"/>
          <w:b/>
          <w:color w:val="000000"/>
        </w:rPr>
      </w:pPr>
      <w:r w:rsidRPr="008414F5">
        <w:rPr>
          <w:rFonts w:eastAsia="Sarabun"/>
          <w:b/>
          <w:color w:val="000000"/>
        </w:rPr>
        <w:tab/>
        <w:t xml:space="preserve">    </w:t>
      </w:r>
      <w:r w:rsidRPr="008414F5">
        <w:rPr>
          <w:rFonts w:eastAsia="Sarabun"/>
          <w:b/>
          <w:bCs/>
          <w:color w:val="000000"/>
          <w:cs/>
        </w:rPr>
        <w:t>2</w:t>
      </w:r>
      <w:r w:rsidRPr="008414F5">
        <w:rPr>
          <w:rFonts w:eastAsia="Sarabun"/>
          <w:b/>
          <w:color w:val="000000"/>
        </w:rPr>
        <w:t>.</w:t>
      </w:r>
      <w:r w:rsidRPr="008414F5">
        <w:rPr>
          <w:rFonts w:eastAsia="Sarabun"/>
          <w:b/>
          <w:bCs/>
          <w:color w:val="000000"/>
          <w:cs/>
        </w:rPr>
        <w:t>1</w:t>
      </w:r>
      <w:r w:rsidRPr="008414F5">
        <w:rPr>
          <w:rFonts w:eastAsia="Sarabun"/>
          <w:b/>
          <w:color w:val="000000"/>
        </w:rPr>
        <w:t xml:space="preserve">) </w:t>
      </w:r>
      <w:r w:rsidRPr="008414F5">
        <w:rPr>
          <w:rFonts w:eastAsia="Sarabun"/>
          <w:b/>
          <w:bCs/>
          <w:color w:val="000000"/>
          <w:cs/>
        </w:rPr>
        <w:t>กลุ่มวิชาภาษาเพื่อการสื่อสาร</w:t>
      </w:r>
    </w:p>
    <w:p w14:paraId="7300A6D2"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101</w:t>
      </w:r>
      <w:r w:rsidRPr="008414F5">
        <w:rPr>
          <w:rFonts w:eastAsia="Sarabun"/>
          <w:color w:val="000000"/>
        </w:rPr>
        <w:tab/>
      </w:r>
      <w:r w:rsidRPr="008414F5">
        <w:rPr>
          <w:rFonts w:eastAsia="Sarabun"/>
          <w:color w:val="000000"/>
          <w:cs/>
        </w:rPr>
        <w:t>ภาษาอังกฤษเพื่อคอนเท</w:t>
      </w:r>
      <w:proofErr w:type="spellStart"/>
      <w:r w:rsidRPr="008414F5">
        <w:rPr>
          <w:rFonts w:eastAsia="Sarabun"/>
          <w:color w:val="000000"/>
          <w:cs/>
        </w:rPr>
        <w:t>นต์ค</w:t>
      </w:r>
      <w:proofErr w:type="spellEnd"/>
      <w:r w:rsidRPr="008414F5">
        <w:rPr>
          <w:rFonts w:eastAsia="Sarabun"/>
          <w:color w:val="000000"/>
          <w:cs/>
        </w:rPr>
        <w:t>รีเอ</w:t>
      </w:r>
      <w:proofErr w:type="spellStart"/>
      <w:r w:rsidRPr="008414F5">
        <w:rPr>
          <w:rFonts w:eastAsia="Sarabun"/>
          <w:color w:val="000000"/>
          <w:cs/>
        </w:rPr>
        <w:t>เต</w:t>
      </w:r>
      <w:proofErr w:type="spellEnd"/>
      <w:r w:rsidRPr="008414F5">
        <w:rPr>
          <w:rFonts w:eastAsia="Sarabun"/>
          <w:color w:val="000000"/>
          <w:cs/>
        </w:rPr>
        <w:t>อร์</w:t>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B0CCD88"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English for Content Creators</w:t>
      </w:r>
    </w:p>
    <w:p w14:paraId="3535D55D"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102</w:t>
      </w:r>
      <w:r w:rsidRPr="008414F5">
        <w:rPr>
          <w:rFonts w:eastAsia="Sarabun"/>
          <w:color w:val="000000"/>
        </w:rPr>
        <w:tab/>
      </w:r>
      <w:r w:rsidRPr="008414F5">
        <w:rPr>
          <w:rFonts w:eastAsia="Sarabun"/>
          <w:color w:val="000000"/>
          <w:cs/>
        </w:rPr>
        <w:t>ภาษาอังกฤษกับการออกเสียงแบบ</w:t>
      </w:r>
      <w:r w:rsidR="000A0988">
        <w:rPr>
          <w:rFonts w:eastAsia="Sarabun" w:hint="cs"/>
          <w:color w:val="000000"/>
          <w:cs/>
        </w:rPr>
        <w:t>ง่าย</w:t>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6D472D78"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English with Easy Pronunciation</w:t>
      </w:r>
    </w:p>
    <w:p w14:paraId="5EA848E2"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103</w:t>
      </w:r>
      <w:r w:rsidRPr="008414F5">
        <w:rPr>
          <w:rFonts w:eastAsia="Sarabun"/>
          <w:color w:val="000000"/>
        </w:rPr>
        <w:tab/>
      </w:r>
      <w:r w:rsidRPr="008414F5">
        <w:rPr>
          <w:rFonts w:eastAsia="Sarabun"/>
          <w:color w:val="000000"/>
          <w:cs/>
        </w:rPr>
        <w:t>เท</w:t>
      </w:r>
      <w:proofErr w:type="spellStart"/>
      <w:r w:rsidRPr="008414F5">
        <w:rPr>
          <w:rFonts w:eastAsia="Sarabun"/>
          <w:color w:val="000000"/>
          <w:cs/>
        </w:rPr>
        <w:t>ร็นด์</w:t>
      </w:r>
      <w:proofErr w:type="spellEnd"/>
      <w:r w:rsidRPr="008414F5">
        <w:rPr>
          <w:rFonts w:eastAsia="Sarabun"/>
          <w:color w:val="000000"/>
          <w:cs/>
        </w:rPr>
        <w:t>ไทย เรียนภาษาไทยแบบวัยรุ่น</w:t>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900DC57" w14:textId="77777777" w:rsidR="00220746" w:rsidRPr="008414F5" w:rsidRDefault="00220746" w:rsidP="00220746">
      <w:pPr>
        <w:ind w:right="-264"/>
        <w:rPr>
          <w:rFonts w:eastAsia="Sarabun"/>
          <w:bCs/>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bCs/>
        </w:rPr>
        <w:t xml:space="preserve">Trending Thai Language for </w:t>
      </w:r>
      <w:r>
        <w:rPr>
          <w:rFonts w:eastAsia="Sarabun"/>
          <w:bCs/>
        </w:rPr>
        <w:t>T</w:t>
      </w:r>
      <w:r w:rsidRPr="008414F5">
        <w:rPr>
          <w:rFonts w:eastAsia="Sarabun"/>
          <w:bCs/>
        </w:rPr>
        <w:t>eenager</w:t>
      </w:r>
    </w:p>
    <w:p w14:paraId="3111F86E" w14:textId="77777777" w:rsidR="00220746" w:rsidRPr="008414F5" w:rsidRDefault="00220746" w:rsidP="00220746">
      <w:pPr>
        <w:tabs>
          <w:tab w:val="left" w:pos="1267"/>
        </w:tabs>
        <w:ind w:right="-264"/>
        <w:rPr>
          <w:rFonts w:eastAsia="Sarabun"/>
          <w:b/>
          <w:color w:val="000000"/>
        </w:rPr>
      </w:pPr>
      <w:r w:rsidRPr="008414F5">
        <w:rPr>
          <w:rFonts w:eastAsia="Sarabun"/>
          <w:color w:val="000000"/>
        </w:rPr>
        <w:tab/>
        <w:t xml:space="preserve"> </w:t>
      </w:r>
      <w:r w:rsidRPr="008414F5">
        <w:rPr>
          <w:rFonts w:eastAsia="Sarabun"/>
          <w:color w:val="000000"/>
        </w:rPr>
        <w:tab/>
        <w:t xml:space="preserve">  GE</w:t>
      </w:r>
      <w:r w:rsidRPr="008414F5">
        <w:rPr>
          <w:rFonts w:eastAsia="Sarabun"/>
          <w:color w:val="000000"/>
          <w:cs/>
        </w:rPr>
        <w:t>02104</w:t>
      </w:r>
      <w:r w:rsidRPr="008414F5">
        <w:rPr>
          <w:rFonts w:eastAsia="Sarabun"/>
          <w:color w:val="000000"/>
        </w:rPr>
        <w:tab/>
      </w:r>
      <w:r w:rsidRPr="008414F5">
        <w:rPr>
          <w:rFonts w:eastAsia="Sarabun"/>
          <w:color w:val="000000"/>
          <w:cs/>
        </w:rPr>
        <w:t>ภาษาจีนสำหรับนักท่องเที่ยว</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1974737F" w14:textId="77777777" w:rsidR="00220746" w:rsidRDefault="00220746" w:rsidP="00220746">
      <w:pPr>
        <w:tabs>
          <w:tab w:val="left" w:pos="1267"/>
        </w:tabs>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Chinese for Tourists</w:t>
      </w:r>
    </w:p>
    <w:p w14:paraId="71298B85" w14:textId="77777777" w:rsidR="00220746" w:rsidRPr="008414F5" w:rsidRDefault="00220746" w:rsidP="00220746">
      <w:pPr>
        <w:tabs>
          <w:tab w:val="left" w:pos="1267"/>
          <w:tab w:val="left" w:pos="1530"/>
        </w:tabs>
        <w:rPr>
          <w:rFonts w:eastAsia="Sarabun"/>
          <w:b/>
          <w:color w:val="000000"/>
        </w:rPr>
      </w:pPr>
      <w:r w:rsidRPr="008414F5">
        <w:rPr>
          <w:rFonts w:eastAsia="Sarabun"/>
          <w:b/>
          <w:color w:val="000000"/>
        </w:rPr>
        <w:tab/>
        <w:t xml:space="preserve">    </w:t>
      </w:r>
      <w:r w:rsidRPr="008414F5">
        <w:rPr>
          <w:rFonts w:eastAsia="Sarabun"/>
          <w:b/>
          <w:bCs/>
          <w:color w:val="000000"/>
          <w:cs/>
        </w:rPr>
        <w:t>2</w:t>
      </w:r>
      <w:r w:rsidRPr="008414F5">
        <w:rPr>
          <w:rFonts w:eastAsia="Sarabun"/>
          <w:b/>
          <w:color w:val="000000"/>
        </w:rPr>
        <w:t>.</w:t>
      </w:r>
      <w:r w:rsidRPr="008414F5">
        <w:rPr>
          <w:rFonts w:eastAsia="Sarabun"/>
          <w:b/>
          <w:bCs/>
          <w:color w:val="000000"/>
          <w:cs/>
        </w:rPr>
        <w:t>2</w:t>
      </w:r>
      <w:r w:rsidRPr="008414F5">
        <w:rPr>
          <w:rFonts w:eastAsia="Sarabun"/>
          <w:b/>
          <w:color w:val="000000"/>
        </w:rPr>
        <w:t xml:space="preserve">) </w:t>
      </w:r>
      <w:r w:rsidRPr="008414F5">
        <w:rPr>
          <w:rFonts w:eastAsia="Sarabun"/>
          <w:b/>
          <w:bCs/>
          <w:color w:val="000000"/>
          <w:cs/>
        </w:rPr>
        <w:t>กลุ่มวิชาดิจิทัล</w:t>
      </w:r>
      <w:r w:rsidRPr="008414F5">
        <w:rPr>
          <w:rFonts w:eastAsia="Sarabun"/>
          <w:b/>
          <w:color w:val="000000"/>
        </w:rPr>
        <w:t xml:space="preserve"> </w:t>
      </w:r>
      <w:r w:rsidRPr="008414F5">
        <w:rPr>
          <w:rFonts w:eastAsia="Sarabun"/>
          <w:b/>
          <w:bCs/>
          <w:color w:val="000000"/>
          <w:cs/>
        </w:rPr>
        <w:t>นวัตกรรม</w:t>
      </w:r>
      <w:r w:rsidRPr="008414F5">
        <w:rPr>
          <w:rFonts w:eastAsia="Sarabun"/>
          <w:b/>
          <w:color w:val="000000"/>
        </w:rPr>
        <w:t xml:space="preserve"> </w:t>
      </w:r>
      <w:r w:rsidRPr="008414F5">
        <w:rPr>
          <w:rFonts w:eastAsia="Sarabun"/>
          <w:b/>
          <w:bCs/>
          <w:color w:val="000000"/>
          <w:cs/>
        </w:rPr>
        <w:t>และผู้ประกอบการ</w:t>
      </w:r>
    </w:p>
    <w:p w14:paraId="61DA5803"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201</w:t>
      </w:r>
      <w:r w:rsidRPr="008414F5">
        <w:rPr>
          <w:rFonts w:eastAsia="Sarabun"/>
          <w:color w:val="000000"/>
        </w:rPr>
        <w:tab/>
      </w:r>
      <w:r w:rsidRPr="008414F5">
        <w:rPr>
          <w:rFonts w:eastAsia="Sarabun"/>
          <w:color w:val="000000"/>
          <w:cs/>
        </w:rPr>
        <w:t>ท้องถิ่นดิจิทัล</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106F5E1C"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Digital Local</w:t>
      </w:r>
      <w:r>
        <w:rPr>
          <w:rFonts w:eastAsia="Sarabun"/>
          <w:color w:val="000000"/>
        </w:rPr>
        <w:t>ity</w:t>
      </w:r>
    </w:p>
    <w:p w14:paraId="1B7A04AF"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202</w:t>
      </w:r>
      <w:r w:rsidRPr="008414F5">
        <w:rPr>
          <w:rFonts w:eastAsia="Sarabun"/>
          <w:color w:val="000000"/>
        </w:rPr>
        <w:tab/>
      </w:r>
      <w:r w:rsidRPr="008414F5">
        <w:rPr>
          <w:rFonts w:eastAsia="Sarabun"/>
          <w:color w:val="000000"/>
          <w:cs/>
        </w:rPr>
        <w:t>โซ</w:t>
      </w:r>
      <w:proofErr w:type="spellStart"/>
      <w:r w:rsidRPr="008414F5">
        <w:rPr>
          <w:rFonts w:eastAsia="Sarabun"/>
          <w:color w:val="000000"/>
          <w:cs/>
        </w:rPr>
        <w:t>เชีย</w:t>
      </w:r>
      <w:proofErr w:type="spellEnd"/>
      <w:r w:rsidRPr="008414F5">
        <w:rPr>
          <w:rFonts w:eastAsia="Sarabun"/>
          <w:color w:val="000000"/>
          <w:cs/>
        </w:rPr>
        <w:t>ลมีเดียศึกษา</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33125D01"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 xml:space="preserve">Social Media </w:t>
      </w:r>
    </w:p>
    <w:p w14:paraId="6286C860"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203</w:t>
      </w:r>
      <w:r w:rsidRPr="008414F5">
        <w:rPr>
          <w:rFonts w:eastAsia="Sarabun"/>
          <w:color w:val="000000"/>
        </w:rPr>
        <w:tab/>
      </w:r>
      <w:r w:rsidRPr="008414F5">
        <w:rPr>
          <w:rFonts w:eastAsia="Sarabun"/>
          <w:color w:val="000000"/>
          <w:cs/>
        </w:rPr>
        <w:t>ดิจิทัลคอนเทนต์</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67C202FC"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Digital Contents</w:t>
      </w:r>
    </w:p>
    <w:p w14:paraId="18F95DE8"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204</w:t>
      </w:r>
      <w:r w:rsidRPr="008414F5">
        <w:rPr>
          <w:rFonts w:eastAsia="Sarabun"/>
          <w:color w:val="000000"/>
        </w:rPr>
        <w:tab/>
      </w:r>
      <w:r w:rsidRPr="008414F5">
        <w:rPr>
          <w:rFonts w:eastAsia="Sarabun"/>
          <w:color w:val="000000"/>
          <w:cs/>
        </w:rPr>
        <w:t>ออฟฟิศเด็กใหม่</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31945763" w14:textId="77777777" w:rsidR="00220746"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 xml:space="preserve">New Generation in Office </w:t>
      </w:r>
    </w:p>
    <w:p w14:paraId="22E93D18"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205</w:t>
      </w:r>
      <w:r w:rsidRPr="008414F5">
        <w:rPr>
          <w:rFonts w:eastAsia="Sarabun"/>
          <w:color w:val="000000"/>
        </w:rPr>
        <w:t xml:space="preserve"> </w:t>
      </w:r>
      <w:r w:rsidRPr="008414F5">
        <w:rPr>
          <w:rFonts w:eastAsia="Sarabun"/>
          <w:color w:val="000000"/>
        </w:rPr>
        <w:tab/>
      </w:r>
      <w:r w:rsidRPr="008414F5">
        <w:rPr>
          <w:rFonts w:eastAsia="Sarabun"/>
          <w:color w:val="000000"/>
          <w:cs/>
        </w:rPr>
        <w:t>โพลสำรวจทางธุรกิจ</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68D98A2C"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Business Poll</w:t>
      </w:r>
    </w:p>
    <w:p w14:paraId="7C96AC9F"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206</w:t>
      </w:r>
      <w:r w:rsidRPr="008414F5">
        <w:rPr>
          <w:rFonts w:eastAsia="Sarabun"/>
          <w:color w:val="000000"/>
        </w:rPr>
        <w:tab/>
      </w:r>
      <w:r w:rsidRPr="008414F5">
        <w:rPr>
          <w:rFonts w:eastAsia="Sarabun"/>
          <w:color w:val="000000"/>
          <w:cs/>
        </w:rPr>
        <w:t>ผู้ประกอบการรุ่นใหม่</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3B694C85" w14:textId="77777777" w:rsidR="00220746" w:rsidRPr="008414F5" w:rsidRDefault="00220746" w:rsidP="00220746">
      <w:pPr>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Young Entrepreneur</w:t>
      </w:r>
    </w:p>
    <w:p w14:paraId="51A94E6D" w14:textId="77777777" w:rsidR="00220746" w:rsidRPr="008414F5" w:rsidRDefault="00220746" w:rsidP="00220746">
      <w:pPr>
        <w:ind w:right="-264"/>
        <w:rPr>
          <w:rFonts w:eastAsia="Sarabun"/>
          <w:color w:val="000000"/>
        </w:rPr>
      </w:pPr>
      <w:r w:rsidRPr="008414F5">
        <w:rPr>
          <w:rFonts w:eastAsia="Sarabun"/>
          <w:color w:val="000000"/>
        </w:rPr>
        <w:lastRenderedPageBreak/>
        <w:tab/>
      </w:r>
      <w:r w:rsidRPr="008414F5">
        <w:rPr>
          <w:rFonts w:eastAsia="Sarabun"/>
          <w:color w:val="000000"/>
        </w:rPr>
        <w:tab/>
        <w:t xml:space="preserve">  GE</w:t>
      </w:r>
      <w:r w:rsidRPr="008414F5">
        <w:rPr>
          <w:rFonts w:eastAsia="Sarabun"/>
          <w:color w:val="000000"/>
          <w:cs/>
        </w:rPr>
        <w:t>02207</w:t>
      </w:r>
      <w:r w:rsidRPr="008414F5">
        <w:rPr>
          <w:rFonts w:eastAsia="Sarabun"/>
          <w:color w:val="000000"/>
        </w:rPr>
        <w:tab/>
      </w:r>
      <w:r w:rsidRPr="008414F5">
        <w:rPr>
          <w:rFonts w:eastAsia="Sarabun"/>
          <w:color w:val="000000"/>
          <w:cs/>
        </w:rPr>
        <w:t>ภูมิปัญญาพารวย</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673289B5"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Smart Wisdom</w:t>
      </w:r>
      <w:r w:rsidRPr="008414F5">
        <w:rPr>
          <w:rFonts w:eastAsia="Sarabun"/>
          <w:b/>
          <w:color w:val="000000"/>
        </w:rPr>
        <w:t xml:space="preserve"> </w:t>
      </w:r>
    </w:p>
    <w:p w14:paraId="18D9C3FE" w14:textId="77777777" w:rsidR="00220746" w:rsidRPr="008414F5" w:rsidRDefault="00220746" w:rsidP="00220746">
      <w:pPr>
        <w:ind w:left="720" w:right="-264" w:firstLine="720"/>
        <w:rPr>
          <w:rFonts w:eastAsia="Sarabun"/>
          <w:b/>
          <w:color w:val="000000"/>
        </w:rPr>
      </w:pPr>
      <w:r w:rsidRPr="008414F5">
        <w:rPr>
          <w:rFonts w:eastAsia="Sarabun"/>
          <w:color w:val="000000"/>
        </w:rPr>
        <w:t xml:space="preserve">  GE</w:t>
      </w:r>
      <w:r w:rsidRPr="008414F5">
        <w:rPr>
          <w:rFonts w:eastAsia="Sarabun"/>
          <w:color w:val="000000"/>
          <w:cs/>
        </w:rPr>
        <w:t>02208</w:t>
      </w:r>
      <w:r w:rsidRPr="008414F5">
        <w:rPr>
          <w:rFonts w:eastAsia="Sarabun"/>
          <w:color w:val="000000"/>
        </w:rPr>
        <w:tab/>
      </w:r>
      <w:r w:rsidRPr="008414F5">
        <w:rPr>
          <w:rFonts w:eastAsia="Sarabun"/>
          <w:color w:val="000000"/>
          <w:cs/>
        </w:rPr>
        <w:t>เงินดีมีสุข</w:t>
      </w:r>
      <w:r w:rsidRPr="008414F5">
        <w:rPr>
          <w:rFonts w:eastAsia="Sarabun"/>
          <w:color w:val="000000"/>
        </w:rPr>
        <w:tab/>
      </w:r>
      <w:r w:rsidRPr="008414F5">
        <w:rPr>
          <w:rFonts w:eastAsia="Sarabun"/>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5409594" w14:textId="77777777" w:rsidR="00220746" w:rsidRPr="008414F5" w:rsidRDefault="00220746" w:rsidP="00220746">
      <w:pPr>
        <w:ind w:right="-264" w:firstLine="720"/>
        <w:rPr>
          <w:rFonts w:eastAsia="Sarabun"/>
          <w:color w:val="000000"/>
        </w:rPr>
      </w:pP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color w:val="000000"/>
        </w:rPr>
        <w:t>Happy Money</w:t>
      </w:r>
    </w:p>
    <w:p w14:paraId="49B73258" w14:textId="77777777" w:rsidR="00220746" w:rsidRPr="008414F5" w:rsidRDefault="00220746" w:rsidP="00220746">
      <w:pPr>
        <w:ind w:right="-264" w:firstLine="720"/>
        <w:rPr>
          <w:rFonts w:eastAsia="Sarabun"/>
          <w:color w:val="000000"/>
        </w:rPr>
      </w:pPr>
      <w:r w:rsidRPr="008414F5">
        <w:rPr>
          <w:rFonts w:eastAsia="Sarabun"/>
          <w:color w:val="000000"/>
        </w:rPr>
        <w:tab/>
        <w:t xml:space="preserve">  GE</w:t>
      </w:r>
      <w:r w:rsidRPr="008414F5">
        <w:rPr>
          <w:rFonts w:eastAsia="Sarabun"/>
          <w:color w:val="000000"/>
          <w:cs/>
        </w:rPr>
        <w:t>02209</w:t>
      </w:r>
      <w:r w:rsidRPr="008414F5">
        <w:rPr>
          <w:rFonts w:eastAsia="Sarabun"/>
          <w:color w:val="000000"/>
        </w:rPr>
        <w:tab/>
      </w:r>
      <w:r w:rsidRPr="008414F5">
        <w:rPr>
          <w:rFonts w:eastAsia="Sarabun"/>
          <w:color w:val="000000"/>
          <w:cs/>
        </w:rPr>
        <w:t>อยู่ดีมีสุข</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1413433F" w14:textId="77777777" w:rsidR="00220746"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Happy Life</w:t>
      </w:r>
    </w:p>
    <w:p w14:paraId="2508E748" w14:textId="77777777" w:rsidR="00220746" w:rsidRPr="008414F5" w:rsidRDefault="00220746" w:rsidP="00220746">
      <w:pPr>
        <w:tabs>
          <w:tab w:val="left" w:pos="1267"/>
        </w:tabs>
        <w:ind w:right="-264"/>
        <w:rPr>
          <w:rFonts w:eastAsia="Sarabun"/>
          <w:b/>
          <w:color w:val="000000"/>
        </w:rPr>
      </w:pPr>
      <w:r w:rsidRPr="008414F5">
        <w:rPr>
          <w:rFonts w:eastAsia="Sarabun"/>
          <w:b/>
          <w:color w:val="000000"/>
        </w:rPr>
        <w:tab/>
        <w:t xml:space="preserve">    </w:t>
      </w:r>
      <w:r w:rsidRPr="008414F5">
        <w:rPr>
          <w:rFonts w:eastAsia="Sarabun"/>
          <w:b/>
          <w:bCs/>
          <w:color w:val="000000"/>
          <w:cs/>
        </w:rPr>
        <w:t>2</w:t>
      </w:r>
      <w:r w:rsidRPr="008414F5">
        <w:rPr>
          <w:rFonts w:eastAsia="Sarabun"/>
          <w:b/>
          <w:color w:val="000000"/>
        </w:rPr>
        <w:t>.</w:t>
      </w:r>
      <w:r w:rsidRPr="008414F5">
        <w:rPr>
          <w:rFonts w:eastAsia="Sarabun"/>
          <w:b/>
          <w:bCs/>
          <w:color w:val="000000"/>
          <w:cs/>
        </w:rPr>
        <w:t>3</w:t>
      </w:r>
      <w:r w:rsidRPr="008414F5">
        <w:rPr>
          <w:rFonts w:eastAsia="Sarabun"/>
          <w:b/>
          <w:color w:val="000000"/>
        </w:rPr>
        <w:t xml:space="preserve">) </w:t>
      </w:r>
      <w:r w:rsidRPr="008414F5">
        <w:rPr>
          <w:rFonts w:eastAsia="Sarabun"/>
          <w:b/>
          <w:bCs/>
          <w:color w:val="000000"/>
          <w:cs/>
        </w:rPr>
        <w:t>กลุ่มวิชาพลเมืองตื่นรู้และสร้างสรรค์ชุมชน</w:t>
      </w:r>
    </w:p>
    <w:p w14:paraId="619D748B"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301</w:t>
      </w:r>
      <w:r w:rsidRPr="008414F5">
        <w:rPr>
          <w:rFonts w:eastAsia="Sarabun"/>
          <w:color w:val="000000"/>
        </w:rPr>
        <w:tab/>
      </w:r>
      <w:r w:rsidRPr="008414F5">
        <w:rPr>
          <w:rFonts w:eastAsia="Sarabun"/>
          <w:color w:val="000000"/>
          <w:cs/>
        </w:rPr>
        <w:t>ก้าวทันโลก</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08CEBF5"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World Update</w:t>
      </w:r>
    </w:p>
    <w:p w14:paraId="694512AF" w14:textId="77777777" w:rsidR="00220746" w:rsidRPr="008414F5" w:rsidRDefault="00220746" w:rsidP="00220746">
      <w:pPr>
        <w:ind w:right="-264"/>
        <w:rPr>
          <w:rFonts w:eastAsia="Sarabun"/>
          <w:color w:val="000000"/>
        </w:rPr>
      </w:pPr>
      <w:r w:rsidRPr="008414F5">
        <w:rPr>
          <w:rFonts w:eastAsia="Sarabun"/>
          <w:color w:val="000000"/>
        </w:rPr>
        <w:t xml:space="preserve"> </w:t>
      </w:r>
      <w:r w:rsidRPr="008414F5">
        <w:rPr>
          <w:rFonts w:eastAsia="Sarabun"/>
          <w:color w:val="000000"/>
        </w:rPr>
        <w:tab/>
      </w:r>
      <w:r w:rsidRPr="008414F5">
        <w:rPr>
          <w:rFonts w:eastAsia="Sarabun"/>
          <w:color w:val="000000"/>
        </w:rPr>
        <w:tab/>
        <w:t xml:space="preserve"> GE</w:t>
      </w:r>
      <w:r w:rsidRPr="008414F5">
        <w:rPr>
          <w:rFonts w:eastAsia="Sarabun"/>
          <w:color w:val="000000"/>
          <w:cs/>
        </w:rPr>
        <w:t>02302</w:t>
      </w:r>
      <w:r w:rsidRPr="008414F5">
        <w:rPr>
          <w:rFonts w:eastAsia="Sarabun"/>
          <w:color w:val="000000"/>
        </w:rPr>
        <w:tab/>
      </w:r>
      <w:r w:rsidRPr="008414F5">
        <w:rPr>
          <w:rFonts w:eastAsia="Sarabun"/>
          <w:color w:val="000000"/>
          <w:cs/>
        </w:rPr>
        <w:t>รู้ทันสังคมไทย</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19EAA702" w14:textId="77777777" w:rsidR="00220746" w:rsidRPr="008414F5" w:rsidRDefault="00220746" w:rsidP="00220746">
      <w:pPr>
        <w:tabs>
          <w:tab w:val="left" w:pos="1267"/>
        </w:tabs>
        <w:ind w:right="-264"/>
        <w:rPr>
          <w:rFonts w:eastAsia="Sarabun"/>
          <w:b/>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Thai Social Literacy</w:t>
      </w:r>
    </w:p>
    <w:p w14:paraId="5A15ACA0"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303</w:t>
      </w:r>
      <w:r w:rsidRPr="008414F5">
        <w:rPr>
          <w:rFonts w:eastAsia="Sarabun"/>
          <w:color w:val="000000"/>
        </w:rPr>
        <w:tab/>
      </w:r>
      <w:r w:rsidRPr="008414F5">
        <w:rPr>
          <w:rFonts w:eastAsia="Sarabun"/>
          <w:color w:val="000000"/>
          <w:cs/>
        </w:rPr>
        <w:t>พุทธศาสนากับโลกปัจจุบัน</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0C8C591C"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Buddhism and Contemporary World</w:t>
      </w:r>
    </w:p>
    <w:p w14:paraId="7F43389F"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304</w:t>
      </w:r>
      <w:r w:rsidRPr="008414F5">
        <w:rPr>
          <w:rFonts w:eastAsia="Sarabun"/>
          <w:color w:val="000000"/>
        </w:rPr>
        <w:tab/>
      </w:r>
      <w:r w:rsidRPr="008414F5">
        <w:rPr>
          <w:rFonts w:eastAsia="Sarabun"/>
          <w:color w:val="000000"/>
          <w:cs/>
        </w:rPr>
        <w:t>ทักษะกฎหมายในสังคมยุคใหม่</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50E02778" w14:textId="77777777" w:rsidR="00220746"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Legal Skills in Modern Society</w:t>
      </w:r>
    </w:p>
    <w:p w14:paraId="4256FC3D"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305</w:t>
      </w:r>
      <w:r w:rsidRPr="008414F5">
        <w:rPr>
          <w:rFonts w:eastAsia="Sarabun"/>
          <w:color w:val="000000"/>
        </w:rPr>
        <w:tab/>
      </w:r>
      <w:r w:rsidRPr="008414F5">
        <w:rPr>
          <w:rFonts w:eastAsia="Sarabun"/>
          <w:color w:val="000000"/>
          <w:cs/>
        </w:rPr>
        <w:t>วัฒนธรรมกระแสนิยม</w:t>
      </w:r>
      <w:r w:rsidRPr="008414F5">
        <w:rPr>
          <w:rFonts w:eastAsia="Sarabun"/>
          <w:color w:val="000000"/>
          <w:cs/>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1E177B3E" w14:textId="77777777" w:rsidR="00220746"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Soft Power and Pop Cultures</w:t>
      </w:r>
    </w:p>
    <w:p w14:paraId="71026A69" w14:textId="77777777" w:rsidR="00220746" w:rsidRPr="008414F5" w:rsidRDefault="00220746" w:rsidP="00220746">
      <w:pPr>
        <w:tabs>
          <w:tab w:val="left" w:pos="1267"/>
        </w:tabs>
        <w:ind w:right="-264"/>
        <w:rPr>
          <w:rFonts w:eastAsia="Sarabun"/>
          <w:b/>
          <w:color w:val="000000"/>
        </w:rPr>
      </w:pPr>
      <w:r w:rsidRPr="008414F5">
        <w:rPr>
          <w:rFonts w:eastAsia="Sarabun"/>
          <w:b/>
          <w:color w:val="000000"/>
        </w:rPr>
        <w:tab/>
        <w:t xml:space="preserve">   </w:t>
      </w:r>
      <w:r w:rsidRPr="008414F5">
        <w:rPr>
          <w:rFonts w:eastAsia="Sarabun"/>
          <w:b/>
          <w:bCs/>
          <w:color w:val="000000"/>
          <w:cs/>
        </w:rPr>
        <w:t>2</w:t>
      </w:r>
      <w:r w:rsidRPr="008414F5">
        <w:rPr>
          <w:rFonts w:eastAsia="Sarabun"/>
          <w:b/>
          <w:color w:val="000000"/>
        </w:rPr>
        <w:t>.</w:t>
      </w:r>
      <w:r w:rsidRPr="008414F5">
        <w:rPr>
          <w:rFonts w:eastAsia="Sarabun"/>
          <w:b/>
          <w:bCs/>
          <w:color w:val="000000"/>
          <w:cs/>
        </w:rPr>
        <w:t>4</w:t>
      </w:r>
      <w:r w:rsidRPr="008414F5">
        <w:rPr>
          <w:rFonts w:eastAsia="Sarabun"/>
          <w:b/>
          <w:color w:val="000000"/>
        </w:rPr>
        <w:t xml:space="preserve">) </w:t>
      </w:r>
      <w:r w:rsidRPr="008414F5">
        <w:rPr>
          <w:rFonts w:eastAsia="Sarabun"/>
          <w:b/>
          <w:bCs/>
          <w:color w:val="000000"/>
          <w:cs/>
        </w:rPr>
        <w:t>กลุ่มวิชาการเรียนรู้และคุณภาพชีวิต</w:t>
      </w:r>
    </w:p>
    <w:p w14:paraId="04B935A9"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401</w:t>
      </w:r>
      <w:r w:rsidRPr="008414F5">
        <w:rPr>
          <w:rFonts w:eastAsia="Sarabun"/>
          <w:color w:val="000000"/>
        </w:rPr>
        <w:t xml:space="preserve"> </w:t>
      </w:r>
      <w:r w:rsidRPr="008414F5">
        <w:rPr>
          <w:rFonts w:eastAsia="Sarabun"/>
          <w:color w:val="000000"/>
        </w:rPr>
        <w:tab/>
      </w:r>
      <w:r w:rsidRPr="008414F5">
        <w:rPr>
          <w:rFonts w:eastAsia="Sarabun"/>
          <w:color w:val="000000"/>
          <w:cs/>
        </w:rPr>
        <w:t>ออกแบบความรัก</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504C3D14"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 xml:space="preserve">Love Design </w:t>
      </w:r>
    </w:p>
    <w:p w14:paraId="17D01A4F" w14:textId="77777777" w:rsidR="00220746" w:rsidRPr="008414F5" w:rsidRDefault="00220746" w:rsidP="00220746">
      <w:pPr>
        <w:tabs>
          <w:tab w:val="left" w:pos="1418"/>
        </w:tabs>
        <w:ind w:right="-264"/>
        <w:rPr>
          <w:rFonts w:eastAsia="Sarabun"/>
          <w:color w:val="000000"/>
        </w:rPr>
      </w:pPr>
      <w:r w:rsidRPr="008414F5">
        <w:rPr>
          <w:rFonts w:eastAsia="Sarabun"/>
          <w:color w:val="000000"/>
        </w:rPr>
        <w:tab/>
        <w:t xml:space="preserve"> GE</w:t>
      </w:r>
      <w:r w:rsidRPr="008414F5">
        <w:rPr>
          <w:rFonts w:eastAsia="Sarabun"/>
          <w:color w:val="000000"/>
          <w:cs/>
        </w:rPr>
        <w:t>02402</w:t>
      </w:r>
      <w:r w:rsidRPr="008414F5">
        <w:rPr>
          <w:rFonts w:eastAsia="Sarabun"/>
          <w:color w:val="000000"/>
        </w:rPr>
        <w:tab/>
      </w:r>
      <w:r>
        <w:rPr>
          <w:rFonts w:eastAsia="Sarabun" w:hint="cs"/>
          <w:color w:val="000000"/>
          <w:cs/>
        </w:rPr>
        <w:t>สมาร์ท</w:t>
      </w:r>
      <w:r w:rsidRPr="008414F5">
        <w:rPr>
          <w:rFonts w:eastAsia="Sarabun"/>
          <w:color w:val="000000"/>
          <w:cs/>
        </w:rPr>
        <w:t>คิด</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258E0DB6"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 xml:space="preserve">Smart Thinking </w:t>
      </w:r>
    </w:p>
    <w:p w14:paraId="55B0BDC2" w14:textId="77777777" w:rsidR="00220746" w:rsidRPr="008414F5" w:rsidRDefault="00220746" w:rsidP="00220746">
      <w:pPr>
        <w:ind w:right="-264"/>
        <w:rPr>
          <w:rFonts w:eastAsia="Sarabun"/>
          <w:color w:val="000000"/>
        </w:rPr>
      </w:pPr>
      <w:r w:rsidRPr="008414F5">
        <w:rPr>
          <w:rFonts w:eastAsia="Sarabun"/>
          <w:b/>
          <w:color w:val="000000"/>
        </w:rPr>
        <w:tab/>
        <w:t xml:space="preserve"> </w:t>
      </w:r>
      <w:r w:rsidRPr="008414F5">
        <w:rPr>
          <w:rFonts w:eastAsia="Sarabun"/>
          <w:b/>
          <w:color w:val="000000"/>
        </w:rPr>
        <w:tab/>
        <w:t xml:space="preserve"> </w:t>
      </w:r>
      <w:r w:rsidRPr="008414F5">
        <w:rPr>
          <w:rFonts w:eastAsia="Sarabun"/>
          <w:color w:val="000000"/>
        </w:rPr>
        <w:t>GE</w:t>
      </w:r>
      <w:r w:rsidRPr="008414F5">
        <w:rPr>
          <w:rFonts w:eastAsia="Sarabun"/>
          <w:color w:val="000000"/>
          <w:cs/>
        </w:rPr>
        <w:t>02403</w:t>
      </w:r>
      <w:r w:rsidRPr="008414F5">
        <w:rPr>
          <w:rFonts w:eastAsia="Sarabun"/>
          <w:b/>
          <w:color w:val="000000"/>
        </w:rPr>
        <w:tab/>
      </w:r>
      <w:r w:rsidRPr="008414F5">
        <w:rPr>
          <w:rFonts w:eastAsia="Sarabun"/>
          <w:color w:val="000000"/>
          <w:cs/>
        </w:rPr>
        <w:t>การปรับตัวอย่างสร้างสรรค์</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86C8F9E"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Creative Adaptation</w:t>
      </w:r>
    </w:p>
    <w:p w14:paraId="77CE9FEC"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404</w:t>
      </w:r>
      <w:r w:rsidRPr="008414F5">
        <w:rPr>
          <w:rFonts w:eastAsia="Sarabun"/>
          <w:color w:val="000000"/>
        </w:rPr>
        <w:tab/>
      </w:r>
      <w:r w:rsidRPr="008414F5">
        <w:rPr>
          <w:rFonts w:eastAsia="Sarabun"/>
          <w:color w:val="000000"/>
          <w:cs/>
        </w:rPr>
        <w:t>ศิลปะการพัฒนาชีวิต</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4CDA26EE"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Art of Life Development</w:t>
      </w:r>
    </w:p>
    <w:p w14:paraId="68145E96" w14:textId="77777777" w:rsidR="00220746" w:rsidRPr="008414F5" w:rsidRDefault="00220746" w:rsidP="00220746">
      <w:pPr>
        <w:tabs>
          <w:tab w:val="left" w:pos="1418"/>
        </w:tabs>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405</w:t>
      </w:r>
      <w:r w:rsidRPr="008414F5">
        <w:rPr>
          <w:rFonts w:eastAsia="Sarabun"/>
          <w:color w:val="000000"/>
        </w:rPr>
        <w:tab/>
      </w:r>
      <w:r w:rsidRPr="008414F5">
        <w:rPr>
          <w:rFonts w:eastAsia="Sarabun"/>
          <w:color w:val="000000"/>
          <w:cs/>
        </w:rPr>
        <w:t>สูตรสร้างสุข</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07D906F" w14:textId="77777777" w:rsidR="008E0EC1"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Recipe for Happiness</w:t>
      </w:r>
      <w:r w:rsidRPr="008414F5">
        <w:rPr>
          <w:rFonts w:eastAsia="Sarabun"/>
          <w:color w:val="000000"/>
        </w:rPr>
        <w:tab/>
      </w:r>
    </w:p>
    <w:p w14:paraId="1C1ADA67"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406</w:t>
      </w:r>
      <w:r w:rsidRPr="008414F5">
        <w:rPr>
          <w:rFonts w:eastAsia="Sarabun"/>
          <w:color w:val="000000"/>
        </w:rPr>
        <w:tab/>
      </w:r>
      <w:r w:rsidRPr="008414F5">
        <w:rPr>
          <w:rFonts w:eastAsia="Sarabun"/>
          <w:color w:val="000000"/>
          <w:cs/>
        </w:rPr>
        <w:t>ศิลปะการดูภาพยนตร์</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4D39606F"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Aesthetic in the Movie</w:t>
      </w:r>
    </w:p>
    <w:p w14:paraId="2D3552F3" w14:textId="77777777" w:rsidR="00220746" w:rsidRPr="008414F5" w:rsidRDefault="00220746" w:rsidP="00220746">
      <w:pPr>
        <w:tabs>
          <w:tab w:val="left" w:pos="284"/>
        </w:tabs>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 xml:space="preserve"> GE</w:t>
      </w:r>
      <w:r w:rsidRPr="008414F5">
        <w:rPr>
          <w:rFonts w:eastAsia="Sarabun"/>
          <w:color w:val="000000"/>
          <w:cs/>
        </w:rPr>
        <w:t>02407</w:t>
      </w:r>
      <w:r w:rsidRPr="008414F5">
        <w:rPr>
          <w:rFonts w:eastAsia="Sarabun"/>
          <w:color w:val="000000"/>
        </w:rPr>
        <w:tab/>
      </w:r>
      <w:r w:rsidRPr="008414F5">
        <w:rPr>
          <w:rFonts w:eastAsia="Sarabun"/>
          <w:color w:val="000000"/>
          <w:cs/>
        </w:rPr>
        <w:t>อาหารเติมสุข</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71BBF8D6" w14:textId="77777777" w:rsidR="00220746" w:rsidRPr="008414F5"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Blissful Cuisine</w:t>
      </w:r>
    </w:p>
    <w:p w14:paraId="53460B4C"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408</w:t>
      </w:r>
      <w:r w:rsidRPr="008414F5">
        <w:rPr>
          <w:rFonts w:eastAsia="Sarabun"/>
          <w:color w:val="000000"/>
        </w:rPr>
        <w:tab/>
      </w:r>
      <w:r w:rsidRPr="008414F5">
        <w:rPr>
          <w:rFonts w:eastAsia="Sarabun"/>
          <w:color w:val="000000"/>
          <w:cs/>
        </w:rPr>
        <w:t>ธรรมชาติเพื่อนันทนาการและการท่องเที่ยว</w:t>
      </w:r>
      <w:r w:rsidRPr="008414F5">
        <w:rPr>
          <w:rFonts w:eastAsia="Sarabun"/>
          <w:color w:val="000000"/>
        </w:rPr>
        <w:tab/>
      </w:r>
      <w:r w:rsidRPr="008414F5">
        <w:rPr>
          <w:rFonts w:eastAsia="Sarabun"/>
          <w:b/>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412C4FA1"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Natural for Recreation and Tourism</w:t>
      </w:r>
    </w:p>
    <w:p w14:paraId="5BF7B857" w14:textId="77777777" w:rsidR="00220746" w:rsidRPr="008414F5" w:rsidRDefault="00220746" w:rsidP="00220746">
      <w:pPr>
        <w:ind w:left="720" w:right="-264" w:firstLine="720"/>
        <w:rPr>
          <w:rFonts w:eastAsia="Sarabun"/>
          <w:color w:val="000000"/>
        </w:rPr>
      </w:pPr>
      <w:r w:rsidRPr="008414F5">
        <w:rPr>
          <w:rFonts w:eastAsia="Sarabun"/>
          <w:color w:val="000000"/>
        </w:rPr>
        <w:t xml:space="preserve"> GE</w:t>
      </w:r>
      <w:r w:rsidRPr="008414F5">
        <w:rPr>
          <w:rFonts w:eastAsia="Sarabun"/>
          <w:color w:val="000000"/>
          <w:cs/>
        </w:rPr>
        <w:t>02409</w:t>
      </w:r>
      <w:r w:rsidRPr="008414F5">
        <w:rPr>
          <w:rFonts w:eastAsia="Sarabun"/>
          <w:color w:val="000000"/>
        </w:rPr>
        <w:tab/>
      </w:r>
      <w:r w:rsidRPr="008414F5">
        <w:rPr>
          <w:rFonts w:eastAsia="Sarabun"/>
          <w:color w:val="000000"/>
          <w:cs/>
        </w:rPr>
        <w:t>วิถีชีวิตสีเขียว</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4967CE2D" w14:textId="77777777" w:rsidR="00220746" w:rsidRDefault="00220746" w:rsidP="00220746">
      <w:pPr>
        <w:ind w:right="-264" w:firstLine="720"/>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t>Green Living</w:t>
      </w:r>
    </w:p>
    <w:p w14:paraId="527B4C0C" w14:textId="77777777" w:rsidR="00220746" w:rsidRPr="008414F5" w:rsidRDefault="00220746" w:rsidP="00220746">
      <w:pPr>
        <w:ind w:right="-264"/>
        <w:rPr>
          <w:rFonts w:eastAsia="Sarabun"/>
          <w:color w:val="000000"/>
        </w:rPr>
      </w:pPr>
      <w:r w:rsidRPr="008414F5">
        <w:rPr>
          <w:rFonts w:eastAsia="Sarabun"/>
          <w:color w:val="000000"/>
        </w:rPr>
        <w:tab/>
      </w:r>
      <w:r w:rsidRPr="008414F5">
        <w:rPr>
          <w:rFonts w:eastAsia="Sarabun"/>
          <w:color w:val="000000"/>
        </w:rPr>
        <w:tab/>
        <w:t xml:space="preserve"> GE</w:t>
      </w:r>
      <w:r w:rsidRPr="008414F5">
        <w:rPr>
          <w:rFonts w:eastAsia="Sarabun"/>
          <w:color w:val="000000"/>
          <w:cs/>
        </w:rPr>
        <w:t>02410</w:t>
      </w:r>
      <w:r w:rsidRPr="008414F5">
        <w:rPr>
          <w:rFonts w:eastAsia="Sarabun"/>
          <w:color w:val="000000"/>
        </w:rPr>
        <w:tab/>
      </w:r>
      <w:r w:rsidRPr="008414F5">
        <w:rPr>
          <w:rFonts w:eastAsia="Sarabun"/>
          <w:color w:val="000000"/>
          <w:cs/>
        </w:rPr>
        <w:t>ปลูกดีมีประโยชน์</w:t>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cs/>
        </w:rPr>
        <w:t>3</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2</w:t>
      </w:r>
      <w:r w:rsidRPr="008414F5">
        <w:rPr>
          <w:rFonts w:eastAsia="Sarabun"/>
          <w:color w:val="000000"/>
        </w:rPr>
        <w:t>-</w:t>
      </w:r>
      <w:r w:rsidRPr="008414F5">
        <w:rPr>
          <w:rFonts w:eastAsia="Sarabun"/>
          <w:color w:val="000000"/>
          <w:cs/>
        </w:rPr>
        <w:t>5</w:t>
      </w:r>
      <w:r w:rsidRPr="008414F5">
        <w:rPr>
          <w:rFonts w:eastAsia="Sarabun"/>
          <w:color w:val="000000"/>
        </w:rPr>
        <w:t>)</w:t>
      </w:r>
    </w:p>
    <w:p w14:paraId="5F214784" w14:textId="77777777" w:rsidR="00220746" w:rsidRDefault="00220746" w:rsidP="00220746">
      <w:pPr>
        <w:ind w:right="-264"/>
        <w:rPr>
          <w:rFonts w:eastAsia="Sarabun"/>
          <w:color w:val="000000"/>
        </w:rPr>
      </w:pPr>
      <w:r w:rsidRPr="008414F5">
        <w:rPr>
          <w:rFonts w:eastAsia="Sarabun"/>
          <w:color w:val="000000"/>
        </w:rPr>
        <w:tab/>
      </w:r>
      <w:r w:rsidRPr="008414F5">
        <w:rPr>
          <w:rFonts w:eastAsia="Sarabun"/>
          <w:color w:val="000000"/>
        </w:rPr>
        <w:tab/>
      </w:r>
      <w:r w:rsidRPr="008414F5">
        <w:rPr>
          <w:rFonts w:eastAsia="Sarabun"/>
          <w:color w:val="000000"/>
        </w:rPr>
        <w:tab/>
      </w:r>
      <w:r w:rsidRPr="008414F5">
        <w:rPr>
          <w:rFonts w:eastAsia="Sarabun"/>
          <w:color w:val="000000"/>
        </w:rPr>
        <w:tab/>
        <w:t>Salutary Cultivation</w:t>
      </w:r>
    </w:p>
    <w:p w14:paraId="61CA4093" w14:textId="77777777" w:rsidR="00220746" w:rsidRPr="00E1779A" w:rsidRDefault="00220746" w:rsidP="00CB76AD">
      <w:pPr>
        <w:rPr>
          <w:sz w:val="16"/>
          <w:szCs w:val="16"/>
        </w:rPr>
      </w:pPr>
    </w:p>
    <w:p w14:paraId="271C3A32" w14:textId="77777777" w:rsidR="00CB76AD" w:rsidRPr="007C4272" w:rsidRDefault="001E0F3D" w:rsidP="001E0F3D">
      <w:pPr>
        <w:tabs>
          <w:tab w:val="right" w:pos="8280"/>
        </w:tabs>
        <w:autoSpaceDE w:val="0"/>
        <w:autoSpaceDN w:val="0"/>
        <w:adjustRightInd w:val="0"/>
        <w:ind w:firstLine="720"/>
        <w:rPr>
          <w:b/>
          <w:bCs/>
          <w:color w:val="000000"/>
        </w:rPr>
      </w:pPr>
      <w:r>
        <w:rPr>
          <w:b/>
          <w:bCs/>
          <w:color w:val="000000"/>
          <w:cs/>
        </w:rPr>
        <w:lastRenderedPageBreak/>
        <w:t>1.3.2</w:t>
      </w:r>
      <w:r w:rsidR="00CB76AD" w:rsidRPr="007C4272">
        <w:rPr>
          <w:b/>
          <w:bCs/>
          <w:color w:val="000000"/>
        </w:rPr>
        <w:t xml:space="preserve"> </w:t>
      </w:r>
      <w:r w:rsidR="00CB76AD" w:rsidRPr="007C4272">
        <w:rPr>
          <w:b/>
          <w:bCs/>
          <w:color w:val="000000"/>
          <w:cs/>
        </w:rPr>
        <w:t>หมวดวิชาเฉพาะ</w:t>
      </w:r>
      <w:r w:rsidR="00CB76AD" w:rsidRPr="007C4272">
        <w:rPr>
          <w:rFonts w:hint="cs"/>
          <w:b/>
          <w:bCs/>
          <w:color w:val="000000"/>
          <w:cs/>
        </w:rPr>
        <w:tab/>
        <w:t>..........</w:t>
      </w:r>
      <w:r w:rsidR="00CB76AD" w:rsidRPr="007C4272">
        <w:rPr>
          <w:b/>
          <w:bCs/>
          <w:color w:val="000000"/>
        </w:rPr>
        <w:t xml:space="preserve"> </w:t>
      </w:r>
      <w:r w:rsidR="00CB76AD" w:rsidRPr="007C4272">
        <w:rPr>
          <w:b/>
          <w:bCs/>
          <w:color w:val="000000"/>
          <w:cs/>
        </w:rPr>
        <w:t xml:space="preserve">  หน่วยกิต</w:t>
      </w:r>
    </w:p>
    <w:p w14:paraId="00F14E22" w14:textId="77777777" w:rsidR="00CB76AD" w:rsidRPr="007C4272" w:rsidRDefault="00CB76AD" w:rsidP="00CB76AD">
      <w:pPr>
        <w:tabs>
          <w:tab w:val="right" w:pos="8370"/>
        </w:tabs>
        <w:autoSpaceDE w:val="0"/>
        <w:autoSpaceDN w:val="0"/>
        <w:adjustRightInd w:val="0"/>
        <w:ind w:firstLine="990"/>
        <w:rPr>
          <w:b/>
          <w:bCs/>
          <w:color w:val="000000"/>
          <w:cs/>
        </w:rPr>
      </w:pPr>
      <w:r w:rsidRPr="007C4272">
        <w:rPr>
          <w:rFonts w:hint="cs"/>
          <w:b/>
          <w:bCs/>
          <w:color w:val="000000"/>
          <w:cs/>
        </w:rPr>
        <w:t xml:space="preserve">1) </w:t>
      </w:r>
      <w:r w:rsidRPr="007C4272">
        <w:rPr>
          <w:b/>
          <w:bCs/>
          <w:color w:val="000000"/>
          <w:cs/>
        </w:rPr>
        <w:t>วิชา</w:t>
      </w:r>
      <w:r w:rsidRPr="007C4272">
        <w:rPr>
          <w:rFonts w:hint="cs"/>
          <w:b/>
          <w:bCs/>
          <w:color w:val="000000"/>
          <w:cs/>
        </w:rPr>
        <w:t>แกน</w:t>
      </w:r>
      <w:r>
        <w:rPr>
          <w:rFonts w:hint="cs"/>
          <w:b/>
          <w:bCs/>
          <w:color w:val="000000"/>
          <w:cs/>
        </w:rPr>
        <w:t xml:space="preserve">                           ไม่น้อยกว่า</w:t>
      </w:r>
      <w:r w:rsidRPr="007C4272">
        <w:rPr>
          <w:rFonts w:hint="cs"/>
          <w:b/>
          <w:bCs/>
          <w:color w:val="000000"/>
          <w:cs/>
        </w:rPr>
        <w:tab/>
        <w:t>...........</w:t>
      </w:r>
      <w:r w:rsidRPr="007C4272">
        <w:rPr>
          <w:b/>
          <w:bCs/>
          <w:color w:val="000000"/>
          <w:cs/>
        </w:rPr>
        <w:t xml:space="preserve">   หน่วยกิต</w:t>
      </w:r>
    </w:p>
    <w:p w14:paraId="444F2A25" w14:textId="77777777" w:rsidR="00CB76AD" w:rsidRPr="007C4272" w:rsidRDefault="00CB76AD" w:rsidP="00CB76AD">
      <w:pPr>
        <w:autoSpaceDE w:val="0"/>
        <w:autoSpaceDN w:val="0"/>
        <w:adjustRightInd w:val="0"/>
        <w:ind w:firstLine="720"/>
        <w:rPr>
          <w:color w:val="000000"/>
          <w:u w:val="single"/>
          <w:cs/>
        </w:rPr>
      </w:pPr>
      <w:r w:rsidRPr="007C4272">
        <w:rPr>
          <w:rFonts w:hint="cs"/>
          <w:color w:val="000000"/>
          <w:u w:val="single"/>
          <w:cs/>
        </w:rPr>
        <w:t>ตัวอย่าง</w:t>
      </w:r>
    </w:p>
    <w:p w14:paraId="2C10A556" w14:textId="77777777" w:rsidR="00CB76AD" w:rsidRPr="007C4272" w:rsidRDefault="00CB76AD" w:rsidP="00CB76AD">
      <w:pPr>
        <w:tabs>
          <w:tab w:val="right" w:pos="8190"/>
        </w:tabs>
        <w:ind w:firstLine="1440"/>
        <w:rPr>
          <w:color w:val="000000"/>
        </w:rPr>
      </w:pPr>
      <w:r w:rsidRPr="007C4272">
        <w:rPr>
          <w:color w:val="000000"/>
        </w:rPr>
        <w:t>EE</w:t>
      </w:r>
      <w:proofErr w:type="gramStart"/>
      <w:r w:rsidRPr="007C4272">
        <w:rPr>
          <w:color w:val="000000"/>
        </w:rPr>
        <w:t xml:space="preserve">21101 </w:t>
      </w:r>
      <w:r w:rsidRPr="007C4272">
        <w:rPr>
          <w:rFonts w:hint="cs"/>
          <w:color w:val="000000"/>
          <w:cs/>
        </w:rPr>
        <w:t xml:space="preserve"> </w:t>
      </w:r>
      <w:r w:rsidRPr="007C4272">
        <w:rPr>
          <w:color w:val="000000"/>
          <w:cs/>
        </w:rPr>
        <w:t>คณิตศาสตร์ทางวิศวกรรม</w:t>
      </w:r>
      <w:proofErr w:type="gramEnd"/>
      <w:r w:rsidRPr="007C4272">
        <w:rPr>
          <w:color w:val="000000"/>
        </w:rPr>
        <w:t xml:space="preserve"> 1</w:t>
      </w:r>
      <w:r w:rsidRPr="007C4272">
        <w:rPr>
          <w:color w:val="000000"/>
        </w:rPr>
        <w:tab/>
        <w:t>3</w:t>
      </w:r>
      <w:r w:rsidRPr="007C4272">
        <w:rPr>
          <w:color w:val="000000"/>
          <w:cs/>
        </w:rPr>
        <w:t>(3-0-6)</w:t>
      </w:r>
    </w:p>
    <w:p w14:paraId="15A395A8" w14:textId="77777777" w:rsidR="00CB76AD" w:rsidRPr="007C4272" w:rsidRDefault="00CB76AD" w:rsidP="00CB76AD">
      <w:pPr>
        <w:tabs>
          <w:tab w:val="right" w:pos="8190"/>
        </w:tabs>
        <w:ind w:firstLine="2430"/>
        <w:rPr>
          <w:color w:val="000000"/>
        </w:rPr>
      </w:pPr>
      <w:r w:rsidRPr="007C4272">
        <w:rPr>
          <w:color w:val="000000"/>
        </w:rPr>
        <w:t>Engineering Mathematics 1</w:t>
      </w:r>
    </w:p>
    <w:p w14:paraId="3FB11776" w14:textId="77777777" w:rsidR="00CB76AD" w:rsidRPr="007C4272" w:rsidRDefault="00CB76AD" w:rsidP="00CB76AD">
      <w:pPr>
        <w:tabs>
          <w:tab w:val="right" w:pos="8190"/>
        </w:tabs>
        <w:ind w:firstLine="1440"/>
        <w:rPr>
          <w:color w:val="000000"/>
        </w:rPr>
      </w:pPr>
      <w:r w:rsidRPr="007C4272">
        <w:rPr>
          <w:color w:val="000000"/>
        </w:rPr>
        <w:t>EE</w:t>
      </w:r>
      <w:proofErr w:type="gramStart"/>
      <w:r w:rsidRPr="007C4272">
        <w:rPr>
          <w:color w:val="000000"/>
        </w:rPr>
        <w:t xml:space="preserve">21102 </w:t>
      </w:r>
      <w:r w:rsidRPr="007C4272">
        <w:rPr>
          <w:rFonts w:hint="cs"/>
          <w:color w:val="000000"/>
          <w:cs/>
        </w:rPr>
        <w:t xml:space="preserve"> </w:t>
      </w:r>
      <w:r w:rsidRPr="007C4272">
        <w:rPr>
          <w:color w:val="000000"/>
          <w:cs/>
        </w:rPr>
        <w:t>คณิตศาสตร์ทางวิศวกรรม</w:t>
      </w:r>
      <w:proofErr w:type="gramEnd"/>
      <w:r w:rsidRPr="007C4272">
        <w:rPr>
          <w:color w:val="000000"/>
        </w:rPr>
        <w:t xml:space="preserve"> 2</w:t>
      </w:r>
      <w:r w:rsidRPr="007C4272">
        <w:rPr>
          <w:color w:val="000000"/>
        </w:rPr>
        <w:tab/>
        <w:t>3</w:t>
      </w:r>
      <w:r w:rsidRPr="007C4272">
        <w:rPr>
          <w:color w:val="000000"/>
          <w:cs/>
        </w:rPr>
        <w:t>(3-0-6)</w:t>
      </w:r>
    </w:p>
    <w:p w14:paraId="07DDE402" w14:textId="77777777" w:rsidR="00CB76AD" w:rsidRDefault="00CB76AD" w:rsidP="00CB76AD">
      <w:pPr>
        <w:tabs>
          <w:tab w:val="right" w:pos="8190"/>
        </w:tabs>
        <w:ind w:firstLine="2430"/>
        <w:rPr>
          <w:color w:val="000000"/>
        </w:rPr>
      </w:pPr>
      <w:r w:rsidRPr="007C4272">
        <w:rPr>
          <w:color w:val="000000"/>
        </w:rPr>
        <w:t>Engineering Mathematics 2</w:t>
      </w:r>
    </w:p>
    <w:p w14:paraId="7A4D9E8C" w14:textId="77777777" w:rsidR="00F12C34" w:rsidRPr="007C4272" w:rsidRDefault="00F12C34" w:rsidP="00F12C34">
      <w:pPr>
        <w:tabs>
          <w:tab w:val="right" w:pos="8370"/>
        </w:tabs>
        <w:autoSpaceDE w:val="0"/>
        <w:autoSpaceDN w:val="0"/>
        <w:adjustRightInd w:val="0"/>
        <w:ind w:firstLine="990"/>
        <w:rPr>
          <w:b/>
          <w:bCs/>
          <w:color w:val="000000"/>
          <w:cs/>
        </w:rPr>
      </w:pPr>
      <w:r>
        <w:rPr>
          <w:rFonts w:hint="cs"/>
          <w:b/>
          <w:bCs/>
          <w:color w:val="000000"/>
          <w:cs/>
        </w:rPr>
        <w:t>2</w:t>
      </w:r>
      <w:r w:rsidRPr="007C4272">
        <w:rPr>
          <w:rFonts w:hint="cs"/>
          <w:b/>
          <w:bCs/>
          <w:color w:val="000000"/>
          <w:cs/>
        </w:rPr>
        <w:t xml:space="preserve">) </w:t>
      </w:r>
      <w:r w:rsidRPr="007C4272">
        <w:rPr>
          <w:b/>
          <w:bCs/>
          <w:color w:val="000000"/>
          <w:cs/>
        </w:rPr>
        <w:t>วิชา</w:t>
      </w:r>
      <w:r>
        <w:rPr>
          <w:rFonts w:hint="cs"/>
          <w:b/>
          <w:bCs/>
          <w:color w:val="000000"/>
          <w:cs/>
        </w:rPr>
        <w:t>พื้นฐานวิชาชีพ              ไม่น้อยกว่า</w:t>
      </w:r>
      <w:r w:rsidRPr="007C4272">
        <w:rPr>
          <w:rFonts w:hint="cs"/>
          <w:b/>
          <w:bCs/>
          <w:color w:val="000000"/>
          <w:cs/>
        </w:rPr>
        <w:tab/>
        <w:t>...........</w:t>
      </w:r>
      <w:r w:rsidRPr="007C4272">
        <w:rPr>
          <w:b/>
          <w:bCs/>
          <w:color w:val="000000"/>
          <w:cs/>
        </w:rPr>
        <w:t xml:space="preserve">   หน่วยกิต</w:t>
      </w:r>
    </w:p>
    <w:p w14:paraId="0EC856F3" w14:textId="77777777" w:rsidR="00F12C34" w:rsidRPr="007C4272" w:rsidRDefault="00F12C34" w:rsidP="00F12C34">
      <w:pPr>
        <w:autoSpaceDE w:val="0"/>
        <w:autoSpaceDN w:val="0"/>
        <w:adjustRightInd w:val="0"/>
        <w:ind w:firstLine="720"/>
        <w:rPr>
          <w:color w:val="000000"/>
          <w:u w:val="single"/>
          <w:cs/>
        </w:rPr>
      </w:pPr>
      <w:r w:rsidRPr="007C4272">
        <w:rPr>
          <w:rFonts w:hint="cs"/>
          <w:color w:val="000000"/>
          <w:u w:val="single"/>
          <w:cs/>
        </w:rPr>
        <w:t>ตัวอย่าง</w:t>
      </w:r>
    </w:p>
    <w:p w14:paraId="36BC65F2" w14:textId="77777777" w:rsidR="00F12C34" w:rsidRPr="007C4272" w:rsidRDefault="00F12C34" w:rsidP="00F12C34">
      <w:pPr>
        <w:tabs>
          <w:tab w:val="right" w:pos="8190"/>
        </w:tabs>
        <w:ind w:firstLine="1440"/>
        <w:rPr>
          <w:color w:val="000000"/>
        </w:rPr>
      </w:pPr>
      <w:r w:rsidRPr="007C4272">
        <w:rPr>
          <w:color w:val="000000"/>
        </w:rPr>
        <w:t>EE</w:t>
      </w:r>
      <w:proofErr w:type="gramStart"/>
      <w:r w:rsidRPr="007C4272">
        <w:rPr>
          <w:color w:val="000000"/>
        </w:rPr>
        <w:t xml:space="preserve">21101 </w:t>
      </w:r>
      <w:r w:rsidRPr="007C4272">
        <w:rPr>
          <w:rFonts w:hint="cs"/>
          <w:color w:val="000000"/>
          <w:cs/>
        </w:rPr>
        <w:t xml:space="preserve"> </w:t>
      </w:r>
      <w:r w:rsidRPr="007C4272">
        <w:rPr>
          <w:color w:val="000000"/>
          <w:cs/>
        </w:rPr>
        <w:t>คณิตศาสตร์ทางวิศวกรรม</w:t>
      </w:r>
      <w:proofErr w:type="gramEnd"/>
      <w:r w:rsidRPr="007C4272">
        <w:rPr>
          <w:color w:val="000000"/>
        </w:rPr>
        <w:t xml:space="preserve"> 1</w:t>
      </w:r>
      <w:r w:rsidRPr="007C4272">
        <w:rPr>
          <w:color w:val="000000"/>
        </w:rPr>
        <w:tab/>
        <w:t>3</w:t>
      </w:r>
      <w:r w:rsidRPr="007C4272">
        <w:rPr>
          <w:color w:val="000000"/>
          <w:cs/>
        </w:rPr>
        <w:t>(3-0-6)</w:t>
      </w:r>
    </w:p>
    <w:p w14:paraId="749FBB32" w14:textId="77777777" w:rsidR="00F12C34" w:rsidRPr="007C4272" w:rsidRDefault="00F12C34" w:rsidP="00F12C34">
      <w:pPr>
        <w:tabs>
          <w:tab w:val="right" w:pos="8190"/>
        </w:tabs>
        <w:ind w:firstLine="2430"/>
        <w:rPr>
          <w:color w:val="000000"/>
        </w:rPr>
      </w:pPr>
      <w:r w:rsidRPr="007C4272">
        <w:rPr>
          <w:color w:val="000000"/>
        </w:rPr>
        <w:t>Engineering Mathematics 1</w:t>
      </w:r>
    </w:p>
    <w:p w14:paraId="2EDD558A" w14:textId="77777777" w:rsidR="00F12C34" w:rsidRPr="007C4272" w:rsidRDefault="00F12C34" w:rsidP="00F12C34">
      <w:pPr>
        <w:tabs>
          <w:tab w:val="right" w:pos="8190"/>
        </w:tabs>
        <w:ind w:firstLine="1440"/>
        <w:rPr>
          <w:color w:val="000000"/>
        </w:rPr>
      </w:pPr>
      <w:r w:rsidRPr="007C4272">
        <w:rPr>
          <w:color w:val="000000"/>
        </w:rPr>
        <w:t>EE</w:t>
      </w:r>
      <w:proofErr w:type="gramStart"/>
      <w:r w:rsidRPr="007C4272">
        <w:rPr>
          <w:color w:val="000000"/>
        </w:rPr>
        <w:t xml:space="preserve">21102 </w:t>
      </w:r>
      <w:r w:rsidRPr="007C4272">
        <w:rPr>
          <w:rFonts w:hint="cs"/>
          <w:color w:val="000000"/>
          <w:cs/>
        </w:rPr>
        <w:t xml:space="preserve"> </w:t>
      </w:r>
      <w:r w:rsidRPr="007C4272">
        <w:rPr>
          <w:color w:val="000000"/>
          <w:cs/>
        </w:rPr>
        <w:t>คณิตศาสตร์ทางวิศวกรรม</w:t>
      </w:r>
      <w:proofErr w:type="gramEnd"/>
      <w:r w:rsidRPr="007C4272">
        <w:rPr>
          <w:color w:val="000000"/>
        </w:rPr>
        <w:t xml:space="preserve"> 2</w:t>
      </w:r>
      <w:r w:rsidRPr="007C4272">
        <w:rPr>
          <w:color w:val="000000"/>
        </w:rPr>
        <w:tab/>
        <w:t>3</w:t>
      </w:r>
      <w:r w:rsidRPr="007C4272">
        <w:rPr>
          <w:color w:val="000000"/>
          <w:cs/>
        </w:rPr>
        <w:t>(3-0-6)</w:t>
      </w:r>
    </w:p>
    <w:p w14:paraId="7C276A04" w14:textId="77777777" w:rsidR="00F12C34" w:rsidRDefault="00F12C34" w:rsidP="00F12C34">
      <w:pPr>
        <w:tabs>
          <w:tab w:val="right" w:pos="8190"/>
        </w:tabs>
        <w:ind w:firstLine="2430"/>
        <w:rPr>
          <w:color w:val="000000"/>
        </w:rPr>
      </w:pPr>
      <w:r w:rsidRPr="007C4272">
        <w:rPr>
          <w:color w:val="000000"/>
        </w:rPr>
        <w:t>Engineering Mathematics 2</w:t>
      </w:r>
    </w:p>
    <w:p w14:paraId="1FE697D9" w14:textId="77777777" w:rsidR="00CB76AD" w:rsidRPr="00C16DF5" w:rsidRDefault="00CB76AD" w:rsidP="00CB76AD">
      <w:pPr>
        <w:tabs>
          <w:tab w:val="right" w:pos="8190"/>
        </w:tabs>
        <w:ind w:firstLine="2430"/>
        <w:rPr>
          <w:color w:val="000000"/>
          <w:sz w:val="18"/>
          <w:szCs w:val="18"/>
        </w:rPr>
      </w:pPr>
    </w:p>
    <w:p w14:paraId="6C5C334D" w14:textId="77777777" w:rsidR="00CB76AD" w:rsidRPr="007C4272" w:rsidRDefault="00F12C34" w:rsidP="00CB76AD">
      <w:pPr>
        <w:tabs>
          <w:tab w:val="right" w:pos="8370"/>
        </w:tabs>
        <w:autoSpaceDE w:val="0"/>
        <w:autoSpaceDN w:val="0"/>
        <w:adjustRightInd w:val="0"/>
        <w:ind w:firstLine="990"/>
        <w:rPr>
          <w:b/>
          <w:bCs/>
          <w:color w:val="000000"/>
        </w:rPr>
      </w:pPr>
      <w:r>
        <w:rPr>
          <w:rFonts w:hint="cs"/>
          <w:b/>
          <w:bCs/>
          <w:color w:val="000000"/>
          <w:cs/>
        </w:rPr>
        <w:t>3</w:t>
      </w:r>
      <w:r w:rsidR="00CB76AD" w:rsidRPr="007C4272">
        <w:rPr>
          <w:rFonts w:hint="cs"/>
          <w:b/>
          <w:bCs/>
          <w:color w:val="000000"/>
          <w:cs/>
        </w:rPr>
        <w:t>)</w:t>
      </w:r>
      <w:r w:rsidR="00CB76AD" w:rsidRPr="007C4272">
        <w:rPr>
          <w:b/>
          <w:bCs/>
          <w:color w:val="000000"/>
          <w:cs/>
        </w:rPr>
        <w:t xml:space="preserve"> วิชา</w:t>
      </w:r>
      <w:r>
        <w:rPr>
          <w:rFonts w:hint="cs"/>
          <w:b/>
          <w:bCs/>
          <w:color w:val="000000"/>
          <w:cs/>
        </w:rPr>
        <w:t>เฉพาะด้าน</w:t>
      </w:r>
      <w:r w:rsidR="00CB76AD">
        <w:rPr>
          <w:rFonts w:hint="cs"/>
          <w:b/>
          <w:bCs/>
          <w:color w:val="000000"/>
          <w:cs/>
        </w:rPr>
        <w:t xml:space="preserve">               ไม่น้อยกว่า</w:t>
      </w:r>
      <w:r w:rsidR="00CB76AD">
        <w:rPr>
          <w:rFonts w:hint="cs"/>
          <w:b/>
          <w:bCs/>
          <w:color w:val="000000"/>
          <w:cs/>
        </w:rPr>
        <w:tab/>
        <w:t xml:space="preserve">                                  </w:t>
      </w:r>
      <w:r w:rsidR="00CB76AD" w:rsidRPr="007C4272">
        <w:rPr>
          <w:rFonts w:hint="cs"/>
          <w:b/>
          <w:bCs/>
          <w:color w:val="000000"/>
          <w:cs/>
        </w:rPr>
        <w:t>..........</w:t>
      </w:r>
      <w:r w:rsidR="00CB76AD" w:rsidRPr="007C4272">
        <w:rPr>
          <w:b/>
          <w:bCs/>
          <w:color w:val="000000"/>
          <w:cs/>
        </w:rPr>
        <w:t>หน่วยกิต</w:t>
      </w:r>
    </w:p>
    <w:p w14:paraId="2828F827" w14:textId="77777777" w:rsidR="00CB76AD" w:rsidRDefault="005614EB" w:rsidP="00CB76AD">
      <w:pPr>
        <w:tabs>
          <w:tab w:val="right" w:pos="8370"/>
        </w:tabs>
        <w:autoSpaceDE w:val="0"/>
        <w:autoSpaceDN w:val="0"/>
        <w:adjustRightInd w:val="0"/>
        <w:ind w:left="720" w:firstLine="630"/>
        <w:rPr>
          <w:b/>
          <w:bCs/>
          <w:color w:val="000000"/>
        </w:rPr>
      </w:pPr>
      <w:r>
        <w:rPr>
          <w:rFonts w:hint="cs"/>
          <w:b/>
          <w:bCs/>
          <w:color w:val="000000"/>
          <w:cs/>
        </w:rPr>
        <w:t xml:space="preserve"> </w:t>
      </w:r>
      <w:r w:rsidR="00F12C34">
        <w:rPr>
          <w:rFonts w:hint="cs"/>
          <w:b/>
          <w:bCs/>
          <w:color w:val="000000"/>
          <w:cs/>
        </w:rPr>
        <w:t>3</w:t>
      </w:r>
      <w:r w:rsidR="00CB76AD" w:rsidRPr="007C4272">
        <w:rPr>
          <w:b/>
          <w:bCs/>
          <w:color w:val="000000"/>
          <w:cs/>
        </w:rPr>
        <w:t>.1</w:t>
      </w:r>
      <w:r w:rsidR="00CB76AD" w:rsidRPr="007C4272">
        <w:rPr>
          <w:rFonts w:hint="cs"/>
          <w:b/>
          <w:bCs/>
          <w:color w:val="000000"/>
          <w:cs/>
        </w:rPr>
        <w:t>)</w:t>
      </w:r>
      <w:r w:rsidR="00CB76AD" w:rsidRPr="007C4272">
        <w:rPr>
          <w:b/>
          <w:bCs/>
          <w:color w:val="000000"/>
          <w:cs/>
        </w:rPr>
        <w:t xml:space="preserve"> วิชาเอก</w:t>
      </w:r>
      <w:r w:rsidR="00CB76AD" w:rsidRPr="007C4272">
        <w:rPr>
          <w:rFonts w:hint="cs"/>
          <w:b/>
          <w:bCs/>
          <w:color w:val="000000"/>
          <w:cs/>
        </w:rPr>
        <w:t>บังคับ</w:t>
      </w:r>
      <w:r w:rsidR="00CB76AD" w:rsidRPr="007C4272">
        <w:rPr>
          <w:rFonts w:hint="cs"/>
          <w:b/>
          <w:bCs/>
          <w:color w:val="000000"/>
          <w:cs/>
        </w:rPr>
        <w:tab/>
        <w:t>.........หน่วยกิต</w:t>
      </w:r>
    </w:p>
    <w:p w14:paraId="46C4A84A" w14:textId="77777777" w:rsidR="00CB76AD" w:rsidRPr="007C4272" w:rsidRDefault="00CB76AD" w:rsidP="00CB76AD">
      <w:pPr>
        <w:autoSpaceDE w:val="0"/>
        <w:autoSpaceDN w:val="0"/>
        <w:adjustRightInd w:val="0"/>
        <w:ind w:firstLine="720"/>
        <w:rPr>
          <w:color w:val="000000"/>
          <w:u w:val="single"/>
          <w:cs/>
        </w:rPr>
      </w:pPr>
      <w:r w:rsidRPr="007C4272">
        <w:rPr>
          <w:rFonts w:hint="cs"/>
          <w:color w:val="000000"/>
          <w:u w:val="single"/>
          <w:cs/>
        </w:rPr>
        <w:t>ตัวอย่าง</w:t>
      </w:r>
    </w:p>
    <w:p w14:paraId="0178FA99" w14:textId="77777777" w:rsidR="00CB76AD" w:rsidRPr="007C4272" w:rsidRDefault="00CB76AD" w:rsidP="00CB76AD">
      <w:pPr>
        <w:tabs>
          <w:tab w:val="right" w:pos="8190"/>
        </w:tabs>
        <w:ind w:firstLine="1440"/>
        <w:rPr>
          <w:color w:val="000000"/>
        </w:rPr>
      </w:pPr>
      <w:r w:rsidRPr="007C4272">
        <w:rPr>
          <w:color w:val="000000"/>
        </w:rPr>
        <w:t>EE</w:t>
      </w:r>
      <w:proofErr w:type="gramStart"/>
      <w:r w:rsidRPr="007C4272">
        <w:rPr>
          <w:color w:val="000000"/>
          <w:cs/>
        </w:rPr>
        <w:t>22101</w:t>
      </w:r>
      <w:r w:rsidRPr="007C4272">
        <w:rPr>
          <w:rFonts w:hint="cs"/>
          <w:color w:val="000000"/>
          <w:cs/>
        </w:rPr>
        <w:t xml:space="preserve">  </w:t>
      </w:r>
      <w:r w:rsidRPr="007C4272">
        <w:rPr>
          <w:color w:val="000000"/>
          <w:cs/>
        </w:rPr>
        <w:t>เขียนแบบทางวิศวกรรม</w:t>
      </w:r>
      <w:proofErr w:type="gramEnd"/>
      <w:r w:rsidRPr="007C4272">
        <w:rPr>
          <w:color w:val="000000"/>
        </w:rPr>
        <w:tab/>
        <w:t>3</w:t>
      </w:r>
      <w:r w:rsidRPr="007C4272">
        <w:rPr>
          <w:color w:val="000000"/>
          <w:cs/>
        </w:rPr>
        <w:t>(3-0-6)</w:t>
      </w:r>
    </w:p>
    <w:p w14:paraId="19327FA6" w14:textId="77777777" w:rsidR="00CB76AD" w:rsidRPr="007C4272" w:rsidRDefault="00CB76AD" w:rsidP="00CB76AD">
      <w:pPr>
        <w:tabs>
          <w:tab w:val="right" w:pos="8190"/>
        </w:tabs>
        <w:ind w:firstLine="2430"/>
        <w:rPr>
          <w:color w:val="000000"/>
        </w:rPr>
      </w:pPr>
      <w:r w:rsidRPr="007C4272">
        <w:rPr>
          <w:color w:val="000000"/>
        </w:rPr>
        <w:t>Engineering Drawings</w:t>
      </w:r>
    </w:p>
    <w:p w14:paraId="4157C265" w14:textId="77777777" w:rsidR="00CB76AD" w:rsidRPr="007C4272" w:rsidRDefault="00CB76AD" w:rsidP="00CB76AD">
      <w:pPr>
        <w:tabs>
          <w:tab w:val="right" w:pos="8190"/>
        </w:tabs>
        <w:ind w:firstLine="1440"/>
        <w:rPr>
          <w:color w:val="000000"/>
        </w:rPr>
      </w:pPr>
      <w:r w:rsidRPr="007C4272">
        <w:rPr>
          <w:color w:val="000000"/>
        </w:rPr>
        <w:t>EE</w:t>
      </w:r>
      <w:proofErr w:type="gramStart"/>
      <w:r w:rsidRPr="007C4272">
        <w:rPr>
          <w:color w:val="000000"/>
        </w:rPr>
        <w:t>22102</w:t>
      </w:r>
      <w:r w:rsidRPr="007C4272">
        <w:rPr>
          <w:rFonts w:hint="cs"/>
          <w:color w:val="000000"/>
          <w:cs/>
        </w:rPr>
        <w:t xml:space="preserve">  </w:t>
      </w:r>
      <w:r w:rsidRPr="007C4272">
        <w:rPr>
          <w:color w:val="000000"/>
          <w:cs/>
        </w:rPr>
        <w:t>กลศาสตร์ทางวิศวกรรม</w:t>
      </w:r>
      <w:proofErr w:type="gramEnd"/>
      <w:r w:rsidRPr="007C4272">
        <w:rPr>
          <w:color w:val="000000"/>
        </w:rPr>
        <w:tab/>
        <w:t>3</w:t>
      </w:r>
      <w:r w:rsidRPr="007C4272">
        <w:rPr>
          <w:color w:val="000000"/>
          <w:cs/>
        </w:rPr>
        <w:t>(3-0-6)</w:t>
      </w:r>
    </w:p>
    <w:p w14:paraId="5EC97FC8" w14:textId="77777777" w:rsidR="00CB76AD" w:rsidRDefault="00CB76AD" w:rsidP="00CB76AD">
      <w:pPr>
        <w:tabs>
          <w:tab w:val="right" w:pos="8190"/>
        </w:tabs>
        <w:ind w:firstLine="2430"/>
        <w:rPr>
          <w:color w:val="000000"/>
        </w:rPr>
      </w:pPr>
      <w:r w:rsidRPr="007C4272">
        <w:rPr>
          <w:color w:val="000000"/>
        </w:rPr>
        <w:t xml:space="preserve">Engineering Mechanics </w:t>
      </w:r>
    </w:p>
    <w:p w14:paraId="73381124" w14:textId="3D3C797A" w:rsidR="008674B4" w:rsidRDefault="004E2830" w:rsidP="008674B4">
      <w:pPr>
        <w:tabs>
          <w:tab w:val="right" w:pos="8190"/>
        </w:tabs>
        <w:ind w:firstLine="1440"/>
        <w:rPr>
          <w:color w:val="000000"/>
        </w:rPr>
      </w:pPr>
      <w:r>
        <w:rPr>
          <w:noProof/>
          <w:color w:val="000000"/>
        </w:rPr>
        <mc:AlternateContent>
          <mc:Choice Requires="wps">
            <w:drawing>
              <wp:anchor distT="0" distB="0" distL="114300" distR="114300" simplePos="0" relativeHeight="251639296" behindDoc="1" locked="0" layoutInCell="1" allowOverlap="1" wp14:anchorId="508A413A" wp14:editId="109EF57D">
                <wp:simplePos x="0" y="0"/>
                <wp:positionH relativeFrom="column">
                  <wp:posOffset>532765</wp:posOffset>
                </wp:positionH>
                <wp:positionV relativeFrom="paragraph">
                  <wp:posOffset>13970</wp:posOffset>
                </wp:positionV>
                <wp:extent cx="4980305" cy="1003935"/>
                <wp:effectExtent l="8890" t="13970" r="11430" b="10795"/>
                <wp:wrapNone/>
                <wp:docPr id="10"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0305" cy="1003935"/>
                        </a:xfrm>
                        <a:prstGeom prst="rect">
                          <a:avLst/>
                        </a:prstGeom>
                        <a:solidFill>
                          <a:srgbClr val="FFFFFF"/>
                        </a:solidFill>
                        <a:ln w="9525">
                          <a:solidFill>
                            <a:srgbClr val="000000"/>
                          </a:solidFill>
                          <a:prstDash val="sysDot"/>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DCEC0D" id="Rectangle 179" o:spid="_x0000_s1026" style="position:absolute;margin-left:41.95pt;margin-top:1.1pt;width:392.15pt;height:79.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">
                <v:stroke dashstyle="1 1"/>
              </v:rect>
            </w:pict>
          </mc:Fallback>
        </mc:AlternateContent>
      </w:r>
      <w:proofErr w:type="gramStart"/>
      <w:r w:rsidR="008674B4">
        <w:rPr>
          <w:color w:val="000000"/>
        </w:rPr>
        <w:t>XXXXXX</w:t>
      </w:r>
      <w:r w:rsidR="008674B4">
        <w:rPr>
          <w:rFonts w:hint="cs"/>
          <w:color w:val="000000"/>
          <w:cs/>
        </w:rPr>
        <w:t xml:space="preserve">  ฝึกงาน</w:t>
      </w:r>
      <w:proofErr w:type="gramEnd"/>
      <w:r w:rsidR="008674B4" w:rsidRPr="007C4272">
        <w:rPr>
          <w:color w:val="000000"/>
        </w:rPr>
        <w:tab/>
      </w:r>
      <w:r w:rsidR="008674B4">
        <w:rPr>
          <w:color w:val="000000"/>
        </w:rPr>
        <w:t xml:space="preserve">       6 </w:t>
      </w:r>
      <w:r w:rsidR="00EF0E3C" w:rsidRPr="007C4272">
        <w:rPr>
          <w:color w:val="000000"/>
          <w:cs/>
        </w:rPr>
        <w:t>(</w:t>
      </w:r>
      <w:r w:rsidR="00EF0E3C">
        <w:rPr>
          <w:color w:val="000000"/>
        </w:rPr>
        <w:t>270</w:t>
      </w:r>
      <w:r w:rsidR="00EF0E3C" w:rsidRPr="007C4272">
        <w:rPr>
          <w:color w:val="000000"/>
          <w:cs/>
        </w:rPr>
        <w:t>)</w:t>
      </w:r>
    </w:p>
    <w:p w14:paraId="48F68B16" w14:textId="77777777" w:rsidR="008674B4" w:rsidRPr="007C4272" w:rsidRDefault="008674B4" w:rsidP="008674B4">
      <w:pPr>
        <w:tabs>
          <w:tab w:val="right" w:pos="8190"/>
        </w:tabs>
        <w:ind w:firstLine="1440"/>
        <w:rPr>
          <w:color w:val="000000"/>
        </w:rPr>
      </w:pPr>
      <w:proofErr w:type="gramStart"/>
      <w:r>
        <w:rPr>
          <w:color w:val="000000"/>
        </w:rPr>
        <w:t>XXXXXX</w:t>
      </w:r>
      <w:r>
        <w:rPr>
          <w:rFonts w:hint="cs"/>
          <w:color w:val="000000"/>
          <w:cs/>
        </w:rPr>
        <w:t xml:space="preserve">  การศึกษาอิสระ</w:t>
      </w:r>
      <w:proofErr w:type="gramEnd"/>
      <w:r w:rsidRPr="007C4272">
        <w:rPr>
          <w:color w:val="000000"/>
        </w:rPr>
        <w:tab/>
      </w:r>
      <w:r>
        <w:rPr>
          <w:color w:val="000000"/>
        </w:rPr>
        <w:t xml:space="preserve">       6 </w:t>
      </w:r>
      <w:r w:rsidR="00EF0E3C" w:rsidRPr="007C4272">
        <w:rPr>
          <w:color w:val="000000"/>
          <w:cs/>
        </w:rPr>
        <w:t>(</w:t>
      </w:r>
      <w:r w:rsidR="00EF0E3C">
        <w:rPr>
          <w:color w:val="000000"/>
        </w:rPr>
        <w:t>270</w:t>
      </w:r>
      <w:r w:rsidR="00EF0E3C" w:rsidRPr="007C4272">
        <w:rPr>
          <w:color w:val="000000"/>
          <w:cs/>
        </w:rPr>
        <w:t>)</w:t>
      </w:r>
    </w:p>
    <w:p w14:paraId="3542B252" w14:textId="77777777" w:rsidR="008674B4" w:rsidRPr="007C4272" w:rsidRDefault="008674B4" w:rsidP="008674B4">
      <w:pPr>
        <w:tabs>
          <w:tab w:val="right" w:pos="8190"/>
        </w:tabs>
        <w:ind w:firstLine="1440"/>
        <w:rPr>
          <w:color w:val="000000"/>
        </w:rPr>
      </w:pPr>
      <w:proofErr w:type="gramStart"/>
      <w:r>
        <w:rPr>
          <w:color w:val="000000"/>
        </w:rPr>
        <w:t>XXXXXX</w:t>
      </w:r>
      <w:r>
        <w:rPr>
          <w:rFonts w:hint="cs"/>
          <w:color w:val="000000"/>
          <w:cs/>
        </w:rPr>
        <w:t xml:space="preserve">  สหกิจศึกษา</w:t>
      </w:r>
      <w:proofErr w:type="gramEnd"/>
      <w:r w:rsidRPr="007C4272">
        <w:rPr>
          <w:color w:val="000000"/>
        </w:rPr>
        <w:tab/>
      </w:r>
      <w:r>
        <w:rPr>
          <w:color w:val="000000"/>
        </w:rPr>
        <w:t xml:space="preserve">       6 </w:t>
      </w:r>
      <w:r w:rsidR="00EF0E3C" w:rsidRPr="007C4272">
        <w:rPr>
          <w:color w:val="000000"/>
          <w:cs/>
        </w:rPr>
        <w:t>(</w:t>
      </w:r>
      <w:r w:rsidR="00EF0E3C">
        <w:rPr>
          <w:color w:val="000000"/>
        </w:rPr>
        <w:t>270</w:t>
      </w:r>
      <w:r w:rsidR="00EF0E3C" w:rsidRPr="007C4272">
        <w:rPr>
          <w:color w:val="000000"/>
          <w:cs/>
        </w:rPr>
        <w:t>)</w:t>
      </w:r>
    </w:p>
    <w:p w14:paraId="5ABFB9C5" w14:textId="77777777" w:rsidR="008674B4" w:rsidRPr="008674B4" w:rsidRDefault="008674B4" w:rsidP="008674B4">
      <w:pPr>
        <w:autoSpaceDE w:val="0"/>
        <w:autoSpaceDN w:val="0"/>
        <w:adjustRightInd w:val="0"/>
        <w:ind w:firstLine="720"/>
        <w:rPr>
          <w:b/>
          <w:bCs/>
          <w:color w:val="FF0000"/>
        </w:rPr>
      </w:pPr>
      <w:r>
        <w:rPr>
          <w:rFonts w:hint="cs"/>
          <w:b/>
          <w:bCs/>
          <w:color w:val="FF0000"/>
          <w:cs/>
        </w:rPr>
        <w:t xml:space="preserve">         (ไม่น้อยกว่า 45 ชั่วโมงต่อภาคการศึกษา </w:t>
      </w:r>
      <w:r w:rsidR="00606343">
        <w:rPr>
          <w:rFonts w:hint="cs"/>
          <w:b/>
          <w:bCs/>
          <w:color w:val="FF0000"/>
          <w:cs/>
        </w:rPr>
        <w:t>เท่ากับ 1 หน่วยกิต)</w:t>
      </w:r>
      <w:r w:rsidRPr="008674B4">
        <w:rPr>
          <w:rFonts w:hint="cs"/>
          <w:b/>
          <w:bCs/>
          <w:color w:val="FF0000"/>
          <w:cs/>
        </w:rPr>
        <w:t xml:space="preserve"> </w:t>
      </w:r>
    </w:p>
    <w:p w14:paraId="0846AD6F" w14:textId="77777777" w:rsidR="00CB76AD" w:rsidRPr="007C4272" w:rsidRDefault="00CB76AD" w:rsidP="00CB76AD">
      <w:pPr>
        <w:autoSpaceDE w:val="0"/>
        <w:autoSpaceDN w:val="0"/>
        <w:adjustRightInd w:val="0"/>
        <w:spacing w:line="120" w:lineRule="auto"/>
        <w:ind w:left="1440" w:firstLine="720"/>
        <w:rPr>
          <w:color w:val="000000"/>
          <w:sz w:val="16"/>
          <w:szCs w:val="16"/>
        </w:rPr>
      </w:pPr>
    </w:p>
    <w:p w14:paraId="1A784043" w14:textId="77777777" w:rsidR="00EF0E3C" w:rsidRDefault="00EF0E3C" w:rsidP="00CB76AD">
      <w:pPr>
        <w:tabs>
          <w:tab w:val="right" w:pos="8370"/>
        </w:tabs>
        <w:autoSpaceDE w:val="0"/>
        <w:autoSpaceDN w:val="0"/>
        <w:adjustRightInd w:val="0"/>
        <w:ind w:left="720" w:firstLine="630"/>
        <w:rPr>
          <w:b/>
          <w:bCs/>
          <w:color w:val="000000"/>
        </w:rPr>
      </w:pPr>
    </w:p>
    <w:p w14:paraId="12460204" w14:textId="77777777" w:rsidR="00CB76AD" w:rsidRPr="007C4272" w:rsidRDefault="00F12C34" w:rsidP="00CB76AD">
      <w:pPr>
        <w:tabs>
          <w:tab w:val="right" w:pos="8370"/>
        </w:tabs>
        <w:autoSpaceDE w:val="0"/>
        <w:autoSpaceDN w:val="0"/>
        <w:adjustRightInd w:val="0"/>
        <w:ind w:left="720" w:firstLine="630"/>
        <w:rPr>
          <w:b/>
          <w:bCs/>
          <w:color w:val="000000"/>
        </w:rPr>
      </w:pPr>
      <w:r>
        <w:rPr>
          <w:rFonts w:hint="cs"/>
          <w:b/>
          <w:bCs/>
          <w:color w:val="000000"/>
          <w:cs/>
        </w:rPr>
        <w:t>3</w:t>
      </w:r>
      <w:r w:rsidR="00CB76AD" w:rsidRPr="007C4272">
        <w:rPr>
          <w:b/>
          <w:bCs/>
          <w:color w:val="000000"/>
          <w:cs/>
        </w:rPr>
        <w:t>.2</w:t>
      </w:r>
      <w:r w:rsidR="00CB76AD" w:rsidRPr="007C4272">
        <w:rPr>
          <w:rFonts w:hint="cs"/>
          <w:b/>
          <w:bCs/>
          <w:color w:val="000000"/>
          <w:cs/>
        </w:rPr>
        <w:t>)</w:t>
      </w:r>
      <w:r w:rsidR="00CB76AD" w:rsidRPr="007C4272">
        <w:rPr>
          <w:b/>
          <w:bCs/>
          <w:color w:val="000000"/>
          <w:cs/>
        </w:rPr>
        <w:t xml:space="preserve"> วิชาเอก</w:t>
      </w:r>
      <w:r w:rsidR="00CB76AD" w:rsidRPr="007C4272">
        <w:rPr>
          <w:rFonts w:hint="cs"/>
          <w:b/>
          <w:bCs/>
          <w:color w:val="000000"/>
          <w:cs/>
        </w:rPr>
        <w:t>เลือก</w:t>
      </w:r>
      <w:r w:rsidR="00CB76AD">
        <w:rPr>
          <w:rFonts w:hint="cs"/>
          <w:b/>
          <w:bCs/>
          <w:color w:val="000000"/>
          <w:cs/>
        </w:rPr>
        <w:t xml:space="preserve">           ไม่น้อยกว่า</w:t>
      </w:r>
      <w:r w:rsidR="00CB76AD" w:rsidRPr="007C4272">
        <w:rPr>
          <w:rFonts w:hint="cs"/>
          <w:b/>
          <w:bCs/>
          <w:color w:val="000000"/>
          <w:cs/>
        </w:rPr>
        <w:tab/>
      </w:r>
      <w:r w:rsidR="00CB76AD" w:rsidRPr="007C4272">
        <w:rPr>
          <w:b/>
          <w:bCs/>
          <w:color w:val="000000"/>
        </w:rPr>
        <w:t>……….</w:t>
      </w:r>
      <w:r w:rsidR="00CB76AD" w:rsidRPr="007C4272">
        <w:rPr>
          <w:rFonts w:hint="cs"/>
          <w:b/>
          <w:bCs/>
          <w:color w:val="000000"/>
          <w:cs/>
        </w:rPr>
        <w:t>หน่วยกิต</w:t>
      </w:r>
    </w:p>
    <w:p w14:paraId="22C8055C" w14:textId="77777777" w:rsidR="00CB76AD" w:rsidRPr="007C4272" w:rsidRDefault="00CB76AD" w:rsidP="00CB76AD">
      <w:pPr>
        <w:tabs>
          <w:tab w:val="right" w:pos="8460"/>
        </w:tabs>
        <w:autoSpaceDE w:val="0"/>
        <w:autoSpaceDN w:val="0"/>
        <w:adjustRightInd w:val="0"/>
        <w:ind w:firstLine="2070"/>
        <w:rPr>
          <w:b/>
          <w:bCs/>
          <w:color w:val="000000"/>
        </w:rPr>
      </w:pPr>
      <w:r w:rsidRPr="007C4272">
        <w:rPr>
          <w:b/>
          <w:bCs/>
          <w:color w:val="000000"/>
          <w:cs/>
        </w:rPr>
        <w:t>ให้เรียนในรายวิชาต่อไปนี้</w:t>
      </w:r>
      <w:r>
        <w:rPr>
          <w:rFonts w:hint="cs"/>
          <w:b/>
          <w:bCs/>
          <w:color w:val="000000"/>
          <w:cs/>
        </w:rPr>
        <w:t xml:space="preserve">                              </w:t>
      </w:r>
      <w:r w:rsidRPr="007C4272">
        <w:rPr>
          <w:rFonts w:hint="cs"/>
          <w:b/>
          <w:bCs/>
          <w:color w:val="000000"/>
          <w:cs/>
        </w:rPr>
        <w:t>จำนวน..</w:t>
      </w:r>
      <w:r>
        <w:rPr>
          <w:rFonts w:hint="cs"/>
          <w:b/>
          <w:bCs/>
          <w:color w:val="000000"/>
          <w:cs/>
        </w:rPr>
        <w:t>....</w:t>
      </w:r>
      <w:r w:rsidRPr="007C4272">
        <w:rPr>
          <w:rFonts w:hint="cs"/>
          <w:b/>
          <w:bCs/>
          <w:color w:val="000000"/>
          <w:cs/>
        </w:rPr>
        <w:t>....</w:t>
      </w:r>
      <w:r w:rsidRPr="007C4272">
        <w:rPr>
          <w:b/>
          <w:bCs/>
          <w:color w:val="000000"/>
          <w:cs/>
        </w:rPr>
        <w:t>หน่วยกิต</w:t>
      </w:r>
    </w:p>
    <w:p w14:paraId="6E824CD9" w14:textId="77777777" w:rsidR="00CB76AD" w:rsidRPr="007C4272" w:rsidRDefault="00CB76AD" w:rsidP="00CB76AD">
      <w:pPr>
        <w:autoSpaceDE w:val="0"/>
        <w:autoSpaceDN w:val="0"/>
        <w:adjustRightInd w:val="0"/>
        <w:ind w:firstLine="720"/>
        <w:rPr>
          <w:color w:val="000000"/>
          <w:u w:val="single"/>
          <w:cs/>
        </w:rPr>
      </w:pPr>
      <w:r w:rsidRPr="007C4272">
        <w:rPr>
          <w:rFonts w:hint="cs"/>
          <w:color w:val="000000"/>
          <w:u w:val="single"/>
          <w:cs/>
        </w:rPr>
        <w:t>ตัวอย่าง</w:t>
      </w:r>
    </w:p>
    <w:p w14:paraId="17CB040A" w14:textId="77777777" w:rsidR="00CB76AD" w:rsidRPr="007C4272" w:rsidRDefault="00CB76AD" w:rsidP="00CB76AD">
      <w:pPr>
        <w:tabs>
          <w:tab w:val="right" w:pos="8190"/>
        </w:tabs>
        <w:ind w:firstLine="1440"/>
        <w:rPr>
          <w:color w:val="000000"/>
        </w:rPr>
      </w:pPr>
      <w:r w:rsidRPr="007C4272">
        <w:rPr>
          <w:color w:val="000000"/>
        </w:rPr>
        <w:t>EE</w:t>
      </w:r>
      <w:r w:rsidRPr="007C4272">
        <w:rPr>
          <w:color w:val="000000"/>
          <w:cs/>
        </w:rPr>
        <w:t>22101</w:t>
      </w:r>
      <w:r w:rsidRPr="007C4272">
        <w:rPr>
          <w:rFonts w:hint="cs"/>
          <w:color w:val="000000"/>
          <w:cs/>
        </w:rPr>
        <w:t xml:space="preserve">   </w:t>
      </w:r>
      <w:r w:rsidRPr="007C4272">
        <w:rPr>
          <w:color w:val="000000"/>
          <w:cs/>
        </w:rPr>
        <w:t>เขียนแบบทางวิศวกรรม</w:t>
      </w:r>
      <w:r w:rsidRPr="007C4272">
        <w:rPr>
          <w:color w:val="000000"/>
        </w:rPr>
        <w:tab/>
        <w:t>3</w:t>
      </w:r>
      <w:r w:rsidRPr="007C4272">
        <w:rPr>
          <w:color w:val="000000"/>
          <w:cs/>
        </w:rPr>
        <w:t>(3-0-6)</w:t>
      </w:r>
    </w:p>
    <w:p w14:paraId="6266B9FD" w14:textId="77777777" w:rsidR="00CB76AD" w:rsidRDefault="00CB76AD" w:rsidP="00CB76AD">
      <w:pPr>
        <w:tabs>
          <w:tab w:val="right" w:pos="8190"/>
        </w:tabs>
        <w:ind w:firstLine="2430"/>
        <w:rPr>
          <w:color w:val="000000"/>
        </w:rPr>
      </w:pPr>
      <w:r w:rsidRPr="007C4272">
        <w:rPr>
          <w:color w:val="000000"/>
        </w:rPr>
        <w:t>Engineering Drawings</w:t>
      </w:r>
    </w:p>
    <w:p w14:paraId="19FA0E42" w14:textId="77777777" w:rsidR="008674B4" w:rsidRPr="008674B4" w:rsidRDefault="006E33AD" w:rsidP="008674B4">
      <w:pPr>
        <w:autoSpaceDE w:val="0"/>
        <w:autoSpaceDN w:val="0"/>
        <w:adjustRightInd w:val="0"/>
        <w:ind w:firstLine="720"/>
        <w:rPr>
          <w:b/>
          <w:bCs/>
          <w:color w:val="FF0000"/>
        </w:rPr>
      </w:pPr>
      <w:r>
        <w:rPr>
          <w:rFonts w:hint="cs"/>
          <w:b/>
          <w:bCs/>
          <w:color w:val="FF0000"/>
          <w:cs/>
        </w:rPr>
        <w:t>(</w:t>
      </w:r>
      <w:r w:rsidR="008674B4" w:rsidRPr="008674B4">
        <w:rPr>
          <w:rFonts w:hint="cs"/>
          <w:b/>
          <w:bCs/>
          <w:color w:val="FF0000"/>
          <w:cs/>
        </w:rPr>
        <w:t xml:space="preserve">จำนวนรายวิชาเอกเลือก ไม่ควรเกิน 2 เท่าของจำนวนรายวิชาที่ให้เลือก </w:t>
      </w:r>
    </w:p>
    <w:p w14:paraId="2901AA4F" w14:textId="77777777" w:rsidR="008674B4" w:rsidRPr="008674B4" w:rsidRDefault="008674B4" w:rsidP="008674B4">
      <w:pPr>
        <w:autoSpaceDE w:val="0"/>
        <w:autoSpaceDN w:val="0"/>
        <w:adjustRightInd w:val="0"/>
        <w:ind w:firstLine="720"/>
        <w:rPr>
          <w:b/>
          <w:bCs/>
          <w:color w:val="FF0000"/>
        </w:rPr>
      </w:pPr>
      <w:r w:rsidRPr="008674B4">
        <w:rPr>
          <w:rFonts w:hint="cs"/>
          <w:b/>
          <w:bCs/>
          <w:color w:val="FF0000"/>
          <w:cs/>
        </w:rPr>
        <w:t>เช่น กำหนดให้เลือกเรียน 2 รายวิชา ควรมีรายวิชาให้เลือกไม่เกิน 4 รายวิชา</w:t>
      </w:r>
      <w:r w:rsidR="006E33AD">
        <w:rPr>
          <w:rFonts w:hint="cs"/>
          <w:b/>
          <w:bCs/>
          <w:color w:val="FF0000"/>
          <w:cs/>
        </w:rPr>
        <w:t>)</w:t>
      </w:r>
    </w:p>
    <w:p w14:paraId="3FEF523F" w14:textId="77777777" w:rsidR="005614EB" w:rsidRPr="007C4272" w:rsidRDefault="005614EB" w:rsidP="00CB76AD">
      <w:pPr>
        <w:tabs>
          <w:tab w:val="right" w:pos="8190"/>
        </w:tabs>
        <w:ind w:firstLine="2430"/>
        <w:rPr>
          <w:color w:val="000000"/>
        </w:rPr>
      </w:pPr>
    </w:p>
    <w:p w14:paraId="5B33018B" w14:textId="77777777" w:rsidR="00CB76AD" w:rsidRPr="007C4272" w:rsidRDefault="001E0F3D" w:rsidP="00CB76AD">
      <w:pPr>
        <w:autoSpaceDE w:val="0"/>
        <w:autoSpaceDN w:val="0"/>
        <w:adjustRightInd w:val="0"/>
        <w:ind w:firstLine="720"/>
        <w:rPr>
          <w:b/>
          <w:bCs/>
          <w:color w:val="000000"/>
        </w:rPr>
      </w:pPr>
      <w:r>
        <w:rPr>
          <w:rFonts w:hint="cs"/>
          <w:b/>
          <w:bCs/>
          <w:color w:val="000000"/>
          <w:cs/>
        </w:rPr>
        <w:t>1.3.3</w:t>
      </w:r>
      <w:r w:rsidR="00CB76AD" w:rsidRPr="007C4272">
        <w:rPr>
          <w:rFonts w:hint="cs"/>
          <w:b/>
          <w:bCs/>
          <w:color w:val="000000"/>
          <w:cs/>
        </w:rPr>
        <w:t xml:space="preserve"> </w:t>
      </w:r>
      <w:r w:rsidR="00CB76AD" w:rsidRPr="007C4272">
        <w:rPr>
          <w:b/>
          <w:bCs/>
          <w:color w:val="000000"/>
        </w:rPr>
        <w:t xml:space="preserve"> </w:t>
      </w:r>
      <w:r w:rsidR="00CB76AD" w:rsidRPr="007C4272">
        <w:rPr>
          <w:b/>
          <w:bCs/>
          <w:color w:val="000000"/>
          <w:cs/>
        </w:rPr>
        <w:t>หมวดวิชาเลือกเสรี</w:t>
      </w:r>
      <w:r w:rsidR="00CB76AD" w:rsidRPr="007C4272">
        <w:rPr>
          <w:b/>
          <w:bCs/>
          <w:color w:val="000000"/>
        </w:rPr>
        <w:t xml:space="preserve"> </w:t>
      </w:r>
      <w:r w:rsidR="00E1779A">
        <w:rPr>
          <w:b/>
          <w:bCs/>
          <w:color w:val="000000"/>
        </w:rPr>
        <w:tab/>
      </w:r>
      <w:r w:rsidR="00E1779A">
        <w:rPr>
          <w:b/>
          <w:bCs/>
          <w:color w:val="000000"/>
        </w:rPr>
        <w:tab/>
      </w:r>
      <w:r w:rsidR="00E1779A">
        <w:rPr>
          <w:b/>
          <w:bCs/>
          <w:color w:val="000000"/>
        </w:rPr>
        <w:tab/>
      </w:r>
      <w:r w:rsidR="00CB76AD" w:rsidRPr="007C4272">
        <w:rPr>
          <w:b/>
          <w:bCs/>
          <w:color w:val="000000"/>
        </w:rPr>
        <w:t xml:space="preserve">6 </w:t>
      </w:r>
      <w:r w:rsidR="00E1779A">
        <w:rPr>
          <w:rFonts w:hint="cs"/>
          <w:b/>
          <w:bCs/>
          <w:color w:val="000000"/>
          <w:cs/>
        </w:rPr>
        <w:tab/>
      </w:r>
      <w:r w:rsidR="00E1779A">
        <w:rPr>
          <w:rFonts w:hint="cs"/>
          <w:b/>
          <w:bCs/>
          <w:color w:val="000000"/>
          <w:cs/>
        </w:rPr>
        <w:tab/>
      </w:r>
      <w:r w:rsidR="00E1779A">
        <w:rPr>
          <w:rFonts w:hint="cs"/>
          <w:b/>
          <w:bCs/>
          <w:color w:val="000000"/>
          <w:cs/>
        </w:rPr>
        <w:tab/>
      </w:r>
      <w:r w:rsidR="00CB76AD" w:rsidRPr="007C4272">
        <w:rPr>
          <w:b/>
          <w:bCs/>
          <w:color w:val="000000"/>
          <w:cs/>
        </w:rPr>
        <w:t>หน่วยกิต</w:t>
      </w:r>
    </w:p>
    <w:p w14:paraId="4ECF1659" w14:textId="77777777" w:rsidR="00CB76AD" w:rsidRPr="007C4272" w:rsidRDefault="00CB76AD" w:rsidP="00CB76AD">
      <w:pPr>
        <w:autoSpaceDE w:val="0"/>
        <w:autoSpaceDN w:val="0"/>
        <w:adjustRightInd w:val="0"/>
        <w:ind w:firstLine="1080"/>
        <w:jc w:val="thaiDistribute"/>
        <w:rPr>
          <w:color w:val="000000"/>
        </w:rPr>
      </w:pPr>
      <w:r w:rsidRPr="007C4272">
        <w:rPr>
          <w:color w:val="000000"/>
          <w:cs/>
        </w:rPr>
        <w:t>ให้เลือกเรียนรายวิชาที่เปิดสอน</w:t>
      </w:r>
      <w:r w:rsidRPr="007C4272">
        <w:rPr>
          <w:color w:val="000000"/>
        </w:rPr>
        <w:t xml:space="preserve"> </w:t>
      </w:r>
      <w:r w:rsidRPr="007C4272">
        <w:rPr>
          <w:color w:val="000000"/>
          <w:cs/>
        </w:rPr>
        <w:t>ในหลักสูตรระดับปริญญาตรี</w:t>
      </w:r>
      <w:r w:rsidRPr="007C4272">
        <w:rPr>
          <w:color w:val="000000"/>
        </w:rPr>
        <w:t xml:space="preserve"> </w:t>
      </w:r>
      <w:r w:rsidRPr="007C4272">
        <w:rPr>
          <w:color w:val="000000"/>
          <w:cs/>
        </w:rPr>
        <w:t>มหาวิทยาลัยราชภัฏอุดรธานีโดยไม่ซ้ำกับรายวิชาที่เรียนมาแล้ว</w:t>
      </w:r>
      <w:r w:rsidRPr="007C4272">
        <w:rPr>
          <w:color w:val="000000"/>
        </w:rPr>
        <w:t xml:space="preserve"> </w:t>
      </w:r>
      <w:r w:rsidRPr="007C4272">
        <w:rPr>
          <w:color w:val="000000"/>
          <w:cs/>
        </w:rPr>
        <w:t>และต้องไม่เป็นรายวิชาที่กำหนดให้เรียนโดยไม่นับหน่วยกิต</w:t>
      </w:r>
    </w:p>
    <w:p w14:paraId="799940E6" w14:textId="77777777" w:rsidR="00CB76AD" w:rsidRPr="00072399" w:rsidRDefault="00CB76AD" w:rsidP="00CB76AD">
      <w:pPr>
        <w:sectPr w:rsidR="00CB76AD" w:rsidRPr="00072399" w:rsidSect="004D6CCA">
          <w:footerReference w:type="default" r:id="rId16"/>
          <w:headerReference w:type="first" r:id="rId17"/>
          <w:footerReference w:type="first" r:id="rId18"/>
          <w:pgSz w:w="11907" w:h="16840" w:code="9"/>
          <w:pgMar w:top="1440" w:right="1440" w:bottom="1134" w:left="1800" w:header="720" w:footer="720" w:gutter="0"/>
          <w:pgNumType w:start="1"/>
          <w:cols w:space="720"/>
          <w:noEndnote/>
          <w:titlePg/>
          <w:docGrid w:linePitch="435"/>
        </w:sectPr>
      </w:pPr>
    </w:p>
    <w:p w14:paraId="0D53672D" w14:textId="6A2C3D35" w:rsidR="00F34115" w:rsidRPr="00C378A1" w:rsidRDefault="00C378A1" w:rsidP="00326D06">
      <w:pPr>
        <w:tabs>
          <w:tab w:val="left" w:pos="270"/>
          <w:tab w:val="left" w:pos="662"/>
          <w:tab w:val="left" w:pos="1170"/>
          <w:tab w:val="left" w:pos="1890"/>
        </w:tabs>
        <w:ind w:left="1134" w:right="-306" w:hanging="1134"/>
        <w:rPr>
          <w:rFonts w:eastAsia="Sarabun"/>
          <w:color w:val="FF0000"/>
          <w:cs/>
        </w:rPr>
      </w:pPr>
      <w:r w:rsidRPr="00C378A1">
        <w:rPr>
          <w:rFonts w:eastAsia="Sarabun"/>
          <w:b/>
          <w:bCs/>
          <w:color w:val="FF0000"/>
          <w:cs/>
        </w:rPr>
        <w:lastRenderedPageBreak/>
        <w:tab/>
      </w:r>
      <w:r w:rsidR="00220746" w:rsidRPr="00C378A1">
        <w:rPr>
          <w:rFonts w:eastAsia="Sarabun"/>
          <w:color w:val="FF0000"/>
          <w:cs/>
        </w:rPr>
        <w:t>รายวิชา</w:t>
      </w:r>
      <w:r w:rsidR="006E33AD" w:rsidRPr="00C378A1">
        <w:rPr>
          <w:rFonts w:eastAsia="Sarabun" w:hint="cs"/>
          <w:color w:val="FF0000"/>
          <w:cs/>
        </w:rPr>
        <w:t>ในหมวด</w:t>
      </w:r>
      <w:r w:rsidR="00220746" w:rsidRPr="00C378A1">
        <w:rPr>
          <w:rFonts w:eastAsia="Sarabun"/>
          <w:color w:val="FF0000"/>
          <w:cs/>
        </w:rPr>
        <w:t>ศึกษาทั่วไป</w:t>
      </w:r>
      <w:r w:rsidR="006E33AD" w:rsidRPr="00C378A1">
        <w:rPr>
          <w:rFonts w:eastAsia="Sarabun" w:hint="cs"/>
          <w:color w:val="FF0000"/>
          <w:cs/>
        </w:rPr>
        <w:t xml:space="preserve"> </w:t>
      </w:r>
      <w:r w:rsidR="00F34115">
        <w:rPr>
          <w:rFonts w:eastAsia="Sarabun"/>
          <w:color w:val="FF0000"/>
        </w:rPr>
        <w:t xml:space="preserve"> .</w:t>
      </w:r>
      <w:r w:rsidR="00F34115">
        <w:rPr>
          <w:rFonts w:eastAsia="Sarabun" w:hint="cs"/>
          <w:color w:val="FF0000"/>
          <w:cs/>
        </w:rPr>
        <w:t xml:space="preserve">- ให้สาขาวิชาคัดลอกรายวิชาตามภาคเรียนของคณะใส่ในตารางแผนการเรียนของหลักสูตรหัวข้อ 1.4  </w:t>
      </w:r>
      <w:r w:rsidR="00F34115" w:rsidRPr="00930EF4">
        <w:rPr>
          <w:rFonts w:eastAsia="Sarabun" w:hint="cs"/>
          <w:b/>
          <w:bCs/>
          <w:color w:val="FF0000"/>
          <w:sz w:val="44"/>
          <w:szCs w:val="44"/>
          <w:cs/>
        </w:rPr>
        <w:t>แล้วลบตารางในหน้านี้ทิ้ง</w:t>
      </w:r>
    </w:p>
    <w:tbl>
      <w:tblPr>
        <w:tblW w:w="9781"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2126"/>
        <w:gridCol w:w="2126"/>
        <w:gridCol w:w="2126"/>
        <w:gridCol w:w="2127"/>
      </w:tblGrid>
      <w:tr w:rsidR="00220746" w:rsidRPr="00C378A1" w14:paraId="525A578D" w14:textId="77777777" w:rsidTr="00430271">
        <w:tc>
          <w:tcPr>
            <w:tcW w:w="1276" w:type="dxa"/>
          </w:tcPr>
          <w:p w14:paraId="3907D527" w14:textId="77777777" w:rsidR="00220746" w:rsidRPr="00930EF4" w:rsidRDefault="00220746" w:rsidP="00FE21CE">
            <w:pPr>
              <w:tabs>
                <w:tab w:val="left" w:pos="270"/>
                <w:tab w:val="left" w:pos="662"/>
                <w:tab w:val="left" w:pos="1170"/>
                <w:tab w:val="left" w:pos="1890"/>
              </w:tabs>
              <w:jc w:val="center"/>
              <w:rPr>
                <w:rFonts w:eastAsia="Sarabun"/>
                <w:sz w:val="28"/>
                <w:szCs w:val="28"/>
              </w:rPr>
            </w:pPr>
            <w:r w:rsidRPr="00930EF4">
              <w:rPr>
                <w:rFonts w:eastAsia="Sarabun"/>
                <w:b/>
                <w:bCs/>
                <w:sz w:val="28"/>
                <w:szCs w:val="28"/>
                <w:cs/>
              </w:rPr>
              <w:t>คณะ</w:t>
            </w:r>
          </w:p>
        </w:tc>
        <w:tc>
          <w:tcPr>
            <w:tcW w:w="2126" w:type="dxa"/>
          </w:tcPr>
          <w:p w14:paraId="5A1A751E" w14:textId="77777777" w:rsidR="00430271" w:rsidRPr="00930EF4" w:rsidRDefault="00220746" w:rsidP="00FE21CE">
            <w:pPr>
              <w:tabs>
                <w:tab w:val="left" w:pos="270"/>
                <w:tab w:val="left" w:pos="662"/>
                <w:tab w:val="left" w:pos="1170"/>
                <w:tab w:val="left" w:pos="1890"/>
              </w:tabs>
              <w:jc w:val="center"/>
              <w:rPr>
                <w:rFonts w:eastAsia="Sarabun"/>
                <w:b/>
                <w:sz w:val="28"/>
                <w:szCs w:val="28"/>
              </w:rPr>
            </w:pPr>
            <w:r w:rsidRPr="00930EF4">
              <w:rPr>
                <w:rFonts w:eastAsia="Sarabun"/>
                <w:b/>
                <w:bCs/>
                <w:sz w:val="28"/>
                <w:szCs w:val="28"/>
                <w:cs/>
              </w:rPr>
              <w:t>ชั้นปีที่</w:t>
            </w:r>
            <w:r w:rsidRPr="00930EF4">
              <w:rPr>
                <w:rFonts w:eastAsia="Sarabun"/>
                <w:b/>
                <w:sz w:val="28"/>
                <w:szCs w:val="28"/>
              </w:rPr>
              <w:t xml:space="preserve"> </w:t>
            </w:r>
            <w:r w:rsidRPr="00930EF4">
              <w:rPr>
                <w:rFonts w:eastAsia="Sarabun"/>
                <w:b/>
                <w:bCs/>
                <w:sz w:val="28"/>
                <w:szCs w:val="28"/>
                <w:cs/>
              </w:rPr>
              <w:t>1</w:t>
            </w:r>
            <w:r w:rsidRPr="00930EF4">
              <w:rPr>
                <w:rFonts w:eastAsia="Sarabun"/>
                <w:b/>
                <w:sz w:val="28"/>
                <w:szCs w:val="28"/>
              </w:rPr>
              <w:t xml:space="preserve"> </w:t>
            </w:r>
          </w:p>
          <w:p w14:paraId="7C8906DE" w14:textId="4ACDF41A" w:rsidR="00220746" w:rsidRPr="00930EF4" w:rsidRDefault="00220746" w:rsidP="00FE21CE">
            <w:pPr>
              <w:tabs>
                <w:tab w:val="left" w:pos="270"/>
                <w:tab w:val="left" w:pos="662"/>
                <w:tab w:val="left" w:pos="1170"/>
                <w:tab w:val="left" w:pos="1890"/>
              </w:tabs>
              <w:jc w:val="center"/>
              <w:rPr>
                <w:rFonts w:eastAsia="Sarabun"/>
                <w:sz w:val="28"/>
                <w:szCs w:val="28"/>
              </w:rPr>
            </w:pPr>
            <w:r w:rsidRPr="00930EF4">
              <w:rPr>
                <w:rFonts w:eastAsia="Sarabun"/>
                <w:b/>
                <w:bCs/>
                <w:sz w:val="28"/>
                <w:szCs w:val="28"/>
                <w:cs/>
              </w:rPr>
              <w:t>ภาคการศึกษาที่</w:t>
            </w:r>
            <w:r w:rsidRPr="00930EF4">
              <w:rPr>
                <w:rFonts w:eastAsia="Sarabun"/>
                <w:b/>
                <w:sz w:val="28"/>
                <w:szCs w:val="28"/>
              </w:rPr>
              <w:t xml:space="preserve"> </w:t>
            </w:r>
            <w:r w:rsidRPr="00930EF4">
              <w:rPr>
                <w:rFonts w:eastAsia="Sarabun"/>
                <w:b/>
                <w:bCs/>
                <w:sz w:val="28"/>
                <w:szCs w:val="28"/>
                <w:cs/>
              </w:rPr>
              <w:t>1</w:t>
            </w:r>
          </w:p>
        </w:tc>
        <w:tc>
          <w:tcPr>
            <w:tcW w:w="2126" w:type="dxa"/>
          </w:tcPr>
          <w:p w14:paraId="15C6D82C" w14:textId="77777777" w:rsidR="00430271" w:rsidRPr="00930EF4" w:rsidRDefault="00220746" w:rsidP="00FE21CE">
            <w:pPr>
              <w:tabs>
                <w:tab w:val="left" w:pos="270"/>
                <w:tab w:val="left" w:pos="662"/>
                <w:tab w:val="left" w:pos="1170"/>
                <w:tab w:val="left" w:pos="1890"/>
              </w:tabs>
              <w:jc w:val="center"/>
              <w:rPr>
                <w:rFonts w:eastAsia="Sarabun"/>
                <w:b/>
                <w:sz w:val="28"/>
                <w:szCs w:val="28"/>
              </w:rPr>
            </w:pPr>
            <w:r w:rsidRPr="00930EF4">
              <w:rPr>
                <w:rFonts w:eastAsia="Sarabun"/>
                <w:b/>
                <w:bCs/>
                <w:sz w:val="28"/>
                <w:szCs w:val="28"/>
                <w:cs/>
              </w:rPr>
              <w:t>ชั้นปีที่</w:t>
            </w:r>
            <w:r w:rsidRPr="00930EF4">
              <w:rPr>
                <w:rFonts w:eastAsia="Sarabun"/>
                <w:b/>
                <w:sz w:val="28"/>
                <w:szCs w:val="28"/>
              </w:rPr>
              <w:t xml:space="preserve"> </w:t>
            </w:r>
            <w:r w:rsidRPr="00930EF4">
              <w:rPr>
                <w:rFonts w:eastAsia="Sarabun"/>
                <w:b/>
                <w:bCs/>
                <w:sz w:val="28"/>
                <w:szCs w:val="28"/>
                <w:cs/>
              </w:rPr>
              <w:t>1</w:t>
            </w:r>
            <w:r w:rsidRPr="00930EF4">
              <w:rPr>
                <w:rFonts w:eastAsia="Sarabun"/>
                <w:b/>
                <w:sz w:val="28"/>
                <w:szCs w:val="28"/>
              </w:rPr>
              <w:t xml:space="preserve"> </w:t>
            </w:r>
          </w:p>
          <w:p w14:paraId="2FD95A5A" w14:textId="440BDA69" w:rsidR="00220746" w:rsidRPr="00930EF4" w:rsidRDefault="00220746" w:rsidP="00FE21CE">
            <w:pPr>
              <w:tabs>
                <w:tab w:val="left" w:pos="270"/>
                <w:tab w:val="left" w:pos="662"/>
                <w:tab w:val="left" w:pos="1170"/>
                <w:tab w:val="left" w:pos="1890"/>
              </w:tabs>
              <w:jc w:val="center"/>
              <w:rPr>
                <w:rFonts w:eastAsia="Sarabun"/>
                <w:sz w:val="28"/>
                <w:szCs w:val="28"/>
              </w:rPr>
            </w:pPr>
            <w:r w:rsidRPr="00930EF4">
              <w:rPr>
                <w:rFonts w:eastAsia="Sarabun"/>
                <w:b/>
                <w:bCs/>
                <w:sz w:val="28"/>
                <w:szCs w:val="28"/>
                <w:cs/>
              </w:rPr>
              <w:t>ภาคการศึกษาที่</w:t>
            </w:r>
            <w:r w:rsidRPr="00930EF4">
              <w:rPr>
                <w:rFonts w:eastAsia="Sarabun"/>
                <w:b/>
                <w:sz w:val="28"/>
                <w:szCs w:val="28"/>
              </w:rPr>
              <w:t xml:space="preserve"> </w:t>
            </w:r>
            <w:r w:rsidRPr="00930EF4">
              <w:rPr>
                <w:rFonts w:eastAsia="Sarabun"/>
                <w:b/>
                <w:bCs/>
                <w:sz w:val="28"/>
                <w:szCs w:val="28"/>
                <w:cs/>
              </w:rPr>
              <w:t>2</w:t>
            </w:r>
          </w:p>
        </w:tc>
        <w:tc>
          <w:tcPr>
            <w:tcW w:w="2126" w:type="dxa"/>
          </w:tcPr>
          <w:p w14:paraId="5CF9F61D" w14:textId="77777777" w:rsidR="00430271" w:rsidRPr="00930EF4" w:rsidRDefault="00220746" w:rsidP="00FE21CE">
            <w:pPr>
              <w:tabs>
                <w:tab w:val="left" w:pos="270"/>
                <w:tab w:val="left" w:pos="662"/>
                <w:tab w:val="left" w:pos="1170"/>
                <w:tab w:val="left" w:pos="1890"/>
              </w:tabs>
              <w:jc w:val="center"/>
              <w:rPr>
                <w:rFonts w:eastAsia="Sarabun"/>
                <w:b/>
                <w:sz w:val="28"/>
                <w:szCs w:val="28"/>
              </w:rPr>
            </w:pPr>
            <w:r w:rsidRPr="00930EF4">
              <w:rPr>
                <w:rFonts w:eastAsia="Sarabun"/>
                <w:b/>
                <w:bCs/>
                <w:sz w:val="28"/>
                <w:szCs w:val="28"/>
                <w:cs/>
              </w:rPr>
              <w:t>ชั้นปีที่</w:t>
            </w:r>
            <w:r w:rsidRPr="00930EF4">
              <w:rPr>
                <w:rFonts w:eastAsia="Sarabun"/>
                <w:b/>
                <w:sz w:val="28"/>
                <w:szCs w:val="28"/>
              </w:rPr>
              <w:t xml:space="preserve"> </w:t>
            </w:r>
            <w:r w:rsidRPr="00930EF4">
              <w:rPr>
                <w:rFonts w:eastAsia="Sarabun"/>
                <w:b/>
                <w:bCs/>
                <w:sz w:val="28"/>
                <w:szCs w:val="28"/>
                <w:cs/>
              </w:rPr>
              <w:t>2</w:t>
            </w:r>
            <w:r w:rsidRPr="00930EF4">
              <w:rPr>
                <w:rFonts w:eastAsia="Sarabun"/>
                <w:b/>
                <w:sz w:val="28"/>
                <w:szCs w:val="28"/>
              </w:rPr>
              <w:t xml:space="preserve"> </w:t>
            </w:r>
          </w:p>
          <w:p w14:paraId="406BF128" w14:textId="085FC44A" w:rsidR="00220746" w:rsidRPr="00930EF4" w:rsidRDefault="00220746" w:rsidP="00FE21CE">
            <w:pPr>
              <w:tabs>
                <w:tab w:val="left" w:pos="270"/>
                <w:tab w:val="left" w:pos="662"/>
                <w:tab w:val="left" w:pos="1170"/>
                <w:tab w:val="left" w:pos="1890"/>
              </w:tabs>
              <w:jc w:val="center"/>
              <w:rPr>
                <w:rFonts w:eastAsia="Sarabun"/>
                <w:sz w:val="28"/>
                <w:szCs w:val="28"/>
              </w:rPr>
            </w:pPr>
            <w:r w:rsidRPr="00930EF4">
              <w:rPr>
                <w:rFonts w:eastAsia="Sarabun"/>
                <w:b/>
                <w:bCs/>
                <w:sz w:val="28"/>
                <w:szCs w:val="28"/>
                <w:cs/>
              </w:rPr>
              <w:t>ภาคการศึกษาที่</w:t>
            </w:r>
            <w:r w:rsidRPr="00930EF4">
              <w:rPr>
                <w:rFonts w:eastAsia="Sarabun"/>
                <w:b/>
                <w:sz w:val="28"/>
                <w:szCs w:val="28"/>
              </w:rPr>
              <w:t xml:space="preserve"> </w:t>
            </w:r>
            <w:r w:rsidRPr="00930EF4">
              <w:rPr>
                <w:rFonts w:eastAsia="Sarabun"/>
                <w:b/>
                <w:bCs/>
                <w:sz w:val="28"/>
                <w:szCs w:val="28"/>
                <w:cs/>
              </w:rPr>
              <w:t>1</w:t>
            </w:r>
          </w:p>
        </w:tc>
        <w:tc>
          <w:tcPr>
            <w:tcW w:w="2127" w:type="dxa"/>
          </w:tcPr>
          <w:p w14:paraId="1749AF23" w14:textId="77777777" w:rsidR="00430271" w:rsidRPr="00930EF4" w:rsidRDefault="00220746" w:rsidP="00FE21CE">
            <w:pPr>
              <w:tabs>
                <w:tab w:val="left" w:pos="270"/>
                <w:tab w:val="left" w:pos="662"/>
                <w:tab w:val="left" w:pos="1170"/>
                <w:tab w:val="left" w:pos="1890"/>
              </w:tabs>
              <w:jc w:val="center"/>
              <w:rPr>
                <w:rFonts w:eastAsia="Sarabun"/>
                <w:b/>
                <w:sz w:val="28"/>
                <w:szCs w:val="28"/>
              </w:rPr>
            </w:pPr>
            <w:r w:rsidRPr="00930EF4">
              <w:rPr>
                <w:rFonts w:eastAsia="Sarabun"/>
                <w:b/>
                <w:bCs/>
                <w:sz w:val="28"/>
                <w:szCs w:val="28"/>
                <w:cs/>
              </w:rPr>
              <w:t>ชั้นปีที่</w:t>
            </w:r>
            <w:r w:rsidRPr="00930EF4">
              <w:rPr>
                <w:rFonts w:eastAsia="Sarabun"/>
                <w:b/>
                <w:sz w:val="28"/>
                <w:szCs w:val="28"/>
              </w:rPr>
              <w:t xml:space="preserve"> </w:t>
            </w:r>
            <w:r w:rsidRPr="00930EF4">
              <w:rPr>
                <w:rFonts w:eastAsia="Sarabun"/>
                <w:b/>
                <w:bCs/>
                <w:sz w:val="28"/>
                <w:szCs w:val="28"/>
                <w:cs/>
              </w:rPr>
              <w:t>2</w:t>
            </w:r>
            <w:r w:rsidRPr="00930EF4">
              <w:rPr>
                <w:rFonts w:eastAsia="Sarabun"/>
                <w:b/>
                <w:sz w:val="28"/>
                <w:szCs w:val="28"/>
              </w:rPr>
              <w:t xml:space="preserve"> </w:t>
            </w:r>
          </w:p>
          <w:p w14:paraId="080F69CB" w14:textId="7C63AF51" w:rsidR="00220746" w:rsidRPr="00930EF4" w:rsidRDefault="00220746" w:rsidP="00FE21CE">
            <w:pPr>
              <w:tabs>
                <w:tab w:val="left" w:pos="270"/>
                <w:tab w:val="left" w:pos="662"/>
                <w:tab w:val="left" w:pos="1170"/>
                <w:tab w:val="left" w:pos="1890"/>
              </w:tabs>
              <w:jc w:val="center"/>
              <w:rPr>
                <w:rFonts w:eastAsia="Sarabun"/>
                <w:sz w:val="28"/>
                <w:szCs w:val="28"/>
              </w:rPr>
            </w:pPr>
            <w:r w:rsidRPr="00930EF4">
              <w:rPr>
                <w:rFonts w:eastAsia="Sarabun"/>
                <w:b/>
                <w:bCs/>
                <w:sz w:val="28"/>
                <w:szCs w:val="28"/>
                <w:cs/>
              </w:rPr>
              <w:t>ภาคการศึกษาที่</w:t>
            </w:r>
            <w:r w:rsidRPr="00930EF4">
              <w:rPr>
                <w:rFonts w:eastAsia="Sarabun"/>
                <w:b/>
                <w:sz w:val="28"/>
                <w:szCs w:val="28"/>
              </w:rPr>
              <w:t xml:space="preserve"> </w:t>
            </w:r>
            <w:r w:rsidRPr="00930EF4">
              <w:rPr>
                <w:rFonts w:eastAsia="Sarabun"/>
                <w:b/>
                <w:bCs/>
                <w:sz w:val="28"/>
                <w:szCs w:val="28"/>
                <w:cs/>
              </w:rPr>
              <w:t>2</w:t>
            </w:r>
          </w:p>
        </w:tc>
      </w:tr>
      <w:tr w:rsidR="00430271" w:rsidRPr="00C378A1" w14:paraId="227A5759" w14:textId="77777777" w:rsidTr="00430271">
        <w:tc>
          <w:tcPr>
            <w:tcW w:w="1276" w:type="dxa"/>
            <w:vMerge w:val="restart"/>
          </w:tcPr>
          <w:p w14:paraId="6EDDAF03" w14:textId="24F39CB1" w:rsidR="00430271" w:rsidRPr="00930EF4" w:rsidRDefault="00430271" w:rsidP="00FE21CE">
            <w:pPr>
              <w:tabs>
                <w:tab w:val="left" w:pos="270"/>
                <w:tab w:val="left" w:pos="662"/>
                <w:tab w:val="left" w:pos="1170"/>
                <w:tab w:val="left" w:pos="1890"/>
              </w:tabs>
              <w:rPr>
                <w:rFonts w:eastAsia="Sarabun"/>
                <w:sz w:val="28"/>
                <w:szCs w:val="28"/>
              </w:rPr>
            </w:pPr>
            <w:r w:rsidRPr="00930EF4">
              <w:rPr>
                <w:rFonts w:eastAsia="Sarabun"/>
                <w:b/>
                <w:bCs/>
                <w:sz w:val="28"/>
                <w:szCs w:val="28"/>
                <w:cs/>
              </w:rPr>
              <w:t>วิทยาศาสตร์</w:t>
            </w:r>
          </w:p>
        </w:tc>
        <w:tc>
          <w:tcPr>
            <w:tcW w:w="2126" w:type="dxa"/>
          </w:tcPr>
          <w:p w14:paraId="49F1E7F8" w14:textId="4A58FCA4" w:rsidR="00430271" w:rsidRPr="00930EF4" w:rsidRDefault="00430271" w:rsidP="00430271">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46E344F0" w14:textId="3F08A6C0" w:rsidR="00430271" w:rsidRPr="00930EF4" w:rsidRDefault="00430271" w:rsidP="00430271">
            <w:pPr>
              <w:jc w:val="left"/>
              <w:rPr>
                <w:rFonts w:eastAsia="Sarabun"/>
                <w:sz w:val="24"/>
                <w:szCs w:val="24"/>
              </w:rPr>
            </w:pPr>
            <w:r w:rsidRPr="00930EF4">
              <w:rPr>
                <w:rFonts w:eastAsia="Sarabun"/>
                <w:sz w:val="24"/>
                <w:szCs w:val="24"/>
              </w:rPr>
              <w:t>GE</w:t>
            </w:r>
            <w:r w:rsidRPr="00930EF4">
              <w:rPr>
                <w:rFonts w:eastAsia="Sarabun"/>
                <w:sz w:val="24"/>
                <w:szCs w:val="24"/>
                <w:cs/>
              </w:rPr>
              <w:t>01001</w:t>
            </w:r>
            <w:r w:rsidRPr="00930EF4">
              <w:rPr>
                <w:rFonts w:eastAsia="Sarabun" w:hint="cs"/>
                <w:sz w:val="24"/>
                <w:szCs w:val="24"/>
                <w:cs/>
              </w:rPr>
              <w:t xml:space="preserve"> </w:t>
            </w:r>
            <w:proofErr w:type="spellStart"/>
            <w:r w:rsidRPr="00930EF4">
              <w:rPr>
                <w:rFonts w:eastAsia="Sarabun"/>
                <w:sz w:val="24"/>
                <w:szCs w:val="24"/>
                <w:cs/>
              </w:rPr>
              <w:t>อัต</w:t>
            </w:r>
            <w:proofErr w:type="spellEnd"/>
            <w:r w:rsidRPr="00930EF4">
              <w:rPr>
                <w:rFonts w:eastAsia="Sarabun"/>
                <w:sz w:val="24"/>
                <w:szCs w:val="24"/>
                <w:cs/>
              </w:rPr>
              <w:t>ลักษณ์</w:t>
            </w:r>
            <w:r w:rsidRPr="00930EF4">
              <w:rPr>
                <w:rFonts w:eastAsia="Sarabun"/>
                <w:sz w:val="24"/>
                <w:szCs w:val="24"/>
              </w:rPr>
              <w:t xml:space="preserve"> UDRU           </w:t>
            </w:r>
            <w:r w:rsidRPr="00930EF4">
              <w:rPr>
                <w:rFonts w:eastAsia="Sarabun" w:hint="cs"/>
                <w:sz w:val="24"/>
                <w:szCs w:val="24"/>
                <w:cs/>
              </w:rPr>
              <w:t xml:space="preserve">  </w:t>
            </w:r>
          </w:p>
          <w:p w14:paraId="498FEA6B" w14:textId="3D66B54D" w:rsidR="00430271" w:rsidRPr="00930EF4" w:rsidRDefault="00430271"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70CCD29B" w14:textId="77777777" w:rsidR="002D5CCB" w:rsidRPr="00930EF4" w:rsidRDefault="00430271" w:rsidP="00430271">
            <w:pPr>
              <w:jc w:val="left"/>
              <w:rPr>
                <w:rFonts w:eastAsia="Sarabun"/>
                <w:sz w:val="24"/>
                <w:szCs w:val="24"/>
              </w:rPr>
            </w:pPr>
            <w:r w:rsidRPr="00930EF4">
              <w:rPr>
                <w:rFonts w:eastAsia="Sarabun"/>
                <w:sz w:val="24"/>
                <w:szCs w:val="24"/>
              </w:rPr>
              <w:t>GE</w:t>
            </w:r>
            <w:r w:rsidRPr="00930EF4">
              <w:rPr>
                <w:rFonts w:eastAsia="Sarabun"/>
                <w:sz w:val="24"/>
                <w:szCs w:val="24"/>
                <w:cs/>
              </w:rPr>
              <w:t>01004</w:t>
            </w:r>
            <w:r w:rsidRPr="00930EF4">
              <w:rPr>
                <w:rFonts w:eastAsia="Sarabun"/>
                <w:sz w:val="24"/>
                <w:szCs w:val="24"/>
              </w:rPr>
              <w:t xml:space="preserve"> </w:t>
            </w:r>
            <w:r w:rsidRPr="00930EF4">
              <w:rPr>
                <w:rFonts w:eastAsia="Sarabun"/>
                <w:sz w:val="24"/>
                <w:szCs w:val="24"/>
                <w:cs/>
              </w:rPr>
              <w:t>ภาษาไทยเพื่อ</w:t>
            </w:r>
          </w:p>
          <w:p w14:paraId="5734DD4E" w14:textId="015B5D7B" w:rsidR="00430271" w:rsidRPr="00930EF4" w:rsidRDefault="00430271" w:rsidP="00430271">
            <w:pPr>
              <w:jc w:val="left"/>
              <w:rPr>
                <w:rFonts w:eastAsia="Sarabun"/>
                <w:sz w:val="24"/>
                <w:szCs w:val="24"/>
              </w:rPr>
            </w:pPr>
            <w:r w:rsidRPr="00930EF4">
              <w:rPr>
                <w:rFonts w:eastAsia="Sarabun"/>
                <w:sz w:val="24"/>
                <w:szCs w:val="24"/>
                <w:cs/>
              </w:rPr>
              <w:t>การสื่อสารร่วมสมัย</w:t>
            </w:r>
            <w:r w:rsidRPr="00930EF4">
              <w:rPr>
                <w:rFonts w:eastAsia="Sarabun" w:hint="cs"/>
                <w:sz w:val="24"/>
                <w:szCs w:val="24"/>
                <w:cs/>
              </w:rPr>
              <w:t xml:space="preserve"> </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tc>
        <w:tc>
          <w:tcPr>
            <w:tcW w:w="2126" w:type="dxa"/>
          </w:tcPr>
          <w:p w14:paraId="77C556B1"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2358AFC2" w14:textId="52E10089" w:rsidR="00430271" w:rsidRPr="00930EF4" w:rsidRDefault="00430271" w:rsidP="00430271">
            <w:pPr>
              <w:jc w:val="left"/>
              <w:rPr>
                <w:rFonts w:eastAsia="Sarabun"/>
                <w:sz w:val="24"/>
                <w:szCs w:val="24"/>
              </w:rPr>
            </w:pPr>
            <w:r w:rsidRPr="00930EF4">
              <w:rPr>
                <w:rFonts w:eastAsia="Sarabun"/>
                <w:sz w:val="24"/>
                <w:szCs w:val="24"/>
              </w:rPr>
              <w:t>GE</w:t>
            </w:r>
            <w:r w:rsidRPr="00930EF4">
              <w:rPr>
                <w:rFonts w:eastAsia="Sarabun"/>
                <w:sz w:val="24"/>
                <w:szCs w:val="24"/>
                <w:cs/>
              </w:rPr>
              <w:t>01002</w:t>
            </w:r>
            <w:r w:rsidRPr="00930EF4">
              <w:rPr>
                <w:rFonts w:eastAsia="Sarabun"/>
                <w:sz w:val="24"/>
                <w:szCs w:val="24"/>
              </w:rPr>
              <w:t xml:space="preserve"> </w:t>
            </w:r>
            <w:r w:rsidRPr="00930EF4">
              <w:rPr>
                <w:rFonts w:eastAsia="Sarabun"/>
                <w:sz w:val="24"/>
                <w:szCs w:val="24"/>
                <w:cs/>
              </w:rPr>
              <w:t>ทักษะดิจิทัล</w:t>
            </w:r>
            <w:r w:rsidRPr="00930EF4">
              <w:rPr>
                <w:rFonts w:eastAsia="Sarabun"/>
                <w:sz w:val="24"/>
                <w:szCs w:val="24"/>
              </w:rPr>
              <w:t xml:space="preserve">           </w:t>
            </w:r>
          </w:p>
          <w:p w14:paraId="221AD187" w14:textId="1A478C62" w:rsidR="00430271" w:rsidRPr="00930EF4" w:rsidRDefault="00430271"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60527A9C" w14:textId="062FE166" w:rsidR="00430271" w:rsidRPr="00930EF4" w:rsidRDefault="00430271" w:rsidP="00430271">
            <w:pPr>
              <w:tabs>
                <w:tab w:val="left" w:pos="270"/>
                <w:tab w:val="left" w:pos="662"/>
                <w:tab w:val="left" w:pos="1170"/>
                <w:tab w:val="left" w:pos="1890"/>
              </w:tabs>
              <w:jc w:val="left"/>
              <w:rPr>
                <w:rFonts w:eastAsia="Sarabun"/>
                <w:sz w:val="24"/>
                <w:szCs w:val="24"/>
              </w:rPr>
            </w:pPr>
          </w:p>
        </w:tc>
        <w:tc>
          <w:tcPr>
            <w:tcW w:w="2126" w:type="dxa"/>
          </w:tcPr>
          <w:p w14:paraId="689BC9E5"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57369F18" w14:textId="4A13DEA3" w:rsidR="00430271" w:rsidRPr="00930EF4" w:rsidRDefault="00430271" w:rsidP="00430271">
            <w:pPr>
              <w:jc w:val="left"/>
              <w:rPr>
                <w:rFonts w:eastAsia="Sarabun"/>
                <w:sz w:val="24"/>
                <w:szCs w:val="24"/>
              </w:rPr>
            </w:pPr>
            <w:r w:rsidRPr="00930EF4">
              <w:rPr>
                <w:rFonts w:eastAsia="Sarabun"/>
                <w:sz w:val="24"/>
                <w:szCs w:val="24"/>
              </w:rPr>
              <w:t>GE</w:t>
            </w:r>
            <w:r w:rsidRPr="00930EF4">
              <w:rPr>
                <w:rFonts w:eastAsia="Sarabun"/>
                <w:sz w:val="24"/>
                <w:szCs w:val="24"/>
                <w:cs/>
              </w:rPr>
              <w:t>01003</w:t>
            </w:r>
            <w:r w:rsidRPr="00930EF4">
              <w:rPr>
                <w:rFonts w:eastAsia="Sarabun"/>
                <w:sz w:val="24"/>
                <w:szCs w:val="24"/>
              </w:rPr>
              <w:t xml:space="preserve"> </w:t>
            </w:r>
            <w:r w:rsidRPr="00930EF4">
              <w:rPr>
                <w:rFonts w:eastAsia="Sarabun"/>
                <w:sz w:val="24"/>
                <w:szCs w:val="24"/>
                <w:cs/>
              </w:rPr>
              <w:t>ฉลาดคิดทางวิทยาศาสตร์</w:t>
            </w:r>
            <w:r w:rsidRPr="00930EF4">
              <w:rPr>
                <w:rFonts w:eastAsia="Sarabun"/>
                <w:sz w:val="24"/>
                <w:szCs w:val="24"/>
              </w:rPr>
              <w:t xml:space="preserve">    </w:t>
            </w:r>
            <w:r w:rsidR="002D5CCB"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4E592B9D" w14:textId="22040374" w:rsidR="00430271" w:rsidRPr="00930EF4" w:rsidRDefault="00430271" w:rsidP="00430271">
            <w:pPr>
              <w:tabs>
                <w:tab w:val="left" w:pos="270"/>
                <w:tab w:val="left" w:pos="662"/>
                <w:tab w:val="left" w:pos="1170"/>
                <w:tab w:val="left" w:pos="1890"/>
              </w:tabs>
              <w:jc w:val="left"/>
              <w:rPr>
                <w:rFonts w:eastAsia="Sarabun"/>
                <w:sz w:val="24"/>
                <w:szCs w:val="24"/>
              </w:rPr>
            </w:pPr>
          </w:p>
        </w:tc>
        <w:tc>
          <w:tcPr>
            <w:tcW w:w="2127" w:type="dxa"/>
          </w:tcPr>
          <w:p w14:paraId="3B9D514D"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4DEB0472" w14:textId="5FC340C6" w:rsidR="00430271" w:rsidRPr="00930EF4" w:rsidRDefault="00430271" w:rsidP="00430271">
            <w:pPr>
              <w:jc w:val="left"/>
              <w:rPr>
                <w:rFonts w:eastAsia="Sarabun"/>
                <w:sz w:val="24"/>
                <w:szCs w:val="24"/>
              </w:rPr>
            </w:pPr>
            <w:r w:rsidRPr="00930EF4">
              <w:rPr>
                <w:rFonts w:eastAsia="Sarabun"/>
                <w:sz w:val="24"/>
                <w:szCs w:val="24"/>
              </w:rPr>
              <w:t>GE</w:t>
            </w:r>
            <w:r w:rsidRPr="00930EF4">
              <w:rPr>
                <w:rFonts w:eastAsia="Sarabun"/>
                <w:sz w:val="24"/>
                <w:szCs w:val="24"/>
                <w:cs/>
              </w:rPr>
              <w:t>01005</w:t>
            </w:r>
            <w:r w:rsidRPr="00930EF4">
              <w:rPr>
                <w:rFonts w:eastAsia="Sarabun"/>
                <w:sz w:val="24"/>
                <w:szCs w:val="24"/>
              </w:rPr>
              <w:t xml:space="preserve"> </w:t>
            </w:r>
            <w:r w:rsidRPr="00930EF4">
              <w:rPr>
                <w:rFonts w:eastAsia="Sarabun"/>
                <w:sz w:val="24"/>
                <w:szCs w:val="24"/>
                <w:cs/>
              </w:rPr>
              <w:t>ภาษาอังกฤษใน</w:t>
            </w:r>
            <w:r w:rsidR="00010669" w:rsidRPr="00930EF4">
              <w:rPr>
                <w:rFonts w:eastAsia="Sarabun" w:hint="cs"/>
                <w:sz w:val="24"/>
                <w:szCs w:val="24"/>
                <w:cs/>
              </w:rPr>
              <w:t>ชี</w:t>
            </w:r>
            <w:r w:rsidRPr="00930EF4">
              <w:rPr>
                <w:rFonts w:eastAsia="Sarabun"/>
                <w:sz w:val="24"/>
                <w:szCs w:val="24"/>
                <w:cs/>
              </w:rPr>
              <w:t>วิตประจำวัน</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11270F15" w14:textId="2C0D27BC" w:rsidR="00430271" w:rsidRPr="00930EF4" w:rsidRDefault="00430271" w:rsidP="00430271">
            <w:pPr>
              <w:tabs>
                <w:tab w:val="left" w:pos="270"/>
                <w:tab w:val="left" w:pos="662"/>
                <w:tab w:val="left" w:pos="1170"/>
                <w:tab w:val="left" w:pos="1890"/>
              </w:tabs>
              <w:jc w:val="left"/>
              <w:rPr>
                <w:rFonts w:eastAsia="Sarabun"/>
                <w:sz w:val="24"/>
                <w:szCs w:val="24"/>
              </w:rPr>
            </w:pPr>
          </w:p>
        </w:tc>
      </w:tr>
      <w:tr w:rsidR="00430271" w:rsidRPr="00C378A1" w14:paraId="420D272F" w14:textId="77777777" w:rsidTr="00430271">
        <w:tc>
          <w:tcPr>
            <w:tcW w:w="1276" w:type="dxa"/>
            <w:vMerge/>
          </w:tcPr>
          <w:p w14:paraId="4FF0F9BB" w14:textId="77777777" w:rsidR="00430271" w:rsidRPr="00930EF4" w:rsidRDefault="00430271" w:rsidP="00FE21CE">
            <w:pPr>
              <w:tabs>
                <w:tab w:val="left" w:pos="270"/>
                <w:tab w:val="left" w:pos="662"/>
                <w:tab w:val="left" w:pos="1170"/>
                <w:tab w:val="left" w:pos="1890"/>
              </w:tabs>
              <w:rPr>
                <w:rFonts w:eastAsia="Sarabun"/>
                <w:b/>
                <w:bCs/>
                <w:sz w:val="28"/>
                <w:szCs w:val="28"/>
                <w:cs/>
              </w:rPr>
            </w:pPr>
          </w:p>
        </w:tc>
        <w:tc>
          <w:tcPr>
            <w:tcW w:w="2126" w:type="dxa"/>
          </w:tcPr>
          <w:p w14:paraId="6AA965C7" w14:textId="77777777" w:rsidR="00430271" w:rsidRPr="00430271" w:rsidRDefault="00430271" w:rsidP="00430271">
            <w:pPr>
              <w:jc w:val="left"/>
              <w:rPr>
                <w:rFonts w:eastAsia="Sarabun"/>
                <w:color w:val="FF0000"/>
                <w:sz w:val="24"/>
                <w:szCs w:val="24"/>
              </w:rPr>
            </w:pPr>
          </w:p>
        </w:tc>
        <w:tc>
          <w:tcPr>
            <w:tcW w:w="2126" w:type="dxa"/>
          </w:tcPr>
          <w:p w14:paraId="75E6C06C" w14:textId="77777777" w:rsidR="00430271" w:rsidRPr="00430271" w:rsidRDefault="00430271" w:rsidP="00430271">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7FB2843E" w14:textId="33D0D9B9" w:rsidR="00430271" w:rsidRPr="00430271" w:rsidRDefault="00430271" w:rsidP="00430271">
            <w:pPr>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6" w:type="dxa"/>
          </w:tcPr>
          <w:p w14:paraId="0F053742" w14:textId="77777777" w:rsidR="00430271" w:rsidRPr="00430271" w:rsidRDefault="00430271" w:rsidP="00430271">
            <w:pPr>
              <w:jc w:val="left"/>
              <w:rPr>
                <w:rFonts w:eastAsia="Sarabun"/>
                <w:b/>
                <w:color w:val="FF0000"/>
                <w:sz w:val="24"/>
                <w:szCs w:val="24"/>
                <w:u w:val="single"/>
              </w:rPr>
            </w:pPr>
            <w:r w:rsidRPr="00430271">
              <w:rPr>
                <w:rFonts w:eastAsia="Sarabun"/>
                <w:b/>
                <w:bCs/>
                <w:color w:val="FF0000"/>
                <w:sz w:val="24"/>
                <w:szCs w:val="24"/>
                <w:u w:val="single"/>
                <w:cs/>
              </w:rPr>
              <w:t xml:space="preserve">วิชาเลือก </w:t>
            </w:r>
          </w:p>
          <w:p w14:paraId="7E882F83" w14:textId="1D30315F" w:rsidR="00430271" w:rsidRPr="00430271" w:rsidRDefault="00430271" w:rsidP="00430271">
            <w:pPr>
              <w:jc w:val="left"/>
              <w:rPr>
                <w:rFonts w:eastAsia="Sarabun"/>
                <w:color w:val="FF0000"/>
                <w:sz w:val="24"/>
                <w:szCs w:val="24"/>
              </w:rPr>
            </w:pPr>
            <w:r w:rsidRPr="00430271">
              <w:rPr>
                <w:rFonts w:eastAsia="Sarabun"/>
                <w:color w:val="FF0000"/>
                <w:sz w:val="24"/>
                <w:szCs w:val="24"/>
              </w:rPr>
              <w:t xml:space="preserve">GEXXXXX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7" w:type="dxa"/>
          </w:tcPr>
          <w:p w14:paraId="0FBA2D65" w14:textId="77777777" w:rsidR="00430271" w:rsidRPr="00430271" w:rsidRDefault="00430271" w:rsidP="00430271">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4993B17F" w14:textId="4F5FFB10" w:rsidR="00430271" w:rsidRPr="00430271" w:rsidRDefault="00430271" w:rsidP="00430271">
            <w:pPr>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r>
      <w:tr w:rsidR="002D5CCB" w:rsidRPr="00C378A1" w14:paraId="4CE2713A" w14:textId="77777777" w:rsidTr="00430271">
        <w:tc>
          <w:tcPr>
            <w:tcW w:w="1276" w:type="dxa"/>
            <w:vMerge w:val="restart"/>
          </w:tcPr>
          <w:p w14:paraId="4A75A615" w14:textId="5D1C5EB2" w:rsidR="002D5CCB" w:rsidRPr="00930EF4" w:rsidRDefault="002D5CCB" w:rsidP="00FE21CE">
            <w:pPr>
              <w:tabs>
                <w:tab w:val="left" w:pos="270"/>
                <w:tab w:val="left" w:pos="662"/>
                <w:tab w:val="left" w:pos="1170"/>
                <w:tab w:val="left" w:pos="1890"/>
              </w:tabs>
              <w:rPr>
                <w:rFonts w:eastAsia="Sarabun"/>
                <w:sz w:val="28"/>
                <w:szCs w:val="28"/>
              </w:rPr>
            </w:pPr>
            <w:r w:rsidRPr="00930EF4">
              <w:rPr>
                <w:rFonts w:eastAsia="Sarabun"/>
                <w:b/>
                <w:bCs/>
                <w:sz w:val="28"/>
                <w:szCs w:val="28"/>
                <w:cs/>
              </w:rPr>
              <w:t>มนุษยศาสตร์และสังคมศาสตร์</w:t>
            </w:r>
          </w:p>
        </w:tc>
        <w:tc>
          <w:tcPr>
            <w:tcW w:w="2126" w:type="dxa"/>
          </w:tcPr>
          <w:p w14:paraId="4245949C"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1E1B485D" w14:textId="4E54765A"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2</w:t>
            </w:r>
            <w:r w:rsidRPr="00930EF4">
              <w:rPr>
                <w:rFonts w:eastAsia="Sarabun"/>
                <w:sz w:val="24"/>
                <w:szCs w:val="24"/>
              </w:rPr>
              <w:t xml:space="preserve"> </w:t>
            </w:r>
            <w:r w:rsidRPr="00930EF4">
              <w:rPr>
                <w:rFonts w:eastAsia="Sarabun"/>
                <w:sz w:val="24"/>
                <w:szCs w:val="24"/>
                <w:cs/>
              </w:rPr>
              <w:t>ทักษะดิจิทัล</w:t>
            </w:r>
            <w:r w:rsidRPr="00930EF4">
              <w:rPr>
                <w:rFonts w:eastAsia="Sarabun"/>
                <w:sz w:val="24"/>
                <w:szCs w:val="24"/>
              </w:rPr>
              <w:t xml:space="preserve">              </w:t>
            </w:r>
            <w:r w:rsidRPr="00930EF4">
              <w:rPr>
                <w:rFonts w:eastAsia="Sarabun"/>
                <w:sz w:val="24"/>
                <w:szCs w:val="24"/>
                <w:cs/>
              </w:rPr>
              <w:t xml:space="preserve">   </w:t>
            </w:r>
          </w:p>
          <w:p w14:paraId="1E7148AD" w14:textId="39756B34"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7AFDCE8A" w14:textId="77777777" w:rsidR="002D5CCB" w:rsidRPr="00930EF4" w:rsidRDefault="002D5CCB" w:rsidP="00430271">
            <w:pPr>
              <w:jc w:val="left"/>
              <w:rPr>
                <w:rFonts w:eastAsia="Sarabun"/>
                <w:sz w:val="24"/>
                <w:szCs w:val="24"/>
              </w:rPr>
            </w:pPr>
          </w:p>
          <w:p w14:paraId="19BD720B" w14:textId="22CC006F" w:rsidR="002D5CCB" w:rsidRPr="00930EF4" w:rsidRDefault="002D5CCB" w:rsidP="00430271">
            <w:pPr>
              <w:tabs>
                <w:tab w:val="left" w:pos="270"/>
                <w:tab w:val="left" w:pos="662"/>
                <w:tab w:val="left" w:pos="1170"/>
                <w:tab w:val="left" w:pos="1890"/>
              </w:tabs>
              <w:jc w:val="left"/>
              <w:rPr>
                <w:rFonts w:eastAsia="Sarabun"/>
                <w:sz w:val="24"/>
                <w:szCs w:val="24"/>
              </w:rPr>
            </w:pPr>
          </w:p>
        </w:tc>
        <w:tc>
          <w:tcPr>
            <w:tcW w:w="2126" w:type="dxa"/>
          </w:tcPr>
          <w:p w14:paraId="1E6D9789"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3C28878C" w14:textId="026308EE"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1</w:t>
            </w:r>
            <w:r w:rsidRPr="00930EF4">
              <w:rPr>
                <w:rFonts w:eastAsia="Sarabun"/>
                <w:sz w:val="24"/>
                <w:szCs w:val="24"/>
              </w:rPr>
              <w:t xml:space="preserve"> </w:t>
            </w:r>
            <w:proofErr w:type="spellStart"/>
            <w:r w:rsidRPr="00930EF4">
              <w:rPr>
                <w:rFonts w:eastAsia="Sarabun"/>
                <w:sz w:val="24"/>
                <w:szCs w:val="24"/>
                <w:cs/>
              </w:rPr>
              <w:t>อัต</w:t>
            </w:r>
            <w:proofErr w:type="spellEnd"/>
            <w:r w:rsidRPr="00930EF4">
              <w:rPr>
                <w:rFonts w:eastAsia="Sarabun"/>
                <w:sz w:val="24"/>
                <w:szCs w:val="24"/>
                <w:cs/>
              </w:rPr>
              <w:t>ลักษณ์</w:t>
            </w:r>
            <w:r w:rsidRPr="00930EF4">
              <w:rPr>
                <w:rFonts w:eastAsia="Sarabun"/>
                <w:sz w:val="24"/>
                <w:szCs w:val="24"/>
              </w:rPr>
              <w:t xml:space="preserve"> UDRU     </w:t>
            </w:r>
          </w:p>
          <w:p w14:paraId="13CCDE00" w14:textId="7A3F3302"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3F8FC92C" w14:textId="18BF5288" w:rsidR="002D5CCB" w:rsidRPr="00930EF4" w:rsidRDefault="002D5CCB" w:rsidP="002D5CCB">
            <w:pPr>
              <w:jc w:val="left"/>
              <w:rPr>
                <w:rFonts w:eastAsia="Sarabun"/>
                <w:sz w:val="24"/>
                <w:szCs w:val="24"/>
              </w:rPr>
            </w:pPr>
            <w:r w:rsidRPr="00930EF4">
              <w:rPr>
                <w:rFonts w:eastAsia="Sarabun"/>
                <w:sz w:val="24"/>
                <w:szCs w:val="24"/>
              </w:rPr>
              <w:t>GE</w:t>
            </w:r>
            <w:r w:rsidRPr="00930EF4">
              <w:rPr>
                <w:rFonts w:eastAsia="Sarabun"/>
                <w:sz w:val="24"/>
                <w:szCs w:val="24"/>
                <w:cs/>
              </w:rPr>
              <w:t>01005</w:t>
            </w:r>
            <w:r w:rsidRPr="00930EF4">
              <w:rPr>
                <w:rFonts w:eastAsia="Sarabun"/>
                <w:sz w:val="24"/>
                <w:szCs w:val="24"/>
              </w:rPr>
              <w:t xml:space="preserve"> </w:t>
            </w:r>
            <w:r w:rsidRPr="00930EF4">
              <w:rPr>
                <w:rFonts w:eastAsia="Sarabun"/>
                <w:sz w:val="24"/>
                <w:szCs w:val="24"/>
                <w:cs/>
              </w:rPr>
              <w:t>ภาษาอังกฤษใน</w:t>
            </w:r>
            <w:r w:rsidRPr="00930EF4">
              <w:rPr>
                <w:rFonts w:eastAsia="Sarabun" w:hint="cs"/>
                <w:sz w:val="24"/>
                <w:szCs w:val="24"/>
                <w:cs/>
              </w:rPr>
              <w:t>ชี</w:t>
            </w:r>
            <w:r w:rsidRPr="00930EF4">
              <w:rPr>
                <w:rFonts w:eastAsia="Sarabun"/>
                <w:sz w:val="24"/>
                <w:szCs w:val="24"/>
                <w:cs/>
              </w:rPr>
              <w:t>วิตประจำวัน</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 xml:space="preserve">)        </w:t>
            </w:r>
          </w:p>
        </w:tc>
        <w:tc>
          <w:tcPr>
            <w:tcW w:w="2126" w:type="dxa"/>
          </w:tcPr>
          <w:p w14:paraId="13EB18CA"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5B2F641B" w14:textId="360B02AB"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4</w:t>
            </w:r>
            <w:r w:rsidRPr="00930EF4">
              <w:rPr>
                <w:rFonts w:eastAsia="Sarabun"/>
                <w:sz w:val="24"/>
                <w:szCs w:val="24"/>
              </w:rPr>
              <w:t xml:space="preserve"> </w:t>
            </w:r>
            <w:r w:rsidRPr="00930EF4">
              <w:rPr>
                <w:rFonts w:eastAsia="Sarabun"/>
                <w:sz w:val="24"/>
                <w:szCs w:val="24"/>
                <w:cs/>
              </w:rPr>
              <w:t>ภาษาไทยเพื่อการสื่อสารร่วมสมัย</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 xml:space="preserve">) </w:t>
            </w:r>
          </w:p>
          <w:p w14:paraId="263325BE" w14:textId="4C346E9D" w:rsidR="002D5CCB" w:rsidRPr="00930EF4" w:rsidRDefault="002D5CCB" w:rsidP="00430271">
            <w:pPr>
              <w:tabs>
                <w:tab w:val="left" w:pos="270"/>
                <w:tab w:val="left" w:pos="662"/>
                <w:tab w:val="left" w:pos="1170"/>
                <w:tab w:val="left" w:pos="1890"/>
              </w:tabs>
              <w:jc w:val="left"/>
              <w:rPr>
                <w:rFonts w:eastAsia="Sarabun"/>
                <w:sz w:val="24"/>
                <w:szCs w:val="24"/>
              </w:rPr>
            </w:pPr>
          </w:p>
        </w:tc>
        <w:tc>
          <w:tcPr>
            <w:tcW w:w="2127" w:type="dxa"/>
          </w:tcPr>
          <w:p w14:paraId="5DF5AF30"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73468FF3" w14:textId="3D22B6A1"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3</w:t>
            </w:r>
            <w:r w:rsidRPr="00930EF4">
              <w:rPr>
                <w:rFonts w:eastAsia="Sarabun"/>
                <w:sz w:val="24"/>
                <w:szCs w:val="24"/>
              </w:rPr>
              <w:t xml:space="preserve"> </w:t>
            </w:r>
            <w:r w:rsidRPr="00930EF4">
              <w:rPr>
                <w:rFonts w:eastAsia="Sarabun"/>
                <w:sz w:val="24"/>
                <w:szCs w:val="24"/>
                <w:cs/>
              </w:rPr>
              <w:t>ฉลาดคิดทางวิทยาศาสตร์</w:t>
            </w:r>
            <w:r w:rsidRPr="00930EF4">
              <w:rPr>
                <w:rFonts w:eastAsia="Sarabun" w:hint="cs"/>
                <w:sz w:val="24"/>
                <w:szCs w:val="24"/>
                <w:cs/>
              </w:rPr>
              <w:t xml:space="preserve">   </w:t>
            </w:r>
            <w:r w:rsidRPr="00930EF4">
              <w:rPr>
                <w:rFonts w:eastAsia="Sarabun"/>
                <w:sz w:val="24"/>
                <w:szCs w:val="24"/>
              </w:rPr>
              <w:t xml:space="preserve">      </w:t>
            </w:r>
            <w:r w:rsidRPr="00930EF4">
              <w:rPr>
                <w:rFonts w:eastAsia="Sarabun"/>
                <w:sz w:val="24"/>
                <w:szCs w:val="24"/>
                <w:cs/>
              </w:rPr>
              <w:t xml:space="preserve">  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1D0466A4" w14:textId="4A3607A3" w:rsidR="002D5CCB" w:rsidRPr="00930EF4" w:rsidRDefault="002D5CCB" w:rsidP="00430271">
            <w:pPr>
              <w:tabs>
                <w:tab w:val="left" w:pos="270"/>
                <w:tab w:val="left" w:pos="662"/>
                <w:tab w:val="left" w:pos="1170"/>
                <w:tab w:val="left" w:pos="1890"/>
              </w:tabs>
              <w:jc w:val="left"/>
              <w:rPr>
                <w:rFonts w:eastAsia="Sarabun"/>
                <w:sz w:val="24"/>
                <w:szCs w:val="24"/>
              </w:rPr>
            </w:pPr>
          </w:p>
        </w:tc>
      </w:tr>
      <w:tr w:rsidR="002D5CCB" w:rsidRPr="00C378A1" w14:paraId="086E1ECA" w14:textId="77777777" w:rsidTr="00430271">
        <w:tc>
          <w:tcPr>
            <w:tcW w:w="1276" w:type="dxa"/>
            <w:vMerge/>
          </w:tcPr>
          <w:p w14:paraId="6E19C79B" w14:textId="77777777" w:rsidR="002D5CCB" w:rsidRPr="00930EF4" w:rsidRDefault="002D5CCB" w:rsidP="00FE21CE">
            <w:pPr>
              <w:tabs>
                <w:tab w:val="left" w:pos="270"/>
                <w:tab w:val="left" w:pos="662"/>
                <w:tab w:val="left" w:pos="1170"/>
                <w:tab w:val="left" w:pos="1890"/>
              </w:tabs>
              <w:rPr>
                <w:rFonts w:eastAsia="Sarabun"/>
                <w:b/>
                <w:bCs/>
                <w:sz w:val="28"/>
                <w:szCs w:val="28"/>
                <w:cs/>
              </w:rPr>
            </w:pPr>
          </w:p>
        </w:tc>
        <w:tc>
          <w:tcPr>
            <w:tcW w:w="2126" w:type="dxa"/>
          </w:tcPr>
          <w:p w14:paraId="073971D4"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6E0B67E9" w14:textId="6A26544E"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6" w:type="dxa"/>
          </w:tcPr>
          <w:p w14:paraId="469E5758" w14:textId="77777777" w:rsidR="002D5CCB" w:rsidRPr="00430271" w:rsidRDefault="002D5CCB" w:rsidP="00430271">
            <w:pPr>
              <w:jc w:val="left"/>
              <w:rPr>
                <w:rFonts w:eastAsia="Sarabun"/>
                <w:color w:val="FF0000"/>
                <w:sz w:val="24"/>
                <w:szCs w:val="24"/>
              </w:rPr>
            </w:pPr>
          </w:p>
        </w:tc>
        <w:tc>
          <w:tcPr>
            <w:tcW w:w="2126" w:type="dxa"/>
          </w:tcPr>
          <w:p w14:paraId="128466B0"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 xml:space="preserve">วิชาเลือก </w:t>
            </w:r>
          </w:p>
          <w:p w14:paraId="4389B4FE" w14:textId="33FD7156"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7" w:type="dxa"/>
          </w:tcPr>
          <w:p w14:paraId="15CFE4B7"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 xml:space="preserve">วิชาเลือก </w:t>
            </w:r>
          </w:p>
          <w:p w14:paraId="14F14EF1" w14:textId="6598D0B6"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r>
      <w:tr w:rsidR="002D5CCB" w:rsidRPr="00C378A1" w14:paraId="413B9A14" w14:textId="77777777" w:rsidTr="00430271">
        <w:tc>
          <w:tcPr>
            <w:tcW w:w="1276" w:type="dxa"/>
            <w:vMerge w:val="restart"/>
          </w:tcPr>
          <w:p w14:paraId="003D0C8B" w14:textId="77777777" w:rsidR="002D5CCB" w:rsidRPr="00930EF4" w:rsidRDefault="002D5CCB" w:rsidP="00430271">
            <w:pPr>
              <w:rPr>
                <w:rFonts w:eastAsia="Sarabun"/>
                <w:b/>
                <w:sz w:val="28"/>
                <w:szCs w:val="28"/>
              </w:rPr>
            </w:pPr>
            <w:r w:rsidRPr="00930EF4">
              <w:rPr>
                <w:rFonts w:eastAsia="Sarabun"/>
                <w:b/>
                <w:bCs/>
                <w:sz w:val="28"/>
                <w:szCs w:val="28"/>
                <w:cs/>
              </w:rPr>
              <w:t>เทคโนโลยี</w:t>
            </w:r>
          </w:p>
          <w:p w14:paraId="0CDC54BE" w14:textId="77777777" w:rsidR="002D5CCB" w:rsidRPr="00930EF4" w:rsidRDefault="002D5CCB" w:rsidP="00430271">
            <w:pPr>
              <w:tabs>
                <w:tab w:val="left" w:pos="270"/>
                <w:tab w:val="left" w:pos="662"/>
                <w:tab w:val="left" w:pos="1170"/>
                <w:tab w:val="left" w:pos="1890"/>
              </w:tabs>
              <w:rPr>
                <w:rFonts w:eastAsia="Sarabun"/>
                <w:b/>
                <w:bCs/>
                <w:sz w:val="28"/>
                <w:szCs w:val="28"/>
                <w:cs/>
              </w:rPr>
            </w:pPr>
          </w:p>
        </w:tc>
        <w:tc>
          <w:tcPr>
            <w:tcW w:w="2126" w:type="dxa"/>
          </w:tcPr>
          <w:p w14:paraId="25323441"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084B9521" w14:textId="354EAFA9"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5</w:t>
            </w:r>
            <w:r w:rsidRPr="00930EF4">
              <w:rPr>
                <w:rFonts w:eastAsia="Sarabun"/>
                <w:sz w:val="24"/>
                <w:szCs w:val="24"/>
              </w:rPr>
              <w:t xml:space="preserve"> </w:t>
            </w:r>
            <w:r w:rsidRPr="00930EF4">
              <w:rPr>
                <w:rFonts w:eastAsia="Sarabun"/>
                <w:sz w:val="24"/>
                <w:szCs w:val="24"/>
                <w:cs/>
              </w:rPr>
              <w:t>ภาษาอังกฤษในชีวิตประจำวัน</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7BABA901" w14:textId="5149FF6B" w:rsidR="002D5CCB" w:rsidRPr="00930EF4" w:rsidRDefault="002D5CCB" w:rsidP="00430271">
            <w:pPr>
              <w:jc w:val="left"/>
              <w:rPr>
                <w:rFonts w:eastAsia="Sarabun"/>
                <w:sz w:val="24"/>
                <w:szCs w:val="24"/>
              </w:rPr>
            </w:pPr>
          </w:p>
        </w:tc>
        <w:tc>
          <w:tcPr>
            <w:tcW w:w="2126" w:type="dxa"/>
          </w:tcPr>
          <w:p w14:paraId="2B4F4308"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27CA2FAA" w14:textId="120B7A08"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1</w:t>
            </w:r>
            <w:r w:rsidRPr="00930EF4">
              <w:rPr>
                <w:rFonts w:eastAsia="Sarabun"/>
                <w:sz w:val="24"/>
                <w:szCs w:val="24"/>
              </w:rPr>
              <w:t xml:space="preserve"> </w:t>
            </w:r>
            <w:proofErr w:type="spellStart"/>
            <w:r w:rsidRPr="00930EF4">
              <w:rPr>
                <w:rFonts w:eastAsia="Sarabun"/>
                <w:sz w:val="24"/>
                <w:szCs w:val="24"/>
                <w:cs/>
              </w:rPr>
              <w:t>อัต</w:t>
            </w:r>
            <w:proofErr w:type="spellEnd"/>
            <w:r w:rsidRPr="00930EF4">
              <w:rPr>
                <w:rFonts w:eastAsia="Sarabun"/>
                <w:sz w:val="24"/>
                <w:szCs w:val="24"/>
                <w:cs/>
              </w:rPr>
              <w:t>ลักษณ์</w:t>
            </w:r>
            <w:r w:rsidRPr="00930EF4">
              <w:rPr>
                <w:rFonts w:eastAsia="Sarabun"/>
                <w:sz w:val="24"/>
                <w:szCs w:val="24"/>
              </w:rPr>
              <w:t xml:space="preserve"> UDRU </w:t>
            </w:r>
            <w:r w:rsidRPr="00930EF4">
              <w:rPr>
                <w:rFonts w:eastAsia="Sarabun"/>
                <w:sz w:val="24"/>
                <w:szCs w:val="24"/>
                <w:cs/>
              </w:rPr>
              <w:t xml:space="preserve">    </w:t>
            </w:r>
          </w:p>
          <w:p w14:paraId="26C80252" w14:textId="2ACE2384"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037F7D1C" w14:textId="3510FCF4"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3</w:t>
            </w:r>
            <w:r w:rsidRPr="00930EF4">
              <w:rPr>
                <w:rFonts w:eastAsia="Sarabun"/>
                <w:sz w:val="24"/>
                <w:szCs w:val="24"/>
              </w:rPr>
              <w:t xml:space="preserve"> </w:t>
            </w:r>
            <w:r w:rsidRPr="00930EF4">
              <w:rPr>
                <w:rFonts w:eastAsia="Sarabun"/>
                <w:sz w:val="24"/>
                <w:szCs w:val="24"/>
                <w:cs/>
              </w:rPr>
              <w:t>ฉลาดคิดทางวิทยาศาสตร์</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tc>
        <w:tc>
          <w:tcPr>
            <w:tcW w:w="2126" w:type="dxa"/>
          </w:tcPr>
          <w:p w14:paraId="7DE7782B"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3BD1A760" w14:textId="1ACB5104"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2</w:t>
            </w:r>
            <w:r w:rsidRPr="00930EF4">
              <w:rPr>
                <w:rFonts w:eastAsia="Sarabun"/>
                <w:sz w:val="24"/>
                <w:szCs w:val="24"/>
              </w:rPr>
              <w:t xml:space="preserve"> </w:t>
            </w:r>
            <w:r w:rsidRPr="00930EF4">
              <w:rPr>
                <w:rFonts w:eastAsia="Sarabun"/>
                <w:sz w:val="24"/>
                <w:szCs w:val="24"/>
                <w:cs/>
              </w:rPr>
              <w:t>ทักษะดิจิทัล</w:t>
            </w:r>
            <w:r w:rsidRPr="00930EF4">
              <w:rPr>
                <w:rFonts w:eastAsia="Sarabun"/>
                <w:sz w:val="24"/>
                <w:szCs w:val="24"/>
              </w:rPr>
              <w:t xml:space="preserve">                    </w:t>
            </w:r>
          </w:p>
          <w:p w14:paraId="09FFFB4F" w14:textId="20AFC552"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3C58C77D" w14:textId="77777777" w:rsidR="002D5CCB" w:rsidRPr="00930EF4" w:rsidRDefault="002D5CCB" w:rsidP="00430271">
            <w:pPr>
              <w:jc w:val="left"/>
              <w:rPr>
                <w:rFonts w:eastAsia="Sarabun"/>
                <w:sz w:val="24"/>
                <w:szCs w:val="24"/>
              </w:rPr>
            </w:pPr>
          </w:p>
          <w:p w14:paraId="4CEF4475" w14:textId="092D4FEC" w:rsidR="002D5CCB" w:rsidRPr="00930EF4" w:rsidRDefault="002D5CCB" w:rsidP="00430271">
            <w:pPr>
              <w:jc w:val="left"/>
              <w:rPr>
                <w:rFonts w:eastAsia="Sarabun"/>
                <w:sz w:val="24"/>
                <w:szCs w:val="24"/>
              </w:rPr>
            </w:pPr>
          </w:p>
        </w:tc>
        <w:tc>
          <w:tcPr>
            <w:tcW w:w="2127" w:type="dxa"/>
          </w:tcPr>
          <w:p w14:paraId="1FE1F9F6"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33017EEF" w14:textId="33FA13A4"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4</w:t>
            </w:r>
            <w:r w:rsidRPr="00930EF4">
              <w:rPr>
                <w:rFonts w:eastAsia="Sarabun"/>
                <w:sz w:val="24"/>
                <w:szCs w:val="24"/>
              </w:rPr>
              <w:t xml:space="preserve"> </w:t>
            </w:r>
            <w:r w:rsidRPr="00930EF4">
              <w:rPr>
                <w:rFonts w:eastAsia="Sarabun"/>
                <w:sz w:val="24"/>
                <w:szCs w:val="24"/>
                <w:cs/>
              </w:rPr>
              <w:t>ภาษาไทยเพื่อ</w:t>
            </w:r>
            <w:r w:rsidRPr="00930EF4">
              <w:rPr>
                <w:rFonts w:eastAsia="Sarabun" w:hint="cs"/>
                <w:sz w:val="24"/>
                <w:szCs w:val="24"/>
                <w:cs/>
              </w:rPr>
              <w:t xml:space="preserve">         </w:t>
            </w:r>
            <w:r w:rsidRPr="00930EF4">
              <w:rPr>
                <w:rFonts w:eastAsia="Sarabun"/>
                <w:sz w:val="24"/>
                <w:szCs w:val="24"/>
                <w:cs/>
              </w:rPr>
              <w:t>การสื่อสารร่วมสมัย</w:t>
            </w:r>
            <w:r w:rsidRPr="00930EF4">
              <w:rPr>
                <w:rFonts w:eastAsia="Sarabun"/>
                <w:sz w:val="24"/>
                <w:szCs w:val="24"/>
              </w:rPr>
              <w:t xml:space="preserve">            </w:t>
            </w:r>
            <w:r w:rsidRPr="00930EF4">
              <w:rPr>
                <w:rFonts w:eastAsia="Sarabun"/>
                <w:sz w:val="24"/>
                <w:szCs w:val="24"/>
                <w:cs/>
              </w:rPr>
              <w:t xml:space="preserve">  </w:t>
            </w:r>
            <w:r w:rsidRPr="00930EF4">
              <w:rPr>
                <w:rFonts w:eastAsia="Sarabun" w:hint="cs"/>
                <w:sz w:val="24"/>
                <w:szCs w:val="24"/>
                <w:cs/>
              </w:rPr>
              <w:t xml:space="preserve">  </w:t>
            </w:r>
          </w:p>
          <w:p w14:paraId="069AD836" w14:textId="7AF7A637"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12221991" w14:textId="577045A9" w:rsidR="002D5CCB" w:rsidRPr="00930EF4" w:rsidRDefault="002D5CCB" w:rsidP="00430271">
            <w:pPr>
              <w:jc w:val="left"/>
              <w:rPr>
                <w:rFonts w:eastAsia="Sarabun"/>
                <w:sz w:val="24"/>
                <w:szCs w:val="24"/>
              </w:rPr>
            </w:pPr>
          </w:p>
        </w:tc>
      </w:tr>
      <w:tr w:rsidR="002D5CCB" w:rsidRPr="00C378A1" w14:paraId="4178E9FE" w14:textId="77777777" w:rsidTr="00430271">
        <w:tc>
          <w:tcPr>
            <w:tcW w:w="1276" w:type="dxa"/>
            <w:vMerge/>
          </w:tcPr>
          <w:p w14:paraId="48C93437" w14:textId="77777777" w:rsidR="002D5CCB" w:rsidRPr="00930EF4" w:rsidRDefault="002D5CCB" w:rsidP="00430271">
            <w:pPr>
              <w:rPr>
                <w:rFonts w:eastAsia="Sarabun"/>
                <w:b/>
                <w:bCs/>
                <w:sz w:val="28"/>
                <w:szCs w:val="28"/>
                <w:cs/>
              </w:rPr>
            </w:pPr>
          </w:p>
        </w:tc>
        <w:tc>
          <w:tcPr>
            <w:tcW w:w="2126" w:type="dxa"/>
          </w:tcPr>
          <w:p w14:paraId="1ED87D19"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69E50A34" w14:textId="6C0F2EF4"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00326D06">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6" w:type="dxa"/>
          </w:tcPr>
          <w:p w14:paraId="12C56022" w14:textId="77777777" w:rsidR="002D5CCB" w:rsidRPr="00430271" w:rsidRDefault="002D5CCB" w:rsidP="00430271">
            <w:pPr>
              <w:jc w:val="left"/>
              <w:rPr>
                <w:rFonts w:eastAsia="Sarabun"/>
                <w:color w:val="FF0000"/>
                <w:sz w:val="24"/>
                <w:szCs w:val="24"/>
              </w:rPr>
            </w:pPr>
          </w:p>
        </w:tc>
        <w:tc>
          <w:tcPr>
            <w:tcW w:w="2126" w:type="dxa"/>
          </w:tcPr>
          <w:p w14:paraId="2FB55559"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3905B9C4" w14:textId="46EE4759"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00326D06">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7" w:type="dxa"/>
          </w:tcPr>
          <w:p w14:paraId="146AB298"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2BB45DA2" w14:textId="45AE332E"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00326D06">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r>
      <w:tr w:rsidR="002D5CCB" w:rsidRPr="00C378A1" w14:paraId="12DD555B" w14:textId="77777777" w:rsidTr="00430271">
        <w:tc>
          <w:tcPr>
            <w:tcW w:w="1276" w:type="dxa"/>
            <w:vMerge w:val="restart"/>
          </w:tcPr>
          <w:p w14:paraId="7F3231C0" w14:textId="2692D945" w:rsidR="002D5CCB" w:rsidRPr="00930EF4" w:rsidRDefault="002D5CCB" w:rsidP="002D5CCB">
            <w:pPr>
              <w:tabs>
                <w:tab w:val="left" w:pos="270"/>
                <w:tab w:val="left" w:pos="662"/>
                <w:tab w:val="left" w:pos="1170"/>
                <w:tab w:val="left" w:pos="1890"/>
              </w:tabs>
              <w:rPr>
                <w:rFonts w:eastAsia="Sarabun"/>
                <w:sz w:val="28"/>
                <w:szCs w:val="28"/>
              </w:rPr>
            </w:pPr>
            <w:r w:rsidRPr="00930EF4">
              <w:rPr>
                <w:rFonts w:eastAsia="Sarabun"/>
                <w:b/>
                <w:bCs/>
                <w:sz w:val="28"/>
                <w:szCs w:val="28"/>
                <w:cs/>
              </w:rPr>
              <w:t>พยาบาลศาสตร์</w:t>
            </w:r>
          </w:p>
        </w:tc>
        <w:tc>
          <w:tcPr>
            <w:tcW w:w="2126" w:type="dxa"/>
          </w:tcPr>
          <w:p w14:paraId="750DECD3"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641CF669" w14:textId="3B3F2311" w:rsidR="002D5CCB" w:rsidRPr="00930EF4" w:rsidRDefault="002D5CCB" w:rsidP="002D5CCB">
            <w:pPr>
              <w:jc w:val="left"/>
              <w:rPr>
                <w:rFonts w:eastAsia="Sarabun"/>
                <w:sz w:val="24"/>
                <w:szCs w:val="24"/>
              </w:rPr>
            </w:pPr>
            <w:r w:rsidRPr="00930EF4">
              <w:rPr>
                <w:rFonts w:eastAsia="Sarabun"/>
                <w:sz w:val="24"/>
                <w:szCs w:val="24"/>
              </w:rPr>
              <w:t>GE</w:t>
            </w:r>
            <w:r w:rsidRPr="00930EF4">
              <w:rPr>
                <w:rFonts w:eastAsia="Sarabun"/>
                <w:sz w:val="24"/>
                <w:szCs w:val="24"/>
                <w:cs/>
              </w:rPr>
              <w:t>01005</w:t>
            </w:r>
            <w:r w:rsidRPr="00930EF4">
              <w:rPr>
                <w:rFonts w:eastAsia="Sarabun"/>
                <w:sz w:val="24"/>
                <w:szCs w:val="24"/>
              </w:rPr>
              <w:t xml:space="preserve"> </w:t>
            </w:r>
            <w:r w:rsidRPr="00930EF4">
              <w:rPr>
                <w:rFonts w:eastAsia="Sarabun"/>
                <w:sz w:val="24"/>
                <w:szCs w:val="24"/>
                <w:cs/>
              </w:rPr>
              <w:t>ภาษาอังกฤษในชีวิตประจำวัน</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75113FC9" w14:textId="65E06D2F" w:rsidR="002D5CCB" w:rsidRPr="00930EF4" w:rsidRDefault="002D5CCB" w:rsidP="002D5CCB">
            <w:pPr>
              <w:tabs>
                <w:tab w:val="left" w:pos="270"/>
                <w:tab w:val="left" w:pos="662"/>
                <w:tab w:val="left" w:pos="1170"/>
                <w:tab w:val="left" w:pos="1890"/>
              </w:tabs>
              <w:jc w:val="left"/>
              <w:rPr>
                <w:rFonts w:eastAsia="Sarabun"/>
                <w:sz w:val="24"/>
                <w:szCs w:val="24"/>
              </w:rPr>
            </w:pPr>
          </w:p>
        </w:tc>
        <w:tc>
          <w:tcPr>
            <w:tcW w:w="2126" w:type="dxa"/>
          </w:tcPr>
          <w:p w14:paraId="114143CD"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462613C1" w14:textId="2F176D33" w:rsidR="002D5CCB" w:rsidRPr="00930EF4" w:rsidRDefault="002D5CCB" w:rsidP="002D5CCB">
            <w:pPr>
              <w:jc w:val="left"/>
              <w:rPr>
                <w:rFonts w:eastAsia="Sarabun"/>
                <w:sz w:val="24"/>
                <w:szCs w:val="24"/>
              </w:rPr>
            </w:pPr>
            <w:r w:rsidRPr="00930EF4">
              <w:rPr>
                <w:rFonts w:eastAsia="Sarabun"/>
                <w:sz w:val="24"/>
                <w:szCs w:val="24"/>
              </w:rPr>
              <w:t>GE</w:t>
            </w:r>
            <w:r w:rsidRPr="00930EF4">
              <w:rPr>
                <w:rFonts w:eastAsia="Sarabun"/>
                <w:sz w:val="24"/>
                <w:szCs w:val="24"/>
                <w:cs/>
              </w:rPr>
              <w:t>01001</w:t>
            </w:r>
            <w:r w:rsidRPr="00930EF4">
              <w:rPr>
                <w:rFonts w:eastAsia="Sarabun"/>
                <w:sz w:val="24"/>
                <w:szCs w:val="24"/>
              </w:rPr>
              <w:t xml:space="preserve"> </w:t>
            </w:r>
            <w:proofErr w:type="spellStart"/>
            <w:r w:rsidRPr="00930EF4">
              <w:rPr>
                <w:rFonts w:eastAsia="Sarabun"/>
                <w:sz w:val="24"/>
                <w:szCs w:val="24"/>
                <w:cs/>
              </w:rPr>
              <w:t>อัต</w:t>
            </w:r>
            <w:proofErr w:type="spellEnd"/>
            <w:r w:rsidRPr="00930EF4">
              <w:rPr>
                <w:rFonts w:eastAsia="Sarabun"/>
                <w:sz w:val="24"/>
                <w:szCs w:val="24"/>
                <w:cs/>
              </w:rPr>
              <w:t>ลักษณ์</w:t>
            </w:r>
            <w:r w:rsidRPr="00930EF4">
              <w:rPr>
                <w:rFonts w:eastAsia="Sarabun"/>
                <w:sz w:val="24"/>
                <w:szCs w:val="24"/>
              </w:rPr>
              <w:t xml:space="preserve"> UDRU </w:t>
            </w:r>
            <w:r w:rsidRPr="00930EF4">
              <w:rPr>
                <w:rFonts w:eastAsia="Sarabun"/>
                <w:sz w:val="24"/>
                <w:szCs w:val="24"/>
                <w:cs/>
              </w:rPr>
              <w:t xml:space="preserve">    </w:t>
            </w:r>
          </w:p>
          <w:p w14:paraId="3DD0A563" w14:textId="77777777" w:rsidR="002D5CCB" w:rsidRPr="00930EF4" w:rsidRDefault="002D5CCB" w:rsidP="002D5CCB">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4456E928" w14:textId="08658B61" w:rsidR="002D5CCB" w:rsidRPr="00930EF4" w:rsidRDefault="002D5CCB" w:rsidP="002D5CCB">
            <w:pPr>
              <w:tabs>
                <w:tab w:val="left" w:pos="270"/>
                <w:tab w:val="left" w:pos="662"/>
                <w:tab w:val="left" w:pos="1170"/>
                <w:tab w:val="left" w:pos="1890"/>
              </w:tabs>
              <w:jc w:val="left"/>
              <w:rPr>
                <w:rFonts w:eastAsia="Sarabun"/>
                <w:sz w:val="24"/>
                <w:szCs w:val="24"/>
              </w:rPr>
            </w:pPr>
            <w:r w:rsidRPr="00930EF4">
              <w:rPr>
                <w:rFonts w:eastAsia="Sarabun"/>
                <w:sz w:val="24"/>
                <w:szCs w:val="24"/>
              </w:rPr>
              <w:t>GE</w:t>
            </w:r>
            <w:r w:rsidRPr="00930EF4">
              <w:rPr>
                <w:rFonts w:eastAsia="Sarabun"/>
                <w:sz w:val="24"/>
                <w:szCs w:val="24"/>
                <w:cs/>
              </w:rPr>
              <w:t>01003</w:t>
            </w:r>
            <w:r w:rsidRPr="00930EF4">
              <w:rPr>
                <w:rFonts w:eastAsia="Sarabun"/>
                <w:sz w:val="24"/>
                <w:szCs w:val="24"/>
              </w:rPr>
              <w:t xml:space="preserve"> </w:t>
            </w:r>
            <w:r w:rsidRPr="00930EF4">
              <w:rPr>
                <w:rFonts w:eastAsia="Sarabun"/>
                <w:sz w:val="24"/>
                <w:szCs w:val="24"/>
                <w:cs/>
              </w:rPr>
              <w:t>ฉลาดคิดทางวิทยาศาสตร์</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tc>
        <w:tc>
          <w:tcPr>
            <w:tcW w:w="2126" w:type="dxa"/>
          </w:tcPr>
          <w:p w14:paraId="0E2CAD59"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3AA0B57F" w14:textId="0FD2D190" w:rsidR="002D5CCB" w:rsidRPr="00930EF4" w:rsidRDefault="002D5CCB" w:rsidP="002D5CCB">
            <w:pPr>
              <w:jc w:val="left"/>
              <w:rPr>
                <w:rFonts w:eastAsia="Sarabun"/>
                <w:sz w:val="24"/>
                <w:szCs w:val="24"/>
              </w:rPr>
            </w:pPr>
            <w:r w:rsidRPr="00930EF4">
              <w:rPr>
                <w:rFonts w:eastAsia="Sarabun"/>
                <w:sz w:val="24"/>
                <w:szCs w:val="24"/>
              </w:rPr>
              <w:t>GE</w:t>
            </w:r>
            <w:r w:rsidRPr="00930EF4">
              <w:rPr>
                <w:rFonts w:eastAsia="Sarabun"/>
                <w:sz w:val="24"/>
                <w:szCs w:val="24"/>
                <w:cs/>
              </w:rPr>
              <w:t>01002</w:t>
            </w:r>
            <w:r w:rsidRPr="00930EF4">
              <w:rPr>
                <w:rFonts w:eastAsia="Sarabun"/>
                <w:sz w:val="24"/>
                <w:szCs w:val="24"/>
              </w:rPr>
              <w:t xml:space="preserve"> </w:t>
            </w:r>
            <w:r w:rsidRPr="00930EF4">
              <w:rPr>
                <w:rFonts w:eastAsia="Sarabun"/>
                <w:sz w:val="24"/>
                <w:szCs w:val="24"/>
                <w:cs/>
              </w:rPr>
              <w:t>ทักษะดิจิทัล</w:t>
            </w:r>
            <w:r w:rsidRPr="00930EF4">
              <w:rPr>
                <w:rFonts w:eastAsia="Sarabun"/>
                <w:sz w:val="24"/>
                <w:szCs w:val="24"/>
              </w:rPr>
              <w:t xml:space="preserve">                    </w:t>
            </w:r>
          </w:p>
          <w:p w14:paraId="425F97E3" w14:textId="77777777" w:rsidR="002D5CCB" w:rsidRPr="00930EF4" w:rsidRDefault="002D5CCB" w:rsidP="002D5CCB">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6852B5A1" w14:textId="77777777" w:rsidR="002D5CCB" w:rsidRPr="00930EF4" w:rsidRDefault="002D5CCB" w:rsidP="002D5CCB">
            <w:pPr>
              <w:jc w:val="left"/>
              <w:rPr>
                <w:rFonts w:eastAsia="Sarabun"/>
                <w:sz w:val="24"/>
                <w:szCs w:val="24"/>
              </w:rPr>
            </w:pPr>
          </w:p>
          <w:p w14:paraId="135DA33C" w14:textId="1698256C" w:rsidR="002D5CCB" w:rsidRPr="00930EF4" w:rsidRDefault="002D5CCB" w:rsidP="002D5CCB">
            <w:pPr>
              <w:tabs>
                <w:tab w:val="left" w:pos="270"/>
                <w:tab w:val="left" w:pos="662"/>
                <w:tab w:val="left" w:pos="1170"/>
                <w:tab w:val="left" w:pos="1890"/>
              </w:tabs>
              <w:jc w:val="left"/>
              <w:rPr>
                <w:rFonts w:eastAsia="Sarabun"/>
                <w:sz w:val="24"/>
                <w:szCs w:val="24"/>
              </w:rPr>
            </w:pPr>
          </w:p>
        </w:tc>
        <w:tc>
          <w:tcPr>
            <w:tcW w:w="2127" w:type="dxa"/>
          </w:tcPr>
          <w:p w14:paraId="24B3DABA"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480EDD58" w14:textId="6302F9E2" w:rsidR="002D5CCB" w:rsidRPr="00930EF4" w:rsidRDefault="002D5CCB" w:rsidP="002D5CCB">
            <w:pPr>
              <w:jc w:val="left"/>
              <w:rPr>
                <w:rFonts w:eastAsia="Sarabun"/>
                <w:sz w:val="24"/>
                <w:szCs w:val="24"/>
              </w:rPr>
            </w:pPr>
            <w:r w:rsidRPr="00930EF4">
              <w:rPr>
                <w:rFonts w:eastAsia="Sarabun"/>
                <w:sz w:val="24"/>
                <w:szCs w:val="24"/>
              </w:rPr>
              <w:t>GE</w:t>
            </w:r>
            <w:r w:rsidRPr="00930EF4">
              <w:rPr>
                <w:rFonts w:eastAsia="Sarabun"/>
                <w:sz w:val="24"/>
                <w:szCs w:val="24"/>
                <w:cs/>
              </w:rPr>
              <w:t>01004</w:t>
            </w:r>
            <w:r w:rsidRPr="00930EF4">
              <w:rPr>
                <w:rFonts w:eastAsia="Sarabun"/>
                <w:sz w:val="24"/>
                <w:szCs w:val="24"/>
              </w:rPr>
              <w:t xml:space="preserve"> </w:t>
            </w:r>
            <w:r w:rsidRPr="00930EF4">
              <w:rPr>
                <w:rFonts w:eastAsia="Sarabun"/>
                <w:sz w:val="24"/>
                <w:szCs w:val="24"/>
                <w:cs/>
              </w:rPr>
              <w:t>ภาษาไทยเพื่อ</w:t>
            </w:r>
            <w:r w:rsidRPr="00930EF4">
              <w:rPr>
                <w:rFonts w:eastAsia="Sarabun" w:hint="cs"/>
                <w:sz w:val="24"/>
                <w:szCs w:val="24"/>
                <w:cs/>
              </w:rPr>
              <w:t xml:space="preserve">         </w:t>
            </w:r>
            <w:r w:rsidRPr="00930EF4">
              <w:rPr>
                <w:rFonts w:eastAsia="Sarabun"/>
                <w:sz w:val="24"/>
                <w:szCs w:val="24"/>
                <w:cs/>
              </w:rPr>
              <w:t>การสื่อสารร่วมสมัย</w:t>
            </w:r>
            <w:r w:rsidRPr="00930EF4">
              <w:rPr>
                <w:rFonts w:eastAsia="Sarabun"/>
                <w:sz w:val="24"/>
                <w:szCs w:val="24"/>
              </w:rPr>
              <w:t xml:space="preserve">            </w:t>
            </w:r>
            <w:r w:rsidRPr="00930EF4">
              <w:rPr>
                <w:rFonts w:eastAsia="Sarabun"/>
                <w:sz w:val="24"/>
                <w:szCs w:val="24"/>
                <w:cs/>
              </w:rPr>
              <w:t xml:space="preserve">  </w:t>
            </w:r>
            <w:r w:rsidRPr="00930EF4">
              <w:rPr>
                <w:rFonts w:eastAsia="Sarabun" w:hint="cs"/>
                <w:sz w:val="24"/>
                <w:szCs w:val="24"/>
                <w:cs/>
              </w:rPr>
              <w:t xml:space="preserve">  </w:t>
            </w:r>
          </w:p>
          <w:p w14:paraId="7D4E5C78" w14:textId="77777777" w:rsidR="002D5CCB" w:rsidRPr="00930EF4" w:rsidRDefault="002D5CCB" w:rsidP="002D5CCB">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74F5C040" w14:textId="1231ABCA" w:rsidR="002D5CCB" w:rsidRPr="00930EF4" w:rsidRDefault="002D5CCB" w:rsidP="002D5CCB">
            <w:pPr>
              <w:tabs>
                <w:tab w:val="left" w:pos="270"/>
                <w:tab w:val="left" w:pos="662"/>
                <w:tab w:val="left" w:pos="1170"/>
                <w:tab w:val="left" w:pos="1890"/>
              </w:tabs>
              <w:jc w:val="left"/>
              <w:rPr>
                <w:rFonts w:eastAsia="Sarabun"/>
                <w:sz w:val="24"/>
                <w:szCs w:val="24"/>
              </w:rPr>
            </w:pPr>
          </w:p>
        </w:tc>
      </w:tr>
      <w:tr w:rsidR="002D5CCB" w:rsidRPr="00C378A1" w14:paraId="010FF454" w14:textId="77777777" w:rsidTr="00430271">
        <w:tc>
          <w:tcPr>
            <w:tcW w:w="1276" w:type="dxa"/>
            <w:vMerge/>
          </w:tcPr>
          <w:p w14:paraId="632899BC" w14:textId="77777777" w:rsidR="002D5CCB" w:rsidRPr="00930EF4" w:rsidRDefault="002D5CCB" w:rsidP="002D5CCB">
            <w:pPr>
              <w:tabs>
                <w:tab w:val="left" w:pos="270"/>
                <w:tab w:val="left" w:pos="662"/>
                <w:tab w:val="left" w:pos="1170"/>
                <w:tab w:val="left" w:pos="1890"/>
              </w:tabs>
              <w:rPr>
                <w:rFonts w:eastAsia="Sarabun"/>
                <w:b/>
                <w:bCs/>
                <w:sz w:val="28"/>
                <w:szCs w:val="28"/>
                <w:cs/>
              </w:rPr>
            </w:pPr>
          </w:p>
        </w:tc>
        <w:tc>
          <w:tcPr>
            <w:tcW w:w="2126" w:type="dxa"/>
          </w:tcPr>
          <w:p w14:paraId="423E7030"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279EB690" w14:textId="00FD2D3F" w:rsidR="002D5CCB" w:rsidRPr="00430271" w:rsidRDefault="002D5CCB" w:rsidP="002D5CCB">
            <w:pPr>
              <w:tabs>
                <w:tab w:val="left" w:pos="270"/>
                <w:tab w:val="left" w:pos="662"/>
                <w:tab w:val="left" w:pos="1170"/>
                <w:tab w:val="left" w:pos="1890"/>
              </w:tabs>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6" w:type="dxa"/>
          </w:tcPr>
          <w:p w14:paraId="0ECE700F" w14:textId="77777777" w:rsidR="002D5CCB" w:rsidRPr="00430271" w:rsidRDefault="002D5CCB" w:rsidP="002D5CCB">
            <w:pPr>
              <w:tabs>
                <w:tab w:val="left" w:pos="270"/>
                <w:tab w:val="left" w:pos="662"/>
                <w:tab w:val="left" w:pos="1170"/>
                <w:tab w:val="left" w:pos="1890"/>
              </w:tabs>
              <w:jc w:val="left"/>
              <w:rPr>
                <w:rFonts w:eastAsia="Sarabun"/>
                <w:color w:val="FF0000"/>
                <w:sz w:val="24"/>
                <w:szCs w:val="24"/>
              </w:rPr>
            </w:pPr>
          </w:p>
        </w:tc>
        <w:tc>
          <w:tcPr>
            <w:tcW w:w="2126" w:type="dxa"/>
          </w:tcPr>
          <w:p w14:paraId="177ADBAC"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20AD9657" w14:textId="75F9F9BB" w:rsidR="002D5CCB" w:rsidRPr="00430271" w:rsidRDefault="002D5CCB" w:rsidP="002D5CCB">
            <w:pPr>
              <w:tabs>
                <w:tab w:val="left" w:pos="270"/>
                <w:tab w:val="left" w:pos="662"/>
                <w:tab w:val="left" w:pos="1170"/>
                <w:tab w:val="left" w:pos="1890"/>
              </w:tabs>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7" w:type="dxa"/>
          </w:tcPr>
          <w:p w14:paraId="3A3A6984"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3E6D457F" w14:textId="4F004D13" w:rsidR="002D5CCB" w:rsidRPr="00430271" w:rsidRDefault="002D5CCB" w:rsidP="002D5CCB">
            <w:pPr>
              <w:tabs>
                <w:tab w:val="left" w:pos="270"/>
                <w:tab w:val="left" w:pos="662"/>
                <w:tab w:val="left" w:pos="1170"/>
                <w:tab w:val="left" w:pos="1890"/>
              </w:tabs>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r>
      <w:tr w:rsidR="002D5CCB" w:rsidRPr="00C378A1" w14:paraId="1D84F09D" w14:textId="77777777" w:rsidTr="00430271">
        <w:trPr>
          <w:trHeight w:val="638"/>
        </w:trPr>
        <w:tc>
          <w:tcPr>
            <w:tcW w:w="1276" w:type="dxa"/>
            <w:vMerge w:val="restart"/>
          </w:tcPr>
          <w:p w14:paraId="50205282" w14:textId="1A075802" w:rsidR="002D5CCB" w:rsidRPr="00930EF4" w:rsidRDefault="002D5CCB" w:rsidP="00FE21CE">
            <w:pPr>
              <w:rPr>
                <w:rFonts w:eastAsia="Sarabun"/>
                <w:b/>
                <w:sz w:val="28"/>
                <w:szCs w:val="28"/>
              </w:rPr>
            </w:pPr>
            <w:r w:rsidRPr="00930EF4">
              <w:rPr>
                <w:rFonts w:eastAsia="Sarabun"/>
                <w:b/>
                <w:bCs/>
                <w:sz w:val="28"/>
                <w:szCs w:val="28"/>
                <w:cs/>
              </w:rPr>
              <w:t>ครุศาสตร์</w:t>
            </w:r>
          </w:p>
        </w:tc>
        <w:tc>
          <w:tcPr>
            <w:tcW w:w="2126" w:type="dxa"/>
          </w:tcPr>
          <w:p w14:paraId="1DC0D2A8"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721B14A8" w14:textId="324347E7"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1</w:t>
            </w:r>
            <w:r w:rsidRPr="00930EF4">
              <w:rPr>
                <w:rFonts w:eastAsia="Sarabun"/>
                <w:sz w:val="24"/>
                <w:szCs w:val="24"/>
              </w:rPr>
              <w:t xml:space="preserve"> </w:t>
            </w:r>
            <w:proofErr w:type="spellStart"/>
            <w:r w:rsidRPr="00930EF4">
              <w:rPr>
                <w:rFonts w:eastAsia="Sarabun"/>
                <w:sz w:val="24"/>
                <w:szCs w:val="24"/>
                <w:cs/>
              </w:rPr>
              <w:t>อัต</w:t>
            </w:r>
            <w:proofErr w:type="spellEnd"/>
            <w:r w:rsidRPr="00930EF4">
              <w:rPr>
                <w:rFonts w:eastAsia="Sarabun"/>
                <w:sz w:val="24"/>
                <w:szCs w:val="24"/>
                <w:cs/>
              </w:rPr>
              <w:t>ลักษณ์</w:t>
            </w:r>
            <w:r w:rsidRPr="00930EF4">
              <w:rPr>
                <w:rFonts w:eastAsia="Sarabun"/>
                <w:sz w:val="24"/>
                <w:szCs w:val="24"/>
              </w:rPr>
              <w:t xml:space="preserve"> UDRU        </w:t>
            </w:r>
            <w:r w:rsidRPr="00930EF4">
              <w:rPr>
                <w:rFonts w:eastAsia="Sarabun"/>
                <w:sz w:val="24"/>
                <w:szCs w:val="24"/>
                <w:cs/>
              </w:rPr>
              <w:t xml:space="preserve">   </w:t>
            </w:r>
          </w:p>
          <w:p w14:paraId="030A25E3" w14:textId="4E4AB9C9"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676D2246" w14:textId="457E414B" w:rsidR="002D5CCB" w:rsidRPr="00930EF4" w:rsidRDefault="002D5CCB" w:rsidP="002D5CCB">
            <w:pPr>
              <w:jc w:val="left"/>
              <w:rPr>
                <w:rFonts w:eastAsia="Sarabun"/>
                <w:sz w:val="24"/>
                <w:szCs w:val="24"/>
              </w:rPr>
            </w:pPr>
            <w:r w:rsidRPr="00930EF4">
              <w:rPr>
                <w:rFonts w:eastAsia="Sarabun"/>
                <w:sz w:val="24"/>
                <w:szCs w:val="24"/>
              </w:rPr>
              <w:t>GE</w:t>
            </w:r>
            <w:r w:rsidRPr="00930EF4">
              <w:rPr>
                <w:rFonts w:eastAsia="Sarabun"/>
                <w:sz w:val="24"/>
                <w:szCs w:val="24"/>
                <w:cs/>
              </w:rPr>
              <w:t>01003</w:t>
            </w:r>
            <w:r w:rsidRPr="00930EF4">
              <w:rPr>
                <w:rFonts w:eastAsia="Sarabun"/>
                <w:sz w:val="24"/>
                <w:szCs w:val="24"/>
              </w:rPr>
              <w:t xml:space="preserve"> </w:t>
            </w:r>
            <w:r w:rsidRPr="00930EF4">
              <w:rPr>
                <w:rFonts w:eastAsia="Sarabun"/>
                <w:sz w:val="24"/>
                <w:szCs w:val="24"/>
                <w:cs/>
              </w:rPr>
              <w:t>ฉลาดคิดทางวิทยาศาสตร์</w:t>
            </w:r>
            <w:r w:rsidRPr="00930EF4">
              <w:rPr>
                <w:rFonts w:eastAsia="Sarabun"/>
                <w:sz w:val="24"/>
                <w:szCs w:val="24"/>
              </w:rPr>
              <w:t xml:space="preserve">  </w:t>
            </w:r>
            <w:r w:rsidRPr="00930EF4">
              <w:rPr>
                <w:rFonts w:eastAsia="Sarabun" w:hint="cs"/>
                <w:sz w:val="24"/>
                <w:szCs w:val="24"/>
                <w:cs/>
              </w:rPr>
              <w:t xml:space="preserve"> </w:t>
            </w:r>
            <w:r w:rsidRPr="00930EF4">
              <w:rPr>
                <w:rFonts w:eastAsia="Sarabun"/>
                <w:sz w:val="24"/>
                <w:szCs w:val="24"/>
              </w:rPr>
              <w:t xml:space="preserve">      </w:t>
            </w:r>
            <w:r w:rsidRPr="00930EF4">
              <w:rPr>
                <w:rFonts w:eastAsia="Sarabun"/>
                <w:sz w:val="24"/>
                <w:szCs w:val="24"/>
                <w:cs/>
              </w:rPr>
              <w:t xml:space="preserve">  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tc>
        <w:tc>
          <w:tcPr>
            <w:tcW w:w="2126" w:type="dxa"/>
          </w:tcPr>
          <w:p w14:paraId="785271D2"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60C8B863" w14:textId="22DAE019"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5</w:t>
            </w:r>
            <w:r w:rsidRPr="00930EF4">
              <w:rPr>
                <w:rFonts w:eastAsia="Sarabun"/>
                <w:sz w:val="24"/>
                <w:szCs w:val="24"/>
              </w:rPr>
              <w:t xml:space="preserve"> </w:t>
            </w:r>
            <w:r w:rsidRPr="00930EF4">
              <w:rPr>
                <w:rFonts w:eastAsia="Sarabun"/>
                <w:sz w:val="24"/>
                <w:szCs w:val="24"/>
                <w:cs/>
              </w:rPr>
              <w:t>ภาษาอังกฤษในชีวิตประจำวัน</w:t>
            </w: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05E3F8AB" w14:textId="5FD685AE" w:rsidR="002D5CCB" w:rsidRPr="00930EF4" w:rsidRDefault="002D5CCB" w:rsidP="00430271">
            <w:pPr>
              <w:jc w:val="left"/>
              <w:rPr>
                <w:rFonts w:eastAsia="Sarabun"/>
                <w:sz w:val="24"/>
                <w:szCs w:val="24"/>
              </w:rPr>
            </w:pPr>
          </w:p>
        </w:tc>
        <w:tc>
          <w:tcPr>
            <w:tcW w:w="2126" w:type="dxa"/>
          </w:tcPr>
          <w:p w14:paraId="5CF86A35"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15C75D37" w14:textId="0DE58E09"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4</w:t>
            </w:r>
            <w:r w:rsidRPr="00930EF4">
              <w:rPr>
                <w:rFonts w:eastAsia="Sarabun"/>
                <w:sz w:val="24"/>
                <w:szCs w:val="24"/>
              </w:rPr>
              <w:t xml:space="preserve"> </w:t>
            </w:r>
            <w:r w:rsidRPr="00930EF4">
              <w:rPr>
                <w:rFonts w:eastAsia="Sarabun"/>
                <w:sz w:val="24"/>
                <w:szCs w:val="24"/>
                <w:cs/>
              </w:rPr>
              <w:t>ภาษาไทยเพื่อการสื่อสารร่วมสมัย</w:t>
            </w:r>
            <w:r w:rsidRPr="00930EF4">
              <w:rPr>
                <w:rFonts w:eastAsia="Sarabun"/>
                <w:sz w:val="24"/>
                <w:szCs w:val="24"/>
              </w:rPr>
              <w:t xml:space="preserve">     </w:t>
            </w:r>
            <w:r w:rsidRPr="00930EF4">
              <w:rPr>
                <w:rFonts w:eastAsia="Sarabun"/>
                <w:sz w:val="24"/>
                <w:szCs w:val="24"/>
                <w:cs/>
              </w:rPr>
              <w:t xml:space="preserve">  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392F91FF" w14:textId="261BC10D" w:rsidR="002D5CCB" w:rsidRPr="00930EF4" w:rsidRDefault="002D5CCB" w:rsidP="00430271">
            <w:pPr>
              <w:jc w:val="left"/>
              <w:rPr>
                <w:rFonts w:eastAsia="Sarabun"/>
                <w:sz w:val="24"/>
                <w:szCs w:val="24"/>
              </w:rPr>
            </w:pPr>
          </w:p>
        </w:tc>
        <w:tc>
          <w:tcPr>
            <w:tcW w:w="2127" w:type="dxa"/>
          </w:tcPr>
          <w:p w14:paraId="46AFB55B" w14:textId="77777777" w:rsidR="002D5CCB" w:rsidRPr="00930EF4" w:rsidRDefault="002D5CCB"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1763E124" w14:textId="410F6811" w:rsidR="002D5CCB" w:rsidRPr="00930EF4" w:rsidRDefault="002D5CCB" w:rsidP="00430271">
            <w:pPr>
              <w:jc w:val="left"/>
              <w:rPr>
                <w:rFonts w:eastAsia="Sarabun"/>
                <w:sz w:val="24"/>
                <w:szCs w:val="24"/>
              </w:rPr>
            </w:pPr>
            <w:r w:rsidRPr="00930EF4">
              <w:rPr>
                <w:rFonts w:eastAsia="Sarabun"/>
                <w:sz w:val="24"/>
                <w:szCs w:val="24"/>
              </w:rPr>
              <w:t>GE</w:t>
            </w:r>
            <w:r w:rsidRPr="00930EF4">
              <w:rPr>
                <w:rFonts w:eastAsia="Sarabun"/>
                <w:sz w:val="24"/>
                <w:szCs w:val="24"/>
                <w:cs/>
              </w:rPr>
              <w:t>01002</w:t>
            </w:r>
            <w:r w:rsidRPr="00930EF4">
              <w:rPr>
                <w:rFonts w:eastAsia="Sarabun"/>
                <w:sz w:val="24"/>
                <w:szCs w:val="24"/>
              </w:rPr>
              <w:t xml:space="preserve"> </w:t>
            </w:r>
            <w:r w:rsidRPr="00930EF4">
              <w:rPr>
                <w:rFonts w:eastAsia="Sarabun"/>
                <w:sz w:val="24"/>
                <w:szCs w:val="24"/>
                <w:cs/>
              </w:rPr>
              <w:t>ทักษะดิจิทัล</w:t>
            </w:r>
            <w:r w:rsidRPr="00930EF4">
              <w:rPr>
                <w:rFonts w:eastAsia="Sarabun"/>
                <w:sz w:val="24"/>
                <w:szCs w:val="24"/>
              </w:rPr>
              <w:t xml:space="preserve">         </w:t>
            </w:r>
            <w:r w:rsidRPr="00930EF4">
              <w:rPr>
                <w:rFonts w:eastAsia="Sarabun"/>
                <w:sz w:val="24"/>
                <w:szCs w:val="24"/>
                <w:cs/>
              </w:rPr>
              <w:t xml:space="preserve">  </w:t>
            </w:r>
          </w:p>
          <w:p w14:paraId="7100B6A8" w14:textId="7D8B7F06" w:rsidR="002D5CCB" w:rsidRPr="00930EF4" w:rsidRDefault="002D5CCB"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436C2EC3" w14:textId="77777777" w:rsidR="002D5CCB" w:rsidRPr="00930EF4" w:rsidRDefault="002D5CCB" w:rsidP="00430271">
            <w:pPr>
              <w:jc w:val="left"/>
              <w:rPr>
                <w:rFonts w:eastAsia="Sarabun"/>
                <w:sz w:val="24"/>
                <w:szCs w:val="24"/>
              </w:rPr>
            </w:pPr>
          </w:p>
          <w:p w14:paraId="56A89C67" w14:textId="31FE3204" w:rsidR="002D5CCB" w:rsidRPr="00930EF4" w:rsidRDefault="002D5CCB" w:rsidP="00430271">
            <w:pPr>
              <w:jc w:val="left"/>
              <w:rPr>
                <w:rFonts w:eastAsia="Sarabun"/>
                <w:sz w:val="24"/>
                <w:szCs w:val="24"/>
              </w:rPr>
            </w:pPr>
          </w:p>
        </w:tc>
      </w:tr>
      <w:tr w:rsidR="002D5CCB" w:rsidRPr="00C378A1" w14:paraId="7D14C7E4" w14:textId="77777777" w:rsidTr="00430271">
        <w:trPr>
          <w:trHeight w:val="638"/>
        </w:trPr>
        <w:tc>
          <w:tcPr>
            <w:tcW w:w="1276" w:type="dxa"/>
            <w:vMerge/>
          </w:tcPr>
          <w:p w14:paraId="56BEC65A" w14:textId="77777777" w:rsidR="002D5CCB" w:rsidRPr="00930EF4" w:rsidRDefault="002D5CCB" w:rsidP="00FE21CE">
            <w:pPr>
              <w:rPr>
                <w:rFonts w:eastAsia="Sarabun"/>
                <w:b/>
                <w:bCs/>
                <w:sz w:val="28"/>
                <w:szCs w:val="28"/>
                <w:cs/>
              </w:rPr>
            </w:pPr>
          </w:p>
        </w:tc>
        <w:tc>
          <w:tcPr>
            <w:tcW w:w="2126" w:type="dxa"/>
          </w:tcPr>
          <w:p w14:paraId="6FCC49ED" w14:textId="77777777" w:rsidR="002D5CCB" w:rsidRPr="00430271" w:rsidRDefault="002D5CCB" w:rsidP="00430271">
            <w:pPr>
              <w:jc w:val="left"/>
              <w:rPr>
                <w:rFonts w:eastAsia="Sarabun"/>
                <w:color w:val="FF0000"/>
                <w:sz w:val="24"/>
                <w:szCs w:val="24"/>
              </w:rPr>
            </w:pPr>
          </w:p>
        </w:tc>
        <w:tc>
          <w:tcPr>
            <w:tcW w:w="2126" w:type="dxa"/>
          </w:tcPr>
          <w:p w14:paraId="43D3526F"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0B3D0422" w14:textId="763D0488"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00326D06">
              <w:rPr>
                <w:rFonts w:eastAsia="Sarabun" w:hint="cs"/>
                <w:color w:val="FF0000"/>
                <w:sz w:val="24"/>
                <w:szCs w:val="24"/>
                <w:cs/>
              </w:rPr>
              <w:t xml:space="preserve">   </w:t>
            </w:r>
            <w:r w:rsidRPr="00430271">
              <w:rPr>
                <w:rFonts w:eastAsia="Sarabun"/>
                <w:color w:val="FF0000"/>
                <w:sz w:val="24"/>
                <w:szCs w:val="24"/>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6" w:type="dxa"/>
          </w:tcPr>
          <w:p w14:paraId="3ED449B8" w14:textId="77777777" w:rsidR="002D5CCB" w:rsidRPr="00430271" w:rsidRDefault="002D5CCB" w:rsidP="00430271">
            <w:pPr>
              <w:jc w:val="left"/>
              <w:rPr>
                <w:rFonts w:eastAsia="Sarabun"/>
                <w:color w:val="FF0000"/>
                <w:sz w:val="24"/>
                <w:szCs w:val="24"/>
              </w:rPr>
            </w:pPr>
          </w:p>
        </w:tc>
        <w:tc>
          <w:tcPr>
            <w:tcW w:w="2127" w:type="dxa"/>
          </w:tcPr>
          <w:p w14:paraId="2413F2BE" w14:textId="77777777" w:rsidR="002D5CCB" w:rsidRPr="00430271" w:rsidRDefault="002D5CCB" w:rsidP="002D5CCB">
            <w:pPr>
              <w:jc w:val="left"/>
              <w:rPr>
                <w:rFonts w:eastAsia="Sarabun"/>
                <w:b/>
                <w:color w:val="FF0000"/>
                <w:sz w:val="24"/>
                <w:szCs w:val="24"/>
                <w:u w:val="single"/>
              </w:rPr>
            </w:pPr>
            <w:r w:rsidRPr="00430271">
              <w:rPr>
                <w:rFonts w:eastAsia="Sarabun"/>
                <w:b/>
                <w:bCs/>
                <w:color w:val="FF0000"/>
                <w:sz w:val="24"/>
                <w:szCs w:val="24"/>
                <w:u w:val="single"/>
                <w:cs/>
              </w:rPr>
              <w:t>วิชาเลือก</w:t>
            </w:r>
            <w:r w:rsidRPr="00430271">
              <w:rPr>
                <w:rFonts w:eastAsia="Sarabun"/>
                <w:b/>
                <w:color w:val="FF0000"/>
                <w:sz w:val="24"/>
                <w:szCs w:val="24"/>
                <w:u w:val="single"/>
              </w:rPr>
              <w:t xml:space="preserve"> </w:t>
            </w:r>
          </w:p>
          <w:p w14:paraId="711CE89D" w14:textId="5D9ACD00" w:rsidR="002D5CCB" w:rsidRPr="00430271" w:rsidRDefault="002D5CCB" w:rsidP="002D5CCB">
            <w:pPr>
              <w:jc w:val="left"/>
              <w:rPr>
                <w:rFonts w:eastAsia="Sarabun"/>
                <w:color w:val="FF0000"/>
                <w:sz w:val="24"/>
                <w:szCs w:val="24"/>
              </w:rPr>
            </w:pPr>
            <w:r w:rsidRPr="00430271">
              <w:rPr>
                <w:rFonts w:eastAsia="Sarabun"/>
                <w:color w:val="FF0000"/>
                <w:sz w:val="24"/>
                <w:szCs w:val="24"/>
              </w:rPr>
              <w:t xml:space="preserve">GEXXXXX         </w:t>
            </w:r>
            <w:r w:rsidR="00326D06">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r>
      <w:tr w:rsidR="00326D06" w:rsidRPr="00C378A1" w14:paraId="7EF0E006" w14:textId="77777777" w:rsidTr="00430271">
        <w:trPr>
          <w:trHeight w:val="1178"/>
        </w:trPr>
        <w:tc>
          <w:tcPr>
            <w:tcW w:w="1276" w:type="dxa"/>
            <w:vMerge w:val="restart"/>
          </w:tcPr>
          <w:p w14:paraId="100F7EAB" w14:textId="4EE27495" w:rsidR="00326D06" w:rsidRPr="00930EF4" w:rsidRDefault="00326D06" w:rsidP="00FE21CE">
            <w:pPr>
              <w:rPr>
                <w:rFonts w:eastAsia="Sarabun"/>
                <w:b/>
                <w:sz w:val="28"/>
                <w:szCs w:val="28"/>
              </w:rPr>
            </w:pPr>
            <w:r w:rsidRPr="00930EF4">
              <w:rPr>
                <w:rFonts w:eastAsia="Sarabun"/>
                <w:b/>
                <w:bCs/>
                <w:sz w:val="28"/>
                <w:szCs w:val="28"/>
                <w:cs/>
              </w:rPr>
              <w:t>วิทยาการจัดการ</w:t>
            </w:r>
          </w:p>
        </w:tc>
        <w:tc>
          <w:tcPr>
            <w:tcW w:w="2126" w:type="dxa"/>
          </w:tcPr>
          <w:p w14:paraId="23DB4D45" w14:textId="77777777" w:rsidR="00326D06" w:rsidRPr="00930EF4" w:rsidRDefault="00326D06"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033BEA4A" w14:textId="77777777" w:rsidR="00326D06" w:rsidRPr="00930EF4" w:rsidRDefault="00326D06" w:rsidP="00430271">
            <w:pPr>
              <w:jc w:val="left"/>
              <w:rPr>
                <w:rFonts w:eastAsia="Sarabun"/>
                <w:sz w:val="24"/>
                <w:szCs w:val="24"/>
              </w:rPr>
            </w:pPr>
            <w:r w:rsidRPr="00930EF4">
              <w:rPr>
                <w:rFonts w:eastAsia="Sarabun"/>
                <w:sz w:val="24"/>
                <w:szCs w:val="24"/>
              </w:rPr>
              <w:t>GE</w:t>
            </w:r>
            <w:r w:rsidRPr="00930EF4">
              <w:rPr>
                <w:rFonts w:eastAsia="Sarabun"/>
                <w:sz w:val="24"/>
                <w:szCs w:val="24"/>
                <w:cs/>
              </w:rPr>
              <w:t>01001</w:t>
            </w:r>
            <w:r w:rsidRPr="00930EF4">
              <w:rPr>
                <w:rFonts w:eastAsia="Sarabun"/>
                <w:sz w:val="24"/>
                <w:szCs w:val="24"/>
              </w:rPr>
              <w:t xml:space="preserve"> </w:t>
            </w:r>
            <w:proofErr w:type="spellStart"/>
            <w:r w:rsidRPr="00930EF4">
              <w:rPr>
                <w:rFonts w:eastAsia="Sarabun"/>
                <w:sz w:val="24"/>
                <w:szCs w:val="24"/>
                <w:cs/>
              </w:rPr>
              <w:t>อัต</w:t>
            </w:r>
            <w:proofErr w:type="spellEnd"/>
            <w:r w:rsidRPr="00930EF4">
              <w:rPr>
                <w:rFonts w:eastAsia="Sarabun"/>
                <w:sz w:val="24"/>
                <w:szCs w:val="24"/>
                <w:cs/>
              </w:rPr>
              <w:t>ลักษณ์</w:t>
            </w:r>
            <w:r w:rsidRPr="00930EF4">
              <w:rPr>
                <w:rFonts w:eastAsia="Sarabun"/>
                <w:sz w:val="24"/>
                <w:szCs w:val="24"/>
              </w:rPr>
              <w:t xml:space="preserve"> UDRU           </w:t>
            </w:r>
          </w:p>
          <w:p w14:paraId="3D7B3279" w14:textId="41557A63" w:rsidR="00326D06" w:rsidRPr="00930EF4" w:rsidRDefault="00326D06"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7D0431C6" w14:textId="77777777" w:rsidR="00326D06" w:rsidRPr="00930EF4" w:rsidRDefault="00326D06" w:rsidP="00430271">
            <w:pPr>
              <w:jc w:val="left"/>
              <w:rPr>
                <w:rFonts w:eastAsia="Sarabun"/>
                <w:sz w:val="24"/>
                <w:szCs w:val="24"/>
              </w:rPr>
            </w:pPr>
            <w:r w:rsidRPr="00930EF4">
              <w:rPr>
                <w:rFonts w:eastAsia="Sarabun"/>
                <w:sz w:val="24"/>
                <w:szCs w:val="24"/>
              </w:rPr>
              <w:t>GE</w:t>
            </w:r>
            <w:r w:rsidRPr="00930EF4">
              <w:rPr>
                <w:rFonts w:eastAsia="Sarabun"/>
                <w:sz w:val="24"/>
                <w:szCs w:val="24"/>
                <w:cs/>
              </w:rPr>
              <w:t>01002</w:t>
            </w:r>
            <w:r w:rsidRPr="00930EF4">
              <w:rPr>
                <w:rFonts w:eastAsia="Sarabun"/>
                <w:sz w:val="24"/>
                <w:szCs w:val="24"/>
              </w:rPr>
              <w:t xml:space="preserve"> </w:t>
            </w:r>
            <w:r w:rsidRPr="00930EF4">
              <w:rPr>
                <w:rFonts w:eastAsia="Sarabun"/>
                <w:sz w:val="24"/>
                <w:szCs w:val="24"/>
                <w:cs/>
              </w:rPr>
              <w:t>ทักษะดิจิทัล</w:t>
            </w:r>
            <w:r w:rsidRPr="00930EF4">
              <w:rPr>
                <w:rFonts w:eastAsia="Sarabun"/>
                <w:sz w:val="24"/>
                <w:szCs w:val="24"/>
              </w:rPr>
              <w:t xml:space="preserve">                 </w:t>
            </w:r>
          </w:p>
          <w:p w14:paraId="41A746E8" w14:textId="3B1F4F73" w:rsidR="00326D06" w:rsidRPr="00930EF4" w:rsidRDefault="00326D06" w:rsidP="00430271">
            <w:pPr>
              <w:jc w:val="left"/>
              <w:rPr>
                <w:rFonts w:eastAsia="Sarabun"/>
                <w:sz w:val="24"/>
                <w:szCs w:val="24"/>
              </w:rPr>
            </w:pPr>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tc>
        <w:tc>
          <w:tcPr>
            <w:tcW w:w="2126" w:type="dxa"/>
          </w:tcPr>
          <w:p w14:paraId="23420A8B" w14:textId="77777777" w:rsidR="00326D06" w:rsidRPr="00930EF4" w:rsidRDefault="00326D06"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4958121D" w14:textId="3B546804" w:rsidR="00326D06" w:rsidRPr="00930EF4" w:rsidRDefault="00326D06" w:rsidP="00430271">
            <w:pPr>
              <w:jc w:val="left"/>
              <w:rPr>
                <w:rFonts w:eastAsia="Sarabun"/>
                <w:sz w:val="24"/>
                <w:szCs w:val="24"/>
              </w:rPr>
            </w:pPr>
            <w:r w:rsidRPr="00930EF4">
              <w:rPr>
                <w:rFonts w:eastAsia="Sarabun"/>
                <w:sz w:val="24"/>
                <w:szCs w:val="24"/>
              </w:rPr>
              <w:t>GE</w:t>
            </w:r>
            <w:r w:rsidRPr="00930EF4">
              <w:rPr>
                <w:rFonts w:eastAsia="Sarabun"/>
                <w:sz w:val="24"/>
                <w:szCs w:val="24"/>
                <w:cs/>
              </w:rPr>
              <w:t>01004</w:t>
            </w:r>
            <w:r w:rsidRPr="00930EF4">
              <w:rPr>
                <w:rFonts w:eastAsia="Sarabun"/>
                <w:sz w:val="24"/>
                <w:szCs w:val="24"/>
              </w:rPr>
              <w:t xml:space="preserve"> </w:t>
            </w:r>
            <w:r w:rsidRPr="00930EF4">
              <w:rPr>
                <w:rFonts w:eastAsia="Sarabun"/>
                <w:sz w:val="24"/>
                <w:szCs w:val="24"/>
                <w:cs/>
              </w:rPr>
              <w:t>ภาษาไทยเพื่อการสื่อสารร่วมสมัย</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090B0B78" w14:textId="176FA5BE" w:rsidR="00326D06" w:rsidRPr="00930EF4" w:rsidRDefault="00326D06" w:rsidP="00430271">
            <w:pPr>
              <w:jc w:val="left"/>
              <w:rPr>
                <w:rFonts w:eastAsia="Sarabun"/>
                <w:sz w:val="24"/>
                <w:szCs w:val="24"/>
              </w:rPr>
            </w:pPr>
          </w:p>
        </w:tc>
        <w:tc>
          <w:tcPr>
            <w:tcW w:w="2126" w:type="dxa"/>
          </w:tcPr>
          <w:p w14:paraId="39B1A7BD" w14:textId="77777777" w:rsidR="00326D06" w:rsidRPr="00930EF4" w:rsidRDefault="00326D06"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7BB9FA86" w14:textId="7732AFE6" w:rsidR="00326D06" w:rsidRPr="00930EF4" w:rsidRDefault="00326D06" w:rsidP="00430271">
            <w:pPr>
              <w:jc w:val="left"/>
              <w:rPr>
                <w:rFonts w:eastAsia="Sarabun"/>
                <w:sz w:val="24"/>
                <w:szCs w:val="24"/>
              </w:rPr>
            </w:pPr>
            <w:r w:rsidRPr="00930EF4">
              <w:rPr>
                <w:rFonts w:eastAsia="Sarabun"/>
                <w:sz w:val="24"/>
                <w:szCs w:val="24"/>
              </w:rPr>
              <w:t>GE</w:t>
            </w:r>
            <w:proofErr w:type="gramStart"/>
            <w:r w:rsidRPr="00930EF4">
              <w:rPr>
                <w:rFonts w:eastAsia="Sarabun"/>
                <w:sz w:val="24"/>
                <w:szCs w:val="24"/>
                <w:cs/>
              </w:rPr>
              <w:t>01005</w:t>
            </w:r>
            <w:r w:rsidRPr="00930EF4">
              <w:rPr>
                <w:rFonts w:eastAsia="Sarabun"/>
                <w:sz w:val="24"/>
                <w:szCs w:val="24"/>
              </w:rPr>
              <w:t xml:space="preserve">  </w:t>
            </w:r>
            <w:r w:rsidRPr="00930EF4">
              <w:rPr>
                <w:rFonts w:eastAsia="Sarabun"/>
                <w:sz w:val="24"/>
                <w:szCs w:val="24"/>
                <w:cs/>
              </w:rPr>
              <w:t>ภาษาอังกฤษในชีวิตประจำวัน</w:t>
            </w:r>
            <w:proofErr w:type="gramEnd"/>
            <w:r w:rsidRPr="00930EF4">
              <w:rPr>
                <w:rFonts w:eastAsia="Sarabun" w:hint="cs"/>
                <w:sz w:val="24"/>
                <w:szCs w:val="24"/>
                <w:cs/>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55DC73C7" w14:textId="2DA0C29D" w:rsidR="00326D06" w:rsidRPr="00930EF4" w:rsidRDefault="00326D06" w:rsidP="00430271">
            <w:pPr>
              <w:jc w:val="left"/>
              <w:rPr>
                <w:rFonts w:eastAsia="Sarabun"/>
                <w:sz w:val="24"/>
                <w:szCs w:val="24"/>
              </w:rPr>
            </w:pPr>
          </w:p>
        </w:tc>
        <w:tc>
          <w:tcPr>
            <w:tcW w:w="2127" w:type="dxa"/>
          </w:tcPr>
          <w:p w14:paraId="56DC9A1C" w14:textId="77777777" w:rsidR="00326D06" w:rsidRPr="00930EF4" w:rsidRDefault="00326D06" w:rsidP="002D5CCB">
            <w:pPr>
              <w:jc w:val="left"/>
              <w:rPr>
                <w:rFonts w:eastAsia="Sarabun"/>
                <w:b/>
                <w:sz w:val="24"/>
                <w:szCs w:val="24"/>
                <w:u w:val="single"/>
              </w:rPr>
            </w:pPr>
            <w:r w:rsidRPr="00930EF4">
              <w:rPr>
                <w:rFonts w:eastAsia="Sarabun"/>
                <w:b/>
                <w:bCs/>
                <w:sz w:val="24"/>
                <w:szCs w:val="24"/>
                <w:u w:val="single"/>
                <w:cs/>
              </w:rPr>
              <w:t>วิชา</w:t>
            </w:r>
            <w:r w:rsidRPr="00930EF4">
              <w:rPr>
                <w:rFonts w:eastAsia="Sarabun" w:hint="cs"/>
                <w:b/>
                <w:bCs/>
                <w:sz w:val="24"/>
                <w:szCs w:val="24"/>
                <w:u w:val="single"/>
                <w:cs/>
              </w:rPr>
              <w:t>บังคับ</w:t>
            </w:r>
            <w:r w:rsidRPr="00930EF4">
              <w:rPr>
                <w:rFonts w:eastAsia="Sarabun"/>
                <w:b/>
                <w:sz w:val="24"/>
                <w:szCs w:val="24"/>
                <w:u w:val="single"/>
              </w:rPr>
              <w:t xml:space="preserve"> </w:t>
            </w:r>
          </w:p>
          <w:p w14:paraId="4A002F87" w14:textId="6AA7B0B0" w:rsidR="00326D06" w:rsidRPr="00930EF4" w:rsidRDefault="00326D06" w:rsidP="00430271">
            <w:pPr>
              <w:jc w:val="left"/>
              <w:rPr>
                <w:rFonts w:eastAsia="Sarabun"/>
                <w:sz w:val="24"/>
                <w:szCs w:val="24"/>
              </w:rPr>
            </w:pPr>
            <w:r w:rsidRPr="00930EF4">
              <w:rPr>
                <w:rFonts w:eastAsia="Sarabun"/>
                <w:sz w:val="24"/>
                <w:szCs w:val="24"/>
              </w:rPr>
              <w:t>GE</w:t>
            </w:r>
            <w:r w:rsidRPr="00930EF4">
              <w:rPr>
                <w:rFonts w:eastAsia="Sarabun"/>
                <w:sz w:val="24"/>
                <w:szCs w:val="24"/>
                <w:cs/>
              </w:rPr>
              <w:t>01003</w:t>
            </w:r>
            <w:r w:rsidRPr="00930EF4">
              <w:rPr>
                <w:rFonts w:eastAsia="Sarabun"/>
                <w:sz w:val="24"/>
                <w:szCs w:val="24"/>
              </w:rPr>
              <w:t xml:space="preserve"> </w:t>
            </w:r>
            <w:r w:rsidRPr="00930EF4">
              <w:rPr>
                <w:rFonts w:eastAsia="Sarabun"/>
                <w:sz w:val="24"/>
                <w:szCs w:val="24"/>
                <w:cs/>
              </w:rPr>
              <w:t>ฉลาดคิดทางวิทยาศาสตร์</w:t>
            </w:r>
            <w:r w:rsidRPr="00930EF4">
              <w:rPr>
                <w:rFonts w:eastAsia="Sarabun"/>
                <w:sz w:val="24"/>
                <w:szCs w:val="24"/>
              </w:rPr>
              <w:t xml:space="preserve">           </w:t>
            </w:r>
            <w:r w:rsidRPr="00930EF4">
              <w:rPr>
                <w:rFonts w:eastAsia="Sarabun"/>
                <w:sz w:val="24"/>
                <w:szCs w:val="24"/>
                <w:cs/>
              </w:rPr>
              <w:t>3</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2</w:t>
            </w:r>
            <w:r w:rsidRPr="00930EF4">
              <w:rPr>
                <w:rFonts w:eastAsia="Sarabun"/>
                <w:sz w:val="24"/>
                <w:szCs w:val="24"/>
              </w:rPr>
              <w:t>-</w:t>
            </w:r>
            <w:r w:rsidRPr="00930EF4">
              <w:rPr>
                <w:rFonts w:eastAsia="Sarabun"/>
                <w:sz w:val="24"/>
                <w:szCs w:val="24"/>
                <w:cs/>
              </w:rPr>
              <w:t>5</w:t>
            </w:r>
            <w:r w:rsidRPr="00930EF4">
              <w:rPr>
                <w:rFonts w:eastAsia="Sarabun"/>
                <w:sz w:val="24"/>
                <w:szCs w:val="24"/>
              </w:rPr>
              <w:t>)</w:t>
            </w:r>
          </w:p>
          <w:p w14:paraId="2DF72FC8" w14:textId="0B56D987" w:rsidR="00326D06" w:rsidRPr="00930EF4" w:rsidRDefault="00326D06" w:rsidP="00430271">
            <w:pPr>
              <w:jc w:val="left"/>
              <w:rPr>
                <w:rFonts w:eastAsia="Sarabun"/>
                <w:sz w:val="24"/>
                <w:szCs w:val="24"/>
              </w:rPr>
            </w:pPr>
          </w:p>
        </w:tc>
      </w:tr>
      <w:tr w:rsidR="00326D06" w:rsidRPr="00C378A1" w14:paraId="762EDB59" w14:textId="77777777" w:rsidTr="00326D06">
        <w:trPr>
          <w:trHeight w:val="604"/>
        </w:trPr>
        <w:tc>
          <w:tcPr>
            <w:tcW w:w="1276" w:type="dxa"/>
            <w:vMerge/>
          </w:tcPr>
          <w:p w14:paraId="5170C712" w14:textId="77777777" w:rsidR="00326D06" w:rsidRPr="00430271" w:rsidRDefault="00326D06" w:rsidP="00FE21CE">
            <w:pPr>
              <w:rPr>
                <w:rFonts w:eastAsia="Sarabun"/>
                <w:b/>
                <w:bCs/>
                <w:color w:val="FF0000"/>
                <w:sz w:val="28"/>
                <w:szCs w:val="28"/>
                <w:cs/>
              </w:rPr>
            </w:pPr>
          </w:p>
        </w:tc>
        <w:tc>
          <w:tcPr>
            <w:tcW w:w="2126" w:type="dxa"/>
          </w:tcPr>
          <w:p w14:paraId="6E91D98C" w14:textId="77777777" w:rsidR="00326D06" w:rsidRPr="00430271" w:rsidRDefault="00326D06" w:rsidP="002D5CCB">
            <w:pPr>
              <w:jc w:val="left"/>
              <w:rPr>
                <w:rFonts w:eastAsia="Sarabun"/>
                <w:b/>
                <w:bCs/>
                <w:color w:val="FF0000"/>
                <w:sz w:val="24"/>
                <w:szCs w:val="24"/>
                <w:u w:val="single"/>
                <w:cs/>
              </w:rPr>
            </w:pPr>
          </w:p>
        </w:tc>
        <w:tc>
          <w:tcPr>
            <w:tcW w:w="2126" w:type="dxa"/>
          </w:tcPr>
          <w:p w14:paraId="31362990" w14:textId="77777777" w:rsidR="00326D06" w:rsidRPr="00430271" w:rsidRDefault="00326D06" w:rsidP="002D5CCB">
            <w:pPr>
              <w:jc w:val="left"/>
              <w:rPr>
                <w:rFonts w:eastAsia="Sarabun"/>
                <w:b/>
                <w:color w:val="FF0000"/>
                <w:sz w:val="24"/>
                <w:szCs w:val="24"/>
                <w:u w:val="single"/>
              </w:rPr>
            </w:pPr>
            <w:r w:rsidRPr="00430271">
              <w:rPr>
                <w:rFonts w:eastAsia="Sarabun"/>
                <w:b/>
                <w:bCs/>
                <w:color w:val="FF0000"/>
                <w:sz w:val="24"/>
                <w:szCs w:val="24"/>
                <w:u w:val="single"/>
                <w:cs/>
              </w:rPr>
              <w:t xml:space="preserve">วิชาเลือก </w:t>
            </w:r>
          </w:p>
          <w:p w14:paraId="6C53D228" w14:textId="32906211" w:rsidR="00326D06" w:rsidRPr="00430271" w:rsidRDefault="00326D06" w:rsidP="002D5CCB">
            <w:pPr>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6" w:type="dxa"/>
          </w:tcPr>
          <w:p w14:paraId="49E1CEC5" w14:textId="77777777" w:rsidR="00326D06" w:rsidRPr="00430271" w:rsidRDefault="00326D06" w:rsidP="002D5CCB">
            <w:pPr>
              <w:jc w:val="left"/>
              <w:rPr>
                <w:rFonts w:eastAsia="Sarabun"/>
                <w:b/>
                <w:color w:val="FF0000"/>
                <w:sz w:val="24"/>
                <w:szCs w:val="24"/>
                <w:u w:val="single"/>
              </w:rPr>
            </w:pPr>
            <w:r w:rsidRPr="00430271">
              <w:rPr>
                <w:rFonts w:eastAsia="Sarabun"/>
                <w:b/>
                <w:bCs/>
                <w:color w:val="FF0000"/>
                <w:sz w:val="24"/>
                <w:szCs w:val="24"/>
                <w:u w:val="single"/>
                <w:cs/>
              </w:rPr>
              <w:t xml:space="preserve">วิชาเลือก </w:t>
            </w:r>
          </w:p>
          <w:p w14:paraId="66B243F0" w14:textId="6098D8A6" w:rsidR="00326D06" w:rsidRPr="00430271" w:rsidRDefault="00326D06" w:rsidP="002D5CCB">
            <w:pPr>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00010669">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c>
          <w:tcPr>
            <w:tcW w:w="2127" w:type="dxa"/>
          </w:tcPr>
          <w:p w14:paraId="2E88569C" w14:textId="77777777" w:rsidR="00326D06" w:rsidRPr="00430271" w:rsidRDefault="00326D06" w:rsidP="002D5CCB">
            <w:pPr>
              <w:jc w:val="left"/>
              <w:rPr>
                <w:rFonts w:eastAsia="Sarabun"/>
                <w:b/>
                <w:color w:val="FF0000"/>
                <w:sz w:val="24"/>
                <w:szCs w:val="24"/>
                <w:u w:val="single"/>
              </w:rPr>
            </w:pPr>
            <w:r w:rsidRPr="00430271">
              <w:rPr>
                <w:rFonts w:eastAsia="Sarabun"/>
                <w:b/>
                <w:bCs/>
                <w:color w:val="FF0000"/>
                <w:sz w:val="24"/>
                <w:szCs w:val="24"/>
                <w:u w:val="single"/>
                <w:cs/>
              </w:rPr>
              <w:t xml:space="preserve">วิชาเลือก </w:t>
            </w:r>
          </w:p>
          <w:p w14:paraId="5FE52E52" w14:textId="23B196EA" w:rsidR="00326D06" w:rsidRPr="00430271" w:rsidRDefault="00326D06" w:rsidP="002D5CCB">
            <w:pPr>
              <w:jc w:val="left"/>
              <w:rPr>
                <w:rFonts w:eastAsia="Sarabun"/>
                <w:color w:val="FF0000"/>
                <w:sz w:val="24"/>
                <w:szCs w:val="24"/>
              </w:rPr>
            </w:pPr>
            <w:r w:rsidRPr="00430271">
              <w:rPr>
                <w:rFonts w:eastAsia="Sarabun"/>
                <w:color w:val="FF0000"/>
                <w:sz w:val="24"/>
                <w:szCs w:val="24"/>
              </w:rPr>
              <w:t xml:space="preserve">GEXXXXX        </w:t>
            </w:r>
            <w:r>
              <w:rPr>
                <w:rFonts w:eastAsia="Sarabun" w:hint="cs"/>
                <w:color w:val="FF0000"/>
                <w:sz w:val="24"/>
                <w:szCs w:val="24"/>
                <w:cs/>
              </w:rPr>
              <w:t xml:space="preserve">     </w:t>
            </w:r>
            <w:r w:rsidRPr="00430271">
              <w:rPr>
                <w:rFonts w:eastAsia="Sarabun"/>
                <w:color w:val="FF0000"/>
                <w:sz w:val="24"/>
                <w:szCs w:val="24"/>
                <w:cs/>
              </w:rPr>
              <w:t>3</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2</w:t>
            </w:r>
            <w:r w:rsidRPr="00430271">
              <w:rPr>
                <w:rFonts w:eastAsia="Sarabun"/>
                <w:color w:val="FF0000"/>
                <w:sz w:val="24"/>
                <w:szCs w:val="24"/>
              </w:rPr>
              <w:t>-</w:t>
            </w:r>
            <w:r w:rsidRPr="00430271">
              <w:rPr>
                <w:rFonts w:eastAsia="Sarabun"/>
                <w:color w:val="FF0000"/>
                <w:sz w:val="24"/>
                <w:szCs w:val="24"/>
                <w:cs/>
              </w:rPr>
              <w:t>5</w:t>
            </w:r>
            <w:r w:rsidRPr="00430271">
              <w:rPr>
                <w:rFonts w:eastAsia="Sarabun"/>
                <w:color w:val="FF0000"/>
                <w:sz w:val="24"/>
                <w:szCs w:val="24"/>
              </w:rPr>
              <w:t>)</w:t>
            </w:r>
          </w:p>
        </w:tc>
      </w:tr>
    </w:tbl>
    <w:p w14:paraId="79CF343F" w14:textId="77777777" w:rsidR="003F47F1" w:rsidRDefault="003F47F1" w:rsidP="003F47F1">
      <w:pPr>
        <w:autoSpaceDE w:val="0"/>
        <w:autoSpaceDN w:val="0"/>
        <w:adjustRightInd w:val="0"/>
        <w:rPr>
          <w:b/>
          <w:bCs/>
          <w:cs/>
        </w:rPr>
        <w:sectPr w:rsidR="003F47F1" w:rsidSect="00F33555">
          <w:headerReference w:type="even" r:id="rId19"/>
          <w:headerReference w:type="default" r:id="rId20"/>
          <w:headerReference w:type="first" r:id="rId21"/>
          <w:pgSz w:w="11907" w:h="16840" w:code="9"/>
          <w:pgMar w:top="811" w:right="1440" w:bottom="448" w:left="1559" w:header="720" w:footer="720" w:gutter="0"/>
          <w:cols w:space="720"/>
          <w:noEndnote/>
          <w:docGrid w:linePitch="435"/>
        </w:sectPr>
      </w:pPr>
    </w:p>
    <w:p w14:paraId="65D25853" w14:textId="77777777" w:rsidR="00F34115" w:rsidRDefault="00F34115" w:rsidP="00F34115">
      <w:pPr>
        <w:pStyle w:val="3"/>
      </w:pPr>
      <w:bookmarkStart w:id="33" w:name="_Toc183614423"/>
      <w:r w:rsidRPr="008414F5">
        <w:rPr>
          <w:cs/>
        </w:rPr>
        <w:lastRenderedPageBreak/>
        <w:t>1.4 แผนการศึกษา</w:t>
      </w:r>
      <w:bookmarkEnd w:id="33"/>
      <w:r>
        <w:rPr>
          <w:rFonts w:hint="cs"/>
          <w:cs/>
        </w:rPr>
        <w:t xml:space="preserve"> </w:t>
      </w:r>
    </w:p>
    <w:p w14:paraId="1D144EA6" w14:textId="3740A654" w:rsidR="00C378A1" w:rsidRDefault="00C378A1" w:rsidP="00C378A1">
      <w:pPr>
        <w:autoSpaceDE w:val="0"/>
        <w:autoSpaceDN w:val="0"/>
        <w:adjustRightInd w:val="0"/>
        <w:ind w:firstLine="142"/>
      </w:pPr>
      <w:r w:rsidRPr="00C378A1">
        <w:rPr>
          <w:rFonts w:hint="cs"/>
          <w:color w:val="FF0000"/>
          <w:cs/>
        </w:rPr>
        <w:t>การจัด</w:t>
      </w:r>
      <w:r w:rsidR="00415170" w:rsidRPr="00C378A1">
        <w:rPr>
          <w:color w:val="FF0000"/>
          <w:cs/>
        </w:rPr>
        <w:t>แผนการ</w:t>
      </w:r>
      <w:r w:rsidR="0025644F" w:rsidRPr="00C378A1">
        <w:rPr>
          <w:color w:val="FF0000"/>
          <w:cs/>
        </w:rPr>
        <w:t>ศึกษา</w:t>
      </w:r>
      <w:r w:rsidR="00606343" w:rsidRPr="00C378A1">
        <w:t xml:space="preserve"> </w:t>
      </w:r>
    </w:p>
    <w:p w14:paraId="2F19F03A" w14:textId="77777777" w:rsidR="00C378A1" w:rsidRDefault="00606343" w:rsidP="00C378A1">
      <w:pPr>
        <w:numPr>
          <w:ilvl w:val="0"/>
          <w:numId w:val="14"/>
        </w:numPr>
        <w:autoSpaceDE w:val="0"/>
        <w:autoSpaceDN w:val="0"/>
        <w:adjustRightInd w:val="0"/>
        <w:rPr>
          <w:color w:val="FF0000"/>
        </w:rPr>
      </w:pPr>
      <w:r w:rsidRPr="00C378A1">
        <w:rPr>
          <w:rFonts w:hint="cs"/>
          <w:color w:val="FF0000"/>
          <w:cs/>
        </w:rPr>
        <w:t>จำนวนหน่วยกิต 9-22 หน่วย</w:t>
      </w:r>
      <w:proofErr w:type="spellStart"/>
      <w:r w:rsidRPr="00C378A1">
        <w:rPr>
          <w:rFonts w:hint="cs"/>
          <w:color w:val="FF0000"/>
          <w:cs/>
        </w:rPr>
        <w:t>กิ</w:t>
      </w:r>
      <w:proofErr w:type="spellEnd"/>
      <w:r w:rsidRPr="00C378A1">
        <w:rPr>
          <w:rFonts w:hint="cs"/>
          <w:color w:val="FF0000"/>
          <w:cs/>
        </w:rPr>
        <w:t>ตต่อภาคการศึกษาปกติ</w:t>
      </w:r>
    </w:p>
    <w:p w14:paraId="1121A436" w14:textId="77777777" w:rsidR="00C378A1" w:rsidRDefault="00606343" w:rsidP="00C378A1">
      <w:pPr>
        <w:numPr>
          <w:ilvl w:val="0"/>
          <w:numId w:val="14"/>
        </w:numPr>
        <w:autoSpaceDE w:val="0"/>
        <w:autoSpaceDN w:val="0"/>
        <w:adjustRightInd w:val="0"/>
        <w:rPr>
          <w:color w:val="FF0000"/>
        </w:rPr>
      </w:pPr>
      <w:r w:rsidRPr="00C378A1">
        <w:rPr>
          <w:rFonts w:hint="cs"/>
          <w:color w:val="FF0000"/>
          <w:cs/>
        </w:rPr>
        <w:t>จำนวนหน่วยกิต 9-12 หน่วย</w:t>
      </w:r>
      <w:proofErr w:type="spellStart"/>
      <w:r w:rsidRPr="00C378A1">
        <w:rPr>
          <w:rFonts w:hint="cs"/>
          <w:color w:val="FF0000"/>
          <w:cs/>
        </w:rPr>
        <w:t>กิ</w:t>
      </w:r>
      <w:proofErr w:type="spellEnd"/>
      <w:r w:rsidRPr="00C378A1">
        <w:rPr>
          <w:rFonts w:hint="cs"/>
          <w:color w:val="FF0000"/>
          <w:cs/>
        </w:rPr>
        <w:t>ตต่อภาคฤดูร้อน</w:t>
      </w:r>
    </w:p>
    <w:p w14:paraId="52A55580" w14:textId="70B31D71" w:rsidR="00C378A1" w:rsidRDefault="00606343" w:rsidP="00C378A1">
      <w:pPr>
        <w:numPr>
          <w:ilvl w:val="0"/>
          <w:numId w:val="14"/>
        </w:numPr>
        <w:autoSpaceDE w:val="0"/>
        <w:autoSpaceDN w:val="0"/>
        <w:adjustRightInd w:val="0"/>
        <w:rPr>
          <w:color w:val="FF0000"/>
        </w:rPr>
      </w:pPr>
      <w:r w:rsidRPr="00C378A1">
        <w:rPr>
          <w:rFonts w:hint="cs"/>
          <w:color w:val="FF0000"/>
          <w:cs/>
        </w:rPr>
        <w:t>ห</w:t>
      </w:r>
      <w:r w:rsidR="0026526A" w:rsidRPr="00C378A1">
        <w:rPr>
          <w:rFonts w:hint="cs"/>
          <w:color w:val="FF0000"/>
          <w:cs/>
        </w:rPr>
        <w:t>มวดศึกษาทั่วไป</w:t>
      </w:r>
      <w:r w:rsidR="009F50D4">
        <w:rPr>
          <w:rFonts w:hint="cs"/>
          <w:color w:val="FF0000"/>
          <w:cs/>
        </w:rPr>
        <w:t xml:space="preserve"> </w:t>
      </w:r>
      <w:r w:rsidR="0026526A" w:rsidRPr="00C378A1">
        <w:rPr>
          <w:rFonts w:hint="cs"/>
          <w:color w:val="FF0000"/>
          <w:cs/>
        </w:rPr>
        <w:t>ควรจัดไว้ใน ปี 1-3</w:t>
      </w:r>
      <w:r w:rsidR="00C378A1">
        <w:rPr>
          <w:rFonts w:hint="cs"/>
          <w:color w:val="FF0000"/>
          <w:cs/>
        </w:rPr>
        <w:t xml:space="preserve"> พิจารณาจากตารางด้านบน</w:t>
      </w:r>
    </w:p>
    <w:p w14:paraId="2BCDFDF2" w14:textId="77777777" w:rsidR="00C378A1" w:rsidRDefault="00606343" w:rsidP="00C378A1">
      <w:pPr>
        <w:numPr>
          <w:ilvl w:val="0"/>
          <w:numId w:val="14"/>
        </w:numPr>
        <w:autoSpaceDE w:val="0"/>
        <w:autoSpaceDN w:val="0"/>
        <w:adjustRightInd w:val="0"/>
        <w:rPr>
          <w:color w:val="FF0000"/>
        </w:rPr>
      </w:pPr>
      <w:r w:rsidRPr="00C378A1">
        <w:rPr>
          <w:rFonts w:hint="cs"/>
          <w:color w:val="FF0000"/>
          <w:cs/>
        </w:rPr>
        <w:t>รายวิชาเอกเลือกไม่ควรจัดไว้ในปี 1 ภาคการศึกษาต้น ควรจัดไว้เมื่อนักศึกษาเร</w:t>
      </w:r>
      <w:r w:rsidR="00C378A1">
        <w:rPr>
          <w:rFonts w:hint="cs"/>
          <w:color w:val="FF0000"/>
          <w:cs/>
        </w:rPr>
        <w:t>ียนวิชาพื้นฐานของสาขามามากพอแล้ว</w:t>
      </w:r>
    </w:p>
    <w:p w14:paraId="1893FCB7" w14:textId="77777777" w:rsidR="00606343" w:rsidRDefault="00606343" w:rsidP="00C378A1">
      <w:pPr>
        <w:numPr>
          <w:ilvl w:val="0"/>
          <w:numId w:val="14"/>
        </w:numPr>
        <w:autoSpaceDE w:val="0"/>
        <w:autoSpaceDN w:val="0"/>
        <w:adjustRightInd w:val="0"/>
        <w:rPr>
          <w:color w:val="FF0000"/>
        </w:rPr>
      </w:pPr>
      <w:r w:rsidRPr="00C378A1">
        <w:rPr>
          <w:rFonts w:hint="cs"/>
          <w:color w:val="FF0000"/>
          <w:cs/>
        </w:rPr>
        <w:t>รายวิชาเลือกเสรี ควรจัดไว้ในปี 3 ภาคการศึกษาที่ 2 ถึง ปี 4</w:t>
      </w:r>
      <w:r w:rsidR="008E0EC1" w:rsidRPr="00C378A1">
        <w:rPr>
          <w:rFonts w:hint="cs"/>
          <w:color w:val="FF0000"/>
          <w:cs/>
        </w:rPr>
        <w:t xml:space="preserve"> ไม่ควรจัดรายวิชาเลือกเสรี 2 วิชาในภาคการศึกษาเดียว</w:t>
      </w:r>
    </w:p>
    <w:p w14:paraId="0052BD1E" w14:textId="77777777" w:rsidR="00C378A1" w:rsidRPr="00C378A1" w:rsidRDefault="00C378A1" w:rsidP="00C378A1">
      <w:pPr>
        <w:numPr>
          <w:ilvl w:val="0"/>
          <w:numId w:val="14"/>
        </w:numPr>
        <w:autoSpaceDE w:val="0"/>
        <w:autoSpaceDN w:val="0"/>
        <w:adjustRightInd w:val="0"/>
        <w:rPr>
          <w:color w:val="FF0000"/>
        </w:rPr>
      </w:pPr>
      <w:r>
        <w:rPr>
          <w:rFonts w:hint="cs"/>
          <w:color w:val="FF0000"/>
          <w:cs/>
        </w:rPr>
        <w:t>ถ้ามีแผนการรับนักศึกษาหลายแผน ต้องแยกแผนการศึกษาของแต่ละแผนทั้งป.ตรีและบัณฑิต</w:t>
      </w:r>
    </w:p>
    <w:p w14:paraId="012DEA10" w14:textId="77777777" w:rsidR="005E4D80" w:rsidRDefault="000C63B7" w:rsidP="000C63B7">
      <w:pPr>
        <w:autoSpaceDE w:val="0"/>
        <w:autoSpaceDN w:val="0"/>
        <w:adjustRightInd w:val="0"/>
        <w:rPr>
          <w:u w:val="single"/>
        </w:rPr>
      </w:pPr>
      <w:r w:rsidRPr="000C63B7">
        <w:rPr>
          <w:rFonts w:hint="cs"/>
          <w:u w:val="single"/>
          <w:cs/>
        </w:rPr>
        <w:t>ตัวอย่า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487"/>
        <w:gridCol w:w="4143"/>
        <w:gridCol w:w="1822"/>
      </w:tblGrid>
      <w:tr w:rsidR="00674A1F" w:rsidRPr="005549F7" w14:paraId="1854CC32" w14:textId="77777777" w:rsidTr="00013A1F">
        <w:tc>
          <w:tcPr>
            <w:tcW w:w="8856" w:type="dxa"/>
            <w:gridSpan w:val="4"/>
          </w:tcPr>
          <w:p w14:paraId="59792A33" w14:textId="77777777" w:rsidR="00674A1F" w:rsidRPr="005549F7" w:rsidRDefault="006401EE" w:rsidP="00E47D9E">
            <w:pPr>
              <w:autoSpaceDE w:val="0"/>
              <w:autoSpaceDN w:val="0"/>
              <w:adjustRightInd w:val="0"/>
              <w:jc w:val="center"/>
              <w:rPr>
                <w:b/>
                <w:bCs/>
              </w:rPr>
            </w:pPr>
            <w:r>
              <w:rPr>
                <w:b/>
                <w:bCs/>
                <w:cs/>
              </w:rPr>
              <w:t>ชั้นปีที่ 1 ภาค</w:t>
            </w:r>
            <w:r>
              <w:rPr>
                <w:rFonts w:hint="cs"/>
                <w:b/>
                <w:bCs/>
                <w:cs/>
              </w:rPr>
              <w:t>การศึกษา</w:t>
            </w:r>
            <w:r w:rsidR="00674A1F" w:rsidRPr="005549F7">
              <w:rPr>
                <w:b/>
                <w:bCs/>
                <w:cs/>
              </w:rPr>
              <w:t>ที่ 1</w:t>
            </w:r>
          </w:p>
        </w:tc>
      </w:tr>
      <w:tr w:rsidR="00013A1F" w:rsidRPr="005549F7" w14:paraId="398C4862" w14:textId="77777777" w:rsidTr="00013A1F">
        <w:tc>
          <w:tcPr>
            <w:tcW w:w="1404" w:type="dxa"/>
          </w:tcPr>
          <w:p w14:paraId="082A54E9" w14:textId="156B741B" w:rsidR="00674A1F" w:rsidRPr="005549F7" w:rsidRDefault="00674A1F" w:rsidP="00E47D9E">
            <w:pPr>
              <w:autoSpaceDE w:val="0"/>
              <w:autoSpaceDN w:val="0"/>
              <w:adjustRightInd w:val="0"/>
              <w:jc w:val="center"/>
              <w:rPr>
                <w:b/>
                <w:bCs/>
              </w:rPr>
            </w:pPr>
            <w:r w:rsidRPr="005549F7">
              <w:rPr>
                <w:b/>
                <w:bCs/>
                <w:cs/>
              </w:rPr>
              <w:t>หมวด</w:t>
            </w:r>
          </w:p>
        </w:tc>
        <w:tc>
          <w:tcPr>
            <w:tcW w:w="1487" w:type="dxa"/>
          </w:tcPr>
          <w:p w14:paraId="5B0831B4" w14:textId="77777777" w:rsidR="00674A1F" w:rsidRPr="005549F7" w:rsidRDefault="00674A1F" w:rsidP="00E47D9E">
            <w:pPr>
              <w:autoSpaceDE w:val="0"/>
              <w:autoSpaceDN w:val="0"/>
              <w:adjustRightInd w:val="0"/>
              <w:jc w:val="center"/>
              <w:rPr>
                <w:b/>
                <w:bCs/>
              </w:rPr>
            </w:pPr>
            <w:r w:rsidRPr="005549F7">
              <w:rPr>
                <w:b/>
                <w:bCs/>
                <w:cs/>
              </w:rPr>
              <w:t>รหัสวิชา</w:t>
            </w:r>
          </w:p>
        </w:tc>
        <w:tc>
          <w:tcPr>
            <w:tcW w:w="4143" w:type="dxa"/>
          </w:tcPr>
          <w:p w14:paraId="6467B608" w14:textId="77777777" w:rsidR="00674A1F" w:rsidRPr="005549F7" w:rsidRDefault="00674A1F" w:rsidP="00E47D9E">
            <w:pPr>
              <w:autoSpaceDE w:val="0"/>
              <w:autoSpaceDN w:val="0"/>
              <w:adjustRightInd w:val="0"/>
              <w:jc w:val="center"/>
              <w:rPr>
                <w:b/>
                <w:bCs/>
              </w:rPr>
            </w:pPr>
            <w:r w:rsidRPr="005549F7">
              <w:rPr>
                <w:b/>
                <w:bCs/>
                <w:cs/>
              </w:rPr>
              <w:t>ชื่อวิชา</w:t>
            </w:r>
          </w:p>
        </w:tc>
        <w:tc>
          <w:tcPr>
            <w:tcW w:w="1822" w:type="dxa"/>
          </w:tcPr>
          <w:p w14:paraId="79BF4378" w14:textId="77777777" w:rsidR="00674A1F" w:rsidRPr="005549F7" w:rsidRDefault="00674A1F" w:rsidP="00E47D9E">
            <w:pPr>
              <w:autoSpaceDE w:val="0"/>
              <w:autoSpaceDN w:val="0"/>
              <w:adjustRightInd w:val="0"/>
              <w:jc w:val="center"/>
              <w:rPr>
                <w:b/>
                <w:bCs/>
              </w:rPr>
            </w:pPr>
            <w:r w:rsidRPr="005549F7">
              <w:rPr>
                <w:b/>
                <w:bCs/>
                <w:cs/>
              </w:rPr>
              <w:t>จำนวนหน่วยกิต</w:t>
            </w:r>
          </w:p>
        </w:tc>
      </w:tr>
      <w:tr w:rsidR="00013A1F" w:rsidRPr="005549F7" w14:paraId="0FABB7EC" w14:textId="77777777" w:rsidTr="00013A1F">
        <w:tc>
          <w:tcPr>
            <w:tcW w:w="1404" w:type="dxa"/>
          </w:tcPr>
          <w:p w14:paraId="55C19FC2" w14:textId="4642F27F" w:rsidR="00674A1F" w:rsidRPr="005549F7" w:rsidRDefault="00674A1F" w:rsidP="00E47D9E">
            <w:pPr>
              <w:autoSpaceDE w:val="0"/>
              <w:autoSpaceDN w:val="0"/>
              <w:adjustRightInd w:val="0"/>
              <w:jc w:val="center"/>
            </w:pPr>
            <w:r w:rsidRPr="005549F7">
              <w:rPr>
                <w:cs/>
              </w:rPr>
              <w:t>ศึกษาทั่วไป</w:t>
            </w:r>
          </w:p>
        </w:tc>
        <w:tc>
          <w:tcPr>
            <w:tcW w:w="1487" w:type="dxa"/>
          </w:tcPr>
          <w:p w14:paraId="001AAC3F" w14:textId="77777777" w:rsidR="00674A1F" w:rsidRPr="005549F7" w:rsidRDefault="00B61A66" w:rsidP="00E47D9E">
            <w:pPr>
              <w:autoSpaceDE w:val="0"/>
              <w:autoSpaceDN w:val="0"/>
              <w:adjustRightInd w:val="0"/>
              <w:jc w:val="center"/>
            </w:pPr>
            <w:proofErr w:type="spellStart"/>
            <w:r w:rsidRPr="005549F7">
              <w:t>xxxxxxx</w:t>
            </w:r>
            <w:proofErr w:type="spellEnd"/>
          </w:p>
        </w:tc>
        <w:tc>
          <w:tcPr>
            <w:tcW w:w="4143" w:type="dxa"/>
          </w:tcPr>
          <w:p w14:paraId="1A4EAD67" w14:textId="77777777" w:rsidR="00234552" w:rsidRDefault="00234552" w:rsidP="00CE4A6F">
            <w:pPr>
              <w:autoSpaceDE w:val="0"/>
              <w:autoSpaceDN w:val="0"/>
              <w:adjustRightInd w:val="0"/>
              <w:jc w:val="center"/>
            </w:pPr>
            <w:r>
              <w:rPr>
                <w:rFonts w:hint="cs"/>
                <w:cs/>
              </w:rPr>
              <w:t>ระบุรายวิชา</w:t>
            </w:r>
            <w:r w:rsidR="00674A1F" w:rsidRPr="005549F7">
              <w:rPr>
                <w:cs/>
              </w:rPr>
              <w:t>ในหมวดวิชาศึกษาทั่วไป</w:t>
            </w:r>
            <w:r>
              <w:rPr>
                <w:rFonts w:hint="cs"/>
                <w:cs/>
              </w:rPr>
              <w:t xml:space="preserve"> </w:t>
            </w:r>
          </w:p>
          <w:p w14:paraId="575F0AF4" w14:textId="77777777" w:rsidR="00674A1F" w:rsidRPr="005549F7" w:rsidRDefault="00234552" w:rsidP="00CE4A6F">
            <w:pPr>
              <w:autoSpaceDE w:val="0"/>
              <w:autoSpaceDN w:val="0"/>
              <w:adjustRightInd w:val="0"/>
              <w:jc w:val="center"/>
            </w:pPr>
            <w:r>
              <w:rPr>
                <w:rFonts w:hint="cs"/>
                <w:cs/>
              </w:rPr>
              <w:t>ตามตารางก่อนหน้า</w:t>
            </w:r>
          </w:p>
        </w:tc>
        <w:tc>
          <w:tcPr>
            <w:tcW w:w="1822" w:type="dxa"/>
          </w:tcPr>
          <w:p w14:paraId="7434263C" w14:textId="77777777" w:rsidR="00674A1F" w:rsidRPr="005549F7" w:rsidRDefault="00DF2711" w:rsidP="00E12E83">
            <w:pPr>
              <w:autoSpaceDE w:val="0"/>
              <w:autoSpaceDN w:val="0"/>
              <w:adjustRightInd w:val="0"/>
              <w:jc w:val="center"/>
            </w:pPr>
            <w:r>
              <w:t>6</w:t>
            </w:r>
          </w:p>
        </w:tc>
      </w:tr>
      <w:tr w:rsidR="00013A1F" w:rsidRPr="005549F7" w14:paraId="2B5172A1" w14:textId="77777777" w:rsidTr="00013A1F">
        <w:tc>
          <w:tcPr>
            <w:tcW w:w="1404" w:type="dxa"/>
          </w:tcPr>
          <w:p w14:paraId="49BB9068" w14:textId="732A8294" w:rsidR="00A038AD" w:rsidRPr="005549F7" w:rsidRDefault="00930EF4" w:rsidP="00E47D9E">
            <w:pPr>
              <w:autoSpaceDE w:val="0"/>
              <w:autoSpaceDN w:val="0"/>
              <w:adjustRightInd w:val="0"/>
              <w:jc w:val="center"/>
            </w:pPr>
            <w:r>
              <w:rPr>
                <w:rFonts w:hint="cs"/>
                <w:cs/>
              </w:rPr>
              <w:t>วิชา</w:t>
            </w:r>
            <w:r w:rsidR="00A038AD" w:rsidRPr="005549F7">
              <w:rPr>
                <w:cs/>
              </w:rPr>
              <w:t>เฉพาะ</w:t>
            </w:r>
          </w:p>
          <w:p w14:paraId="3B9FBE0C" w14:textId="77777777" w:rsidR="00A038AD" w:rsidRPr="005549F7" w:rsidRDefault="00A038AD" w:rsidP="00E21B41">
            <w:pPr>
              <w:autoSpaceDE w:val="0"/>
              <w:autoSpaceDN w:val="0"/>
              <w:adjustRightInd w:val="0"/>
            </w:pPr>
          </w:p>
        </w:tc>
        <w:tc>
          <w:tcPr>
            <w:tcW w:w="1487" w:type="dxa"/>
          </w:tcPr>
          <w:p w14:paraId="7A4AAB25" w14:textId="77777777" w:rsidR="00CE4A6F" w:rsidRDefault="00CE4A6F" w:rsidP="00CE4A6F">
            <w:pPr>
              <w:autoSpaceDE w:val="0"/>
              <w:autoSpaceDN w:val="0"/>
              <w:adjustRightInd w:val="0"/>
              <w:jc w:val="center"/>
            </w:pPr>
            <w:proofErr w:type="spellStart"/>
            <w:r w:rsidRPr="00C16DF5">
              <w:rPr>
                <w:sz w:val="22"/>
                <w:szCs w:val="22"/>
              </w:rPr>
              <w:t>X</w:t>
            </w:r>
            <w:r w:rsidRPr="005549F7">
              <w:t>xxxxxx</w:t>
            </w:r>
            <w:proofErr w:type="spellEnd"/>
          </w:p>
          <w:p w14:paraId="1D94B403" w14:textId="77777777" w:rsidR="00A038AD" w:rsidRDefault="00CE4A6F" w:rsidP="00CE4A6F">
            <w:pPr>
              <w:autoSpaceDE w:val="0"/>
              <w:autoSpaceDN w:val="0"/>
              <w:adjustRightInd w:val="0"/>
              <w:jc w:val="center"/>
            </w:pPr>
            <w:proofErr w:type="spellStart"/>
            <w:r w:rsidRPr="00C16DF5">
              <w:rPr>
                <w:sz w:val="22"/>
                <w:szCs w:val="22"/>
              </w:rPr>
              <w:t>X</w:t>
            </w:r>
            <w:r w:rsidRPr="005549F7">
              <w:t>xxxxxx</w:t>
            </w:r>
            <w:proofErr w:type="spellEnd"/>
          </w:p>
          <w:p w14:paraId="6CCA9D72" w14:textId="77777777" w:rsidR="00CE4A6F" w:rsidRPr="005549F7" w:rsidRDefault="00CE4A6F" w:rsidP="00CE4A6F">
            <w:pPr>
              <w:autoSpaceDE w:val="0"/>
              <w:autoSpaceDN w:val="0"/>
              <w:adjustRightInd w:val="0"/>
              <w:jc w:val="center"/>
            </w:pPr>
            <w:proofErr w:type="spellStart"/>
            <w:r w:rsidRPr="00C16DF5">
              <w:rPr>
                <w:sz w:val="22"/>
                <w:szCs w:val="22"/>
              </w:rPr>
              <w:t>X</w:t>
            </w:r>
            <w:r w:rsidRPr="005549F7">
              <w:t>xxxxxx</w:t>
            </w:r>
            <w:proofErr w:type="spellEnd"/>
          </w:p>
        </w:tc>
        <w:tc>
          <w:tcPr>
            <w:tcW w:w="4143" w:type="dxa"/>
          </w:tcPr>
          <w:p w14:paraId="34070DC2" w14:textId="77777777" w:rsidR="00A038AD" w:rsidRPr="005549F7" w:rsidRDefault="00013A1F" w:rsidP="00CE4A6F">
            <w:pPr>
              <w:autoSpaceDE w:val="0"/>
              <w:autoSpaceDN w:val="0"/>
              <w:adjustRightInd w:val="0"/>
              <w:jc w:val="center"/>
            </w:pPr>
            <w:r>
              <w:rPr>
                <w:rFonts w:hint="cs"/>
                <w:cs/>
              </w:rPr>
              <w:t>.............................................</w:t>
            </w:r>
          </w:p>
          <w:p w14:paraId="0DA7A252" w14:textId="77777777" w:rsidR="00A038AD" w:rsidRDefault="00013A1F" w:rsidP="00CE4A6F">
            <w:pPr>
              <w:autoSpaceDE w:val="0"/>
              <w:autoSpaceDN w:val="0"/>
              <w:adjustRightInd w:val="0"/>
              <w:jc w:val="center"/>
            </w:pPr>
            <w:r>
              <w:rPr>
                <w:rFonts w:hint="cs"/>
                <w:cs/>
              </w:rPr>
              <w:t>....................................</w:t>
            </w:r>
            <w:r w:rsidR="00CE4A6F">
              <w:rPr>
                <w:rFonts w:hint="cs"/>
                <w:cs/>
              </w:rPr>
              <w:t>..</w:t>
            </w:r>
            <w:r>
              <w:rPr>
                <w:rFonts w:hint="cs"/>
                <w:cs/>
              </w:rPr>
              <w:t>.......</w:t>
            </w:r>
          </w:p>
          <w:p w14:paraId="730AEB45" w14:textId="77777777" w:rsidR="00CE4A6F" w:rsidRPr="005549F7" w:rsidRDefault="00CE4A6F" w:rsidP="00CE4A6F">
            <w:pPr>
              <w:autoSpaceDE w:val="0"/>
              <w:autoSpaceDN w:val="0"/>
              <w:adjustRightInd w:val="0"/>
              <w:jc w:val="center"/>
            </w:pPr>
            <w:r>
              <w:rPr>
                <w:rFonts w:hint="cs"/>
                <w:cs/>
              </w:rPr>
              <w:t>.............................................</w:t>
            </w:r>
          </w:p>
        </w:tc>
        <w:tc>
          <w:tcPr>
            <w:tcW w:w="1822" w:type="dxa"/>
          </w:tcPr>
          <w:p w14:paraId="04F09AD9" w14:textId="77777777" w:rsidR="00674A1F" w:rsidRPr="005549F7" w:rsidRDefault="00A038AD" w:rsidP="00E47D9E">
            <w:pPr>
              <w:autoSpaceDE w:val="0"/>
              <w:autoSpaceDN w:val="0"/>
              <w:adjustRightInd w:val="0"/>
              <w:jc w:val="center"/>
            </w:pPr>
            <w:r w:rsidRPr="005549F7">
              <w:rPr>
                <w:cs/>
              </w:rPr>
              <w:t>3(3</w:t>
            </w:r>
            <w:r w:rsidRPr="005549F7">
              <w:t>-</w:t>
            </w:r>
            <w:r w:rsidRPr="005549F7">
              <w:rPr>
                <w:cs/>
              </w:rPr>
              <w:t>0-6)</w:t>
            </w:r>
          </w:p>
          <w:p w14:paraId="1D713626" w14:textId="77777777" w:rsidR="00A038AD" w:rsidRDefault="00C16DF5" w:rsidP="00E21B41">
            <w:pPr>
              <w:autoSpaceDE w:val="0"/>
              <w:autoSpaceDN w:val="0"/>
              <w:adjustRightInd w:val="0"/>
              <w:jc w:val="center"/>
            </w:pPr>
            <w:r>
              <w:rPr>
                <w:cs/>
              </w:rPr>
              <w:t>1(0-2-</w:t>
            </w:r>
            <w:r>
              <w:rPr>
                <w:rFonts w:hint="cs"/>
                <w:cs/>
              </w:rPr>
              <w:t>1</w:t>
            </w:r>
            <w:r w:rsidR="00A038AD" w:rsidRPr="005549F7">
              <w:rPr>
                <w:cs/>
              </w:rPr>
              <w:t>)</w:t>
            </w:r>
          </w:p>
          <w:p w14:paraId="1B3715F1" w14:textId="77777777" w:rsidR="00CE4A6F" w:rsidRPr="005549F7" w:rsidRDefault="00CE4A6F" w:rsidP="00E21B41">
            <w:pPr>
              <w:autoSpaceDE w:val="0"/>
              <w:autoSpaceDN w:val="0"/>
              <w:adjustRightInd w:val="0"/>
              <w:jc w:val="center"/>
              <w:rPr>
                <w:cs/>
              </w:rPr>
            </w:pPr>
            <w:r>
              <w:t>3</w:t>
            </w:r>
            <w:r>
              <w:rPr>
                <w:rFonts w:hint="cs"/>
                <w:cs/>
              </w:rPr>
              <w:t>(2-2-5)</w:t>
            </w:r>
          </w:p>
        </w:tc>
      </w:tr>
      <w:tr w:rsidR="00013A1F" w:rsidRPr="005549F7" w14:paraId="3A016F6F" w14:textId="77777777" w:rsidTr="00013A1F">
        <w:tc>
          <w:tcPr>
            <w:tcW w:w="7034" w:type="dxa"/>
            <w:gridSpan w:val="3"/>
          </w:tcPr>
          <w:p w14:paraId="6EA7472D" w14:textId="77777777" w:rsidR="00A038AD" w:rsidRPr="005549F7" w:rsidRDefault="00A038AD" w:rsidP="00E47D9E">
            <w:pPr>
              <w:autoSpaceDE w:val="0"/>
              <w:autoSpaceDN w:val="0"/>
              <w:adjustRightInd w:val="0"/>
              <w:jc w:val="center"/>
              <w:rPr>
                <w:b/>
                <w:bCs/>
                <w:cs/>
              </w:rPr>
            </w:pPr>
            <w:r w:rsidRPr="005549F7">
              <w:rPr>
                <w:b/>
                <w:bCs/>
                <w:cs/>
              </w:rPr>
              <w:t>รวม</w:t>
            </w:r>
          </w:p>
        </w:tc>
        <w:tc>
          <w:tcPr>
            <w:tcW w:w="1822" w:type="dxa"/>
          </w:tcPr>
          <w:p w14:paraId="22628E7F" w14:textId="77777777" w:rsidR="00A038AD" w:rsidRPr="005549F7" w:rsidRDefault="00A038AD" w:rsidP="00001DCD">
            <w:pPr>
              <w:autoSpaceDE w:val="0"/>
              <w:autoSpaceDN w:val="0"/>
              <w:adjustRightInd w:val="0"/>
              <w:jc w:val="center"/>
              <w:rPr>
                <w:cs/>
              </w:rPr>
            </w:pPr>
          </w:p>
        </w:tc>
      </w:tr>
    </w:tbl>
    <w:p w14:paraId="641CD23C" w14:textId="77777777" w:rsidR="0080622B" w:rsidRDefault="0080622B" w:rsidP="00F853C2">
      <w:pPr>
        <w:autoSpaceDE w:val="0"/>
        <w:autoSpaceDN w:val="0"/>
        <w:adjustRightInd w:val="0"/>
        <w:ind w:left="1440" w:firstLine="720"/>
        <w:rPr>
          <w:sz w:val="16"/>
          <w:szCs w:val="16"/>
        </w:rPr>
      </w:pPr>
    </w:p>
    <w:p w14:paraId="40BA2AA1" w14:textId="77777777" w:rsidR="00271DBD" w:rsidRDefault="00271DBD" w:rsidP="00F853C2">
      <w:pPr>
        <w:autoSpaceDE w:val="0"/>
        <w:autoSpaceDN w:val="0"/>
        <w:adjustRightInd w:val="0"/>
        <w:ind w:left="1440" w:firstLine="720"/>
        <w:rPr>
          <w:sz w:val="16"/>
          <w:szCs w:val="16"/>
        </w:rPr>
      </w:pPr>
    </w:p>
    <w:p w14:paraId="41022C5E" w14:textId="77777777" w:rsidR="005614EB" w:rsidRDefault="005614EB" w:rsidP="00F853C2">
      <w:pPr>
        <w:autoSpaceDE w:val="0"/>
        <w:autoSpaceDN w:val="0"/>
        <w:adjustRightInd w:val="0"/>
        <w:ind w:left="1440" w:firstLine="720"/>
        <w:rPr>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8"/>
        <w:gridCol w:w="1531"/>
        <w:gridCol w:w="4270"/>
        <w:gridCol w:w="1807"/>
      </w:tblGrid>
      <w:tr w:rsidR="00A038AD" w:rsidRPr="005549F7" w14:paraId="6D35D41D" w14:textId="77777777" w:rsidTr="00E21B41">
        <w:tc>
          <w:tcPr>
            <w:tcW w:w="8856" w:type="dxa"/>
            <w:gridSpan w:val="4"/>
          </w:tcPr>
          <w:p w14:paraId="0B6CEFBD" w14:textId="77777777" w:rsidR="00A038AD" w:rsidRPr="005549F7" w:rsidRDefault="00A038AD" w:rsidP="00E47D9E">
            <w:pPr>
              <w:autoSpaceDE w:val="0"/>
              <w:autoSpaceDN w:val="0"/>
              <w:adjustRightInd w:val="0"/>
              <w:jc w:val="center"/>
              <w:rPr>
                <w:b/>
                <w:bCs/>
              </w:rPr>
            </w:pPr>
            <w:r w:rsidRPr="005549F7">
              <w:rPr>
                <w:b/>
                <w:bCs/>
                <w:cs/>
              </w:rPr>
              <w:t>ชั้นปีที่ 1 ภาค</w:t>
            </w:r>
            <w:r w:rsidR="006401EE">
              <w:rPr>
                <w:rFonts w:hint="cs"/>
                <w:b/>
                <w:bCs/>
                <w:cs/>
              </w:rPr>
              <w:t>การศึกษา</w:t>
            </w:r>
            <w:r w:rsidRPr="005549F7">
              <w:rPr>
                <w:b/>
                <w:bCs/>
                <w:cs/>
              </w:rPr>
              <w:t>ที่ 2</w:t>
            </w:r>
          </w:p>
        </w:tc>
      </w:tr>
      <w:tr w:rsidR="00A038AD" w:rsidRPr="005549F7" w14:paraId="0CFE7BE2" w14:textId="77777777" w:rsidTr="00E21B41">
        <w:tc>
          <w:tcPr>
            <w:tcW w:w="1248" w:type="dxa"/>
          </w:tcPr>
          <w:p w14:paraId="45174E0D" w14:textId="23556F3C" w:rsidR="00A038AD" w:rsidRPr="005549F7" w:rsidRDefault="00A038AD" w:rsidP="00E47D9E">
            <w:pPr>
              <w:autoSpaceDE w:val="0"/>
              <w:autoSpaceDN w:val="0"/>
              <w:adjustRightInd w:val="0"/>
              <w:jc w:val="center"/>
              <w:rPr>
                <w:b/>
                <w:bCs/>
              </w:rPr>
            </w:pPr>
            <w:r w:rsidRPr="005549F7">
              <w:rPr>
                <w:b/>
                <w:bCs/>
                <w:cs/>
              </w:rPr>
              <w:t>หมวด</w:t>
            </w:r>
          </w:p>
        </w:tc>
        <w:tc>
          <w:tcPr>
            <w:tcW w:w="1531" w:type="dxa"/>
          </w:tcPr>
          <w:p w14:paraId="2A1A29C2" w14:textId="77777777" w:rsidR="00A038AD" w:rsidRPr="005549F7" w:rsidRDefault="00A038AD" w:rsidP="00E47D9E">
            <w:pPr>
              <w:autoSpaceDE w:val="0"/>
              <w:autoSpaceDN w:val="0"/>
              <w:adjustRightInd w:val="0"/>
              <w:jc w:val="center"/>
              <w:rPr>
                <w:b/>
                <w:bCs/>
              </w:rPr>
            </w:pPr>
            <w:r w:rsidRPr="005549F7">
              <w:rPr>
                <w:b/>
                <w:bCs/>
                <w:cs/>
              </w:rPr>
              <w:t>รหัสวิชา</w:t>
            </w:r>
          </w:p>
        </w:tc>
        <w:tc>
          <w:tcPr>
            <w:tcW w:w="4270" w:type="dxa"/>
          </w:tcPr>
          <w:p w14:paraId="48C0B392" w14:textId="77777777" w:rsidR="00A038AD" w:rsidRPr="005549F7" w:rsidRDefault="00A038AD" w:rsidP="00E47D9E">
            <w:pPr>
              <w:autoSpaceDE w:val="0"/>
              <w:autoSpaceDN w:val="0"/>
              <w:adjustRightInd w:val="0"/>
              <w:jc w:val="center"/>
              <w:rPr>
                <w:b/>
                <w:bCs/>
              </w:rPr>
            </w:pPr>
            <w:r w:rsidRPr="005549F7">
              <w:rPr>
                <w:b/>
                <w:bCs/>
                <w:cs/>
              </w:rPr>
              <w:t>ชื่อวิชา</w:t>
            </w:r>
          </w:p>
        </w:tc>
        <w:tc>
          <w:tcPr>
            <w:tcW w:w="1807" w:type="dxa"/>
          </w:tcPr>
          <w:p w14:paraId="23B5B571" w14:textId="77777777" w:rsidR="00A038AD" w:rsidRPr="005549F7" w:rsidRDefault="00A038AD" w:rsidP="00E47D9E">
            <w:pPr>
              <w:autoSpaceDE w:val="0"/>
              <w:autoSpaceDN w:val="0"/>
              <w:adjustRightInd w:val="0"/>
              <w:jc w:val="center"/>
              <w:rPr>
                <w:b/>
                <w:bCs/>
              </w:rPr>
            </w:pPr>
            <w:r w:rsidRPr="005549F7">
              <w:rPr>
                <w:b/>
                <w:bCs/>
                <w:cs/>
              </w:rPr>
              <w:t>จำนวนหน่วยกิต</w:t>
            </w:r>
          </w:p>
        </w:tc>
      </w:tr>
      <w:tr w:rsidR="00A038AD" w:rsidRPr="005549F7" w14:paraId="2C0362A1" w14:textId="77777777" w:rsidTr="00E21B41">
        <w:tc>
          <w:tcPr>
            <w:tcW w:w="1248" w:type="dxa"/>
          </w:tcPr>
          <w:p w14:paraId="19E339B0" w14:textId="50B588CC" w:rsidR="00A038AD" w:rsidRPr="005549F7" w:rsidRDefault="00A038AD" w:rsidP="00E47D9E">
            <w:pPr>
              <w:autoSpaceDE w:val="0"/>
              <w:autoSpaceDN w:val="0"/>
              <w:adjustRightInd w:val="0"/>
              <w:jc w:val="center"/>
            </w:pPr>
            <w:r w:rsidRPr="005549F7">
              <w:rPr>
                <w:cs/>
              </w:rPr>
              <w:t>ศึกษาทั่วไป</w:t>
            </w:r>
          </w:p>
        </w:tc>
        <w:tc>
          <w:tcPr>
            <w:tcW w:w="1531" w:type="dxa"/>
          </w:tcPr>
          <w:p w14:paraId="3D28CB56" w14:textId="77777777" w:rsidR="00A038AD" w:rsidRPr="005549F7" w:rsidRDefault="00B61A66" w:rsidP="00E47D9E">
            <w:pPr>
              <w:autoSpaceDE w:val="0"/>
              <w:autoSpaceDN w:val="0"/>
              <w:adjustRightInd w:val="0"/>
              <w:jc w:val="center"/>
            </w:pPr>
            <w:proofErr w:type="spellStart"/>
            <w:r w:rsidRPr="005549F7">
              <w:t>xxxxxxx</w:t>
            </w:r>
            <w:proofErr w:type="spellEnd"/>
          </w:p>
        </w:tc>
        <w:tc>
          <w:tcPr>
            <w:tcW w:w="4270" w:type="dxa"/>
          </w:tcPr>
          <w:p w14:paraId="610D7722" w14:textId="77777777" w:rsidR="00234552" w:rsidRDefault="00234552" w:rsidP="00234552">
            <w:pPr>
              <w:autoSpaceDE w:val="0"/>
              <w:autoSpaceDN w:val="0"/>
              <w:adjustRightInd w:val="0"/>
              <w:jc w:val="center"/>
            </w:pPr>
            <w:r>
              <w:rPr>
                <w:rFonts w:hint="cs"/>
                <w:cs/>
              </w:rPr>
              <w:t>ระบุรายวิชา</w:t>
            </w:r>
            <w:r w:rsidRPr="005549F7">
              <w:rPr>
                <w:cs/>
              </w:rPr>
              <w:t>ในหมวดวิชาศึกษาทั่วไป</w:t>
            </w:r>
            <w:r>
              <w:rPr>
                <w:rFonts w:hint="cs"/>
                <w:cs/>
              </w:rPr>
              <w:t xml:space="preserve"> </w:t>
            </w:r>
          </w:p>
          <w:p w14:paraId="5CA04BD6" w14:textId="77777777" w:rsidR="00A038AD" w:rsidRPr="005549F7" w:rsidRDefault="00234552" w:rsidP="00234552">
            <w:pPr>
              <w:autoSpaceDE w:val="0"/>
              <w:autoSpaceDN w:val="0"/>
              <w:adjustRightInd w:val="0"/>
              <w:jc w:val="center"/>
            </w:pPr>
            <w:r>
              <w:rPr>
                <w:rFonts w:hint="cs"/>
                <w:cs/>
              </w:rPr>
              <w:t>ตามตารางก่อนหน้า</w:t>
            </w:r>
          </w:p>
        </w:tc>
        <w:tc>
          <w:tcPr>
            <w:tcW w:w="1807" w:type="dxa"/>
          </w:tcPr>
          <w:p w14:paraId="0C8A2D95" w14:textId="77777777" w:rsidR="00A038AD" w:rsidRPr="005549F7" w:rsidRDefault="008328D2" w:rsidP="00E12E83">
            <w:pPr>
              <w:autoSpaceDE w:val="0"/>
              <w:autoSpaceDN w:val="0"/>
              <w:adjustRightInd w:val="0"/>
              <w:jc w:val="center"/>
            </w:pPr>
            <w:r>
              <w:rPr>
                <w:rFonts w:hint="cs"/>
                <w:cs/>
              </w:rPr>
              <w:t>6</w:t>
            </w:r>
          </w:p>
        </w:tc>
      </w:tr>
      <w:tr w:rsidR="00A038AD" w:rsidRPr="005549F7" w14:paraId="13381933" w14:textId="77777777" w:rsidTr="00E21B41">
        <w:tc>
          <w:tcPr>
            <w:tcW w:w="1248" w:type="dxa"/>
          </w:tcPr>
          <w:p w14:paraId="7ABAA8E0" w14:textId="00D0ACE6" w:rsidR="00930EF4" w:rsidRPr="005549F7" w:rsidRDefault="00930EF4" w:rsidP="00930EF4">
            <w:pPr>
              <w:autoSpaceDE w:val="0"/>
              <w:autoSpaceDN w:val="0"/>
              <w:adjustRightInd w:val="0"/>
              <w:jc w:val="center"/>
            </w:pPr>
            <w:r>
              <w:rPr>
                <w:rFonts w:hint="cs"/>
                <w:cs/>
              </w:rPr>
              <w:t>วิชา</w:t>
            </w:r>
            <w:r w:rsidRPr="005549F7">
              <w:rPr>
                <w:cs/>
              </w:rPr>
              <w:t>เฉพาะ</w:t>
            </w:r>
          </w:p>
          <w:p w14:paraId="1EE000A0" w14:textId="77777777" w:rsidR="00A038AD" w:rsidRPr="005549F7" w:rsidRDefault="00A038AD" w:rsidP="00E47D9E">
            <w:pPr>
              <w:autoSpaceDE w:val="0"/>
              <w:autoSpaceDN w:val="0"/>
              <w:adjustRightInd w:val="0"/>
              <w:jc w:val="center"/>
            </w:pPr>
          </w:p>
        </w:tc>
        <w:tc>
          <w:tcPr>
            <w:tcW w:w="1531" w:type="dxa"/>
          </w:tcPr>
          <w:p w14:paraId="1284AC1B" w14:textId="77777777" w:rsidR="000C63B7" w:rsidRDefault="00C16DF5" w:rsidP="00C16DF5">
            <w:pPr>
              <w:autoSpaceDE w:val="0"/>
              <w:autoSpaceDN w:val="0"/>
              <w:adjustRightInd w:val="0"/>
              <w:jc w:val="center"/>
            </w:pPr>
            <w:proofErr w:type="spellStart"/>
            <w:r w:rsidRPr="00C16DF5">
              <w:rPr>
                <w:sz w:val="22"/>
                <w:szCs w:val="22"/>
              </w:rPr>
              <w:t>X</w:t>
            </w:r>
            <w:r w:rsidRPr="005549F7">
              <w:t>xxxxxx</w:t>
            </w:r>
            <w:proofErr w:type="spellEnd"/>
          </w:p>
          <w:p w14:paraId="06CB4135" w14:textId="77777777" w:rsidR="00C16DF5" w:rsidRPr="005549F7" w:rsidRDefault="00C16DF5" w:rsidP="00C16DF5">
            <w:pPr>
              <w:autoSpaceDE w:val="0"/>
              <w:autoSpaceDN w:val="0"/>
              <w:adjustRightInd w:val="0"/>
              <w:jc w:val="center"/>
            </w:pPr>
            <w:proofErr w:type="spellStart"/>
            <w:r w:rsidRPr="005549F7">
              <w:t>xxxxxxx</w:t>
            </w:r>
            <w:proofErr w:type="spellEnd"/>
          </w:p>
        </w:tc>
        <w:tc>
          <w:tcPr>
            <w:tcW w:w="4270" w:type="dxa"/>
          </w:tcPr>
          <w:p w14:paraId="3E9146FA" w14:textId="77777777" w:rsidR="00A038AD" w:rsidRDefault="000C63B7" w:rsidP="00E47D9E">
            <w:pPr>
              <w:autoSpaceDE w:val="0"/>
              <w:autoSpaceDN w:val="0"/>
              <w:adjustRightInd w:val="0"/>
            </w:pPr>
            <w:r>
              <w:rPr>
                <w:rFonts w:hint="cs"/>
                <w:cs/>
              </w:rPr>
              <w:t>.............................................................................</w:t>
            </w:r>
          </w:p>
          <w:p w14:paraId="665CAB8D" w14:textId="77777777" w:rsidR="000C63B7" w:rsidRPr="005549F7" w:rsidRDefault="000C63B7" w:rsidP="00E47D9E">
            <w:pPr>
              <w:autoSpaceDE w:val="0"/>
              <w:autoSpaceDN w:val="0"/>
              <w:adjustRightInd w:val="0"/>
            </w:pPr>
            <w:r>
              <w:rPr>
                <w:rFonts w:hint="cs"/>
                <w:cs/>
              </w:rPr>
              <w:t>.............................................................................</w:t>
            </w:r>
          </w:p>
        </w:tc>
        <w:tc>
          <w:tcPr>
            <w:tcW w:w="1807" w:type="dxa"/>
          </w:tcPr>
          <w:p w14:paraId="0C2E2C0C" w14:textId="77777777" w:rsidR="001744CD" w:rsidRDefault="000839B0" w:rsidP="00E47D9E">
            <w:pPr>
              <w:autoSpaceDE w:val="0"/>
              <w:autoSpaceDN w:val="0"/>
              <w:adjustRightInd w:val="0"/>
              <w:jc w:val="center"/>
            </w:pPr>
            <w:r>
              <w:rPr>
                <w:rFonts w:hint="cs"/>
                <w:cs/>
              </w:rPr>
              <w:t>2</w:t>
            </w:r>
            <w:r w:rsidR="00CE4A6F">
              <w:rPr>
                <w:rFonts w:hint="cs"/>
                <w:cs/>
              </w:rPr>
              <w:t>(1-2-3)</w:t>
            </w:r>
          </w:p>
          <w:p w14:paraId="625C8A72" w14:textId="77777777" w:rsidR="000C63B7" w:rsidRPr="005549F7" w:rsidRDefault="00985DD0" w:rsidP="00985DD0">
            <w:pPr>
              <w:autoSpaceDE w:val="0"/>
              <w:autoSpaceDN w:val="0"/>
              <w:adjustRightInd w:val="0"/>
              <w:jc w:val="center"/>
            </w:pPr>
            <w:r>
              <w:rPr>
                <w:rFonts w:hint="cs"/>
                <w:cs/>
              </w:rPr>
              <w:t>2</w:t>
            </w:r>
            <w:r w:rsidR="000839B0">
              <w:rPr>
                <w:rFonts w:hint="cs"/>
                <w:cs/>
              </w:rPr>
              <w:t>(</w:t>
            </w:r>
            <w:r>
              <w:rPr>
                <w:rFonts w:hint="cs"/>
                <w:cs/>
              </w:rPr>
              <w:t>2</w:t>
            </w:r>
            <w:r w:rsidR="000839B0">
              <w:rPr>
                <w:rFonts w:hint="cs"/>
                <w:cs/>
              </w:rPr>
              <w:t>-</w:t>
            </w:r>
            <w:r>
              <w:rPr>
                <w:rFonts w:hint="cs"/>
                <w:cs/>
              </w:rPr>
              <w:t>0</w:t>
            </w:r>
            <w:r w:rsidR="000839B0">
              <w:rPr>
                <w:rFonts w:hint="cs"/>
                <w:cs/>
              </w:rPr>
              <w:t>-</w:t>
            </w:r>
            <w:r>
              <w:rPr>
                <w:rFonts w:hint="cs"/>
                <w:cs/>
              </w:rPr>
              <w:t>4</w:t>
            </w:r>
            <w:r w:rsidR="000839B0">
              <w:rPr>
                <w:rFonts w:hint="cs"/>
                <w:cs/>
              </w:rPr>
              <w:t>)</w:t>
            </w:r>
          </w:p>
        </w:tc>
      </w:tr>
      <w:tr w:rsidR="00A038AD" w:rsidRPr="005549F7" w14:paraId="25EC8F5D" w14:textId="77777777" w:rsidTr="00E21B41">
        <w:tc>
          <w:tcPr>
            <w:tcW w:w="7049" w:type="dxa"/>
            <w:gridSpan w:val="3"/>
          </w:tcPr>
          <w:p w14:paraId="6A2B6E93" w14:textId="77777777" w:rsidR="00A038AD" w:rsidRPr="005549F7" w:rsidRDefault="00A038AD" w:rsidP="00E47D9E">
            <w:pPr>
              <w:autoSpaceDE w:val="0"/>
              <w:autoSpaceDN w:val="0"/>
              <w:adjustRightInd w:val="0"/>
              <w:jc w:val="center"/>
              <w:rPr>
                <w:b/>
                <w:bCs/>
                <w:cs/>
              </w:rPr>
            </w:pPr>
            <w:r w:rsidRPr="005549F7">
              <w:rPr>
                <w:b/>
                <w:bCs/>
                <w:cs/>
              </w:rPr>
              <w:t>รวม</w:t>
            </w:r>
          </w:p>
        </w:tc>
        <w:tc>
          <w:tcPr>
            <w:tcW w:w="1807" w:type="dxa"/>
          </w:tcPr>
          <w:p w14:paraId="1F3DEE52" w14:textId="77777777" w:rsidR="00A038AD" w:rsidRPr="005549F7" w:rsidRDefault="00001DCD" w:rsidP="00001DCD">
            <w:pPr>
              <w:autoSpaceDE w:val="0"/>
              <w:autoSpaceDN w:val="0"/>
              <w:adjustRightInd w:val="0"/>
              <w:jc w:val="center"/>
              <w:rPr>
                <w:cs/>
              </w:rPr>
            </w:pPr>
            <w:r>
              <w:rPr>
                <w:rFonts w:hint="cs"/>
                <w:cs/>
              </w:rPr>
              <w:t>.....</w:t>
            </w:r>
          </w:p>
        </w:tc>
      </w:tr>
    </w:tbl>
    <w:p w14:paraId="0A755E44" w14:textId="77777777" w:rsidR="00DF2711" w:rsidRDefault="00DF2711" w:rsidP="00220746">
      <w:pPr>
        <w:autoSpaceDE w:val="0"/>
        <w:autoSpaceDN w:val="0"/>
        <w:adjustRightInd w:val="0"/>
      </w:pPr>
    </w:p>
    <w:p w14:paraId="646A0A5E" w14:textId="77777777" w:rsidR="00F34115" w:rsidRDefault="00F34115" w:rsidP="00220746">
      <w:pPr>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512"/>
        <w:gridCol w:w="4208"/>
        <w:gridCol w:w="1768"/>
      </w:tblGrid>
      <w:tr w:rsidR="00606343" w:rsidRPr="005549F7" w14:paraId="58DA4096" w14:textId="77777777" w:rsidTr="009215EA">
        <w:tc>
          <w:tcPr>
            <w:tcW w:w="8856" w:type="dxa"/>
            <w:gridSpan w:val="4"/>
          </w:tcPr>
          <w:p w14:paraId="53AE17F7" w14:textId="77777777" w:rsidR="00606343" w:rsidRPr="005549F7" w:rsidRDefault="00606343" w:rsidP="00606343">
            <w:pPr>
              <w:autoSpaceDE w:val="0"/>
              <w:autoSpaceDN w:val="0"/>
              <w:adjustRightInd w:val="0"/>
              <w:jc w:val="center"/>
              <w:rPr>
                <w:b/>
                <w:bCs/>
              </w:rPr>
            </w:pPr>
            <w:r>
              <w:rPr>
                <w:b/>
                <w:bCs/>
                <w:cs/>
              </w:rPr>
              <w:t>ชั้นปีที่ 1</w:t>
            </w:r>
            <w:r w:rsidRPr="005549F7">
              <w:rPr>
                <w:b/>
                <w:bCs/>
                <w:cs/>
              </w:rPr>
              <w:t xml:space="preserve"> ภาค</w:t>
            </w:r>
            <w:r>
              <w:rPr>
                <w:rFonts w:hint="cs"/>
                <w:b/>
                <w:bCs/>
                <w:cs/>
              </w:rPr>
              <w:t>ฤดูร้อน</w:t>
            </w:r>
          </w:p>
        </w:tc>
      </w:tr>
      <w:tr w:rsidR="00606343" w:rsidRPr="005549F7" w14:paraId="28E78329" w14:textId="77777777" w:rsidTr="009215EA">
        <w:tc>
          <w:tcPr>
            <w:tcW w:w="1368" w:type="dxa"/>
          </w:tcPr>
          <w:p w14:paraId="47EC9CDF" w14:textId="1A471B3A" w:rsidR="00606343" w:rsidRPr="005549F7" w:rsidRDefault="00606343" w:rsidP="009215EA">
            <w:pPr>
              <w:autoSpaceDE w:val="0"/>
              <w:autoSpaceDN w:val="0"/>
              <w:adjustRightInd w:val="0"/>
              <w:jc w:val="center"/>
              <w:rPr>
                <w:b/>
                <w:bCs/>
              </w:rPr>
            </w:pPr>
            <w:r w:rsidRPr="005549F7">
              <w:rPr>
                <w:b/>
                <w:bCs/>
                <w:cs/>
              </w:rPr>
              <w:t>หมวด</w:t>
            </w:r>
          </w:p>
        </w:tc>
        <w:tc>
          <w:tcPr>
            <w:tcW w:w="1512" w:type="dxa"/>
          </w:tcPr>
          <w:p w14:paraId="5B4B03CE" w14:textId="77777777" w:rsidR="00606343" w:rsidRPr="005549F7" w:rsidRDefault="00606343" w:rsidP="009215EA">
            <w:pPr>
              <w:autoSpaceDE w:val="0"/>
              <w:autoSpaceDN w:val="0"/>
              <w:adjustRightInd w:val="0"/>
              <w:jc w:val="center"/>
              <w:rPr>
                <w:b/>
                <w:bCs/>
              </w:rPr>
            </w:pPr>
            <w:r w:rsidRPr="005549F7">
              <w:rPr>
                <w:b/>
                <w:bCs/>
                <w:cs/>
              </w:rPr>
              <w:t>รหัสวิชา</w:t>
            </w:r>
          </w:p>
        </w:tc>
        <w:tc>
          <w:tcPr>
            <w:tcW w:w="4208" w:type="dxa"/>
          </w:tcPr>
          <w:p w14:paraId="67DDEC25" w14:textId="77777777" w:rsidR="00606343" w:rsidRPr="005549F7" w:rsidRDefault="00606343" w:rsidP="009215EA">
            <w:pPr>
              <w:autoSpaceDE w:val="0"/>
              <w:autoSpaceDN w:val="0"/>
              <w:adjustRightInd w:val="0"/>
              <w:jc w:val="center"/>
              <w:rPr>
                <w:b/>
                <w:bCs/>
              </w:rPr>
            </w:pPr>
            <w:r w:rsidRPr="005549F7">
              <w:rPr>
                <w:b/>
                <w:bCs/>
                <w:cs/>
              </w:rPr>
              <w:t>ชื่อวิชา</w:t>
            </w:r>
          </w:p>
        </w:tc>
        <w:tc>
          <w:tcPr>
            <w:tcW w:w="1768" w:type="dxa"/>
          </w:tcPr>
          <w:p w14:paraId="47B94060" w14:textId="77777777" w:rsidR="00606343" w:rsidRPr="005549F7" w:rsidRDefault="00606343" w:rsidP="009215EA">
            <w:pPr>
              <w:autoSpaceDE w:val="0"/>
              <w:autoSpaceDN w:val="0"/>
              <w:adjustRightInd w:val="0"/>
              <w:jc w:val="center"/>
              <w:rPr>
                <w:b/>
                <w:bCs/>
              </w:rPr>
            </w:pPr>
            <w:r w:rsidRPr="005549F7">
              <w:rPr>
                <w:b/>
                <w:bCs/>
                <w:cs/>
              </w:rPr>
              <w:t>จำนวนหน่วยกิต</w:t>
            </w:r>
          </w:p>
        </w:tc>
      </w:tr>
      <w:tr w:rsidR="00606343" w:rsidRPr="005549F7" w14:paraId="37D15359" w14:textId="77777777" w:rsidTr="009215EA">
        <w:tc>
          <w:tcPr>
            <w:tcW w:w="1368" w:type="dxa"/>
          </w:tcPr>
          <w:p w14:paraId="549F7F08" w14:textId="27F30A2E" w:rsidR="00606343" w:rsidRPr="005549F7" w:rsidRDefault="00606343" w:rsidP="009215EA">
            <w:pPr>
              <w:autoSpaceDE w:val="0"/>
              <w:autoSpaceDN w:val="0"/>
              <w:adjustRightInd w:val="0"/>
              <w:jc w:val="center"/>
            </w:pPr>
            <w:r w:rsidRPr="005549F7">
              <w:rPr>
                <w:cs/>
              </w:rPr>
              <w:t>ศึกษาทั่วไป</w:t>
            </w:r>
          </w:p>
        </w:tc>
        <w:tc>
          <w:tcPr>
            <w:tcW w:w="1512" w:type="dxa"/>
          </w:tcPr>
          <w:p w14:paraId="05D92629" w14:textId="77777777" w:rsidR="00606343" w:rsidRPr="005549F7" w:rsidRDefault="00606343" w:rsidP="009215EA">
            <w:pPr>
              <w:autoSpaceDE w:val="0"/>
              <w:autoSpaceDN w:val="0"/>
              <w:adjustRightInd w:val="0"/>
              <w:jc w:val="center"/>
            </w:pPr>
            <w:proofErr w:type="spellStart"/>
            <w:r w:rsidRPr="005549F7">
              <w:t>xxxxxxx</w:t>
            </w:r>
            <w:proofErr w:type="spellEnd"/>
          </w:p>
        </w:tc>
        <w:tc>
          <w:tcPr>
            <w:tcW w:w="4208" w:type="dxa"/>
          </w:tcPr>
          <w:p w14:paraId="7699949C" w14:textId="77777777" w:rsidR="00234552" w:rsidRDefault="00234552" w:rsidP="00234552">
            <w:pPr>
              <w:autoSpaceDE w:val="0"/>
              <w:autoSpaceDN w:val="0"/>
              <w:adjustRightInd w:val="0"/>
              <w:jc w:val="center"/>
            </w:pPr>
            <w:r>
              <w:rPr>
                <w:rFonts w:hint="cs"/>
                <w:cs/>
              </w:rPr>
              <w:t>ระบุรายวิชา</w:t>
            </w:r>
            <w:r w:rsidRPr="005549F7">
              <w:rPr>
                <w:cs/>
              </w:rPr>
              <w:t>ในหมวดวิชาศึกษาทั่วไป</w:t>
            </w:r>
            <w:r>
              <w:rPr>
                <w:rFonts w:hint="cs"/>
                <w:cs/>
              </w:rPr>
              <w:t xml:space="preserve"> </w:t>
            </w:r>
          </w:p>
          <w:p w14:paraId="7CE71AD5" w14:textId="77777777" w:rsidR="00606343" w:rsidRPr="005549F7" w:rsidRDefault="00234552" w:rsidP="00234552">
            <w:pPr>
              <w:autoSpaceDE w:val="0"/>
              <w:autoSpaceDN w:val="0"/>
              <w:adjustRightInd w:val="0"/>
              <w:jc w:val="center"/>
            </w:pPr>
            <w:r>
              <w:rPr>
                <w:rFonts w:hint="cs"/>
                <w:cs/>
              </w:rPr>
              <w:t>ตามตารางก่อนหน้า</w:t>
            </w:r>
          </w:p>
        </w:tc>
        <w:tc>
          <w:tcPr>
            <w:tcW w:w="1768" w:type="dxa"/>
          </w:tcPr>
          <w:p w14:paraId="48FD4874" w14:textId="77777777" w:rsidR="00606343" w:rsidRPr="005549F7" w:rsidRDefault="008328D2" w:rsidP="009215EA">
            <w:pPr>
              <w:autoSpaceDE w:val="0"/>
              <w:autoSpaceDN w:val="0"/>
              <w:adjustRightInd w:val="0"/>
              <w:jc w:val="center"/>
            </w:pPr>
            <w:r>
              <w:rPr>
                <w:rFonts w:hint="cs"/>
                <w:cs/>
              </w:rPr>
              <w:t>6</w:t>
            </w:r>
          </w:p>
        </w:tc>
      </w:tr>
      <w:tr w:rsidR="00606343" w:rsidRPr="005549F7" w14:paraId="503E7CB8" w14:textId="77777777" w:rsidTr="009215EA">
        <w:tc>
          <w:tcPr>
            <w:tcW w:w="1368" w:type="dxa"/>
          </w:tcPr>
          <w:p w14:paraId="65EDA3EA" w14:textId="06AC2D3C" w:rsidR="00930EF4" w:rsidRPr="005549F7" w:rsidRDefault="00930EF4" w:rsidP="00930EF4">
            <w:pPr>
              <w:autoSpaceDE w:val="0"/>
              <w:autoSpaceDN w:val="0"/>
              <w:adjustRightInd w:val="0"/>
              <w:jc w:val="center"/>
            </w:pPr>
            <w:r>
              <w:rPr>
                <w:rFonts w:hint="cs"/>
                <w:cs/>
              </w:rPr>
              <w:t>วิชา</w:t>
            </w:r>
            <w:r w:rsidRPr="005549F7">
              <w:rPr>
                <w:cs/>
              </w:rPr>
              <w:t>เฉพาะ</w:t>
            </w:r>
          </w:p>
          <w:p w14:paraId="1E418839" w14:textId="77777777" w:rsidR="00606343" w:rsidRPr="005549F7" w:rsidRDefault="00606343" w:rsidP="009215EA">
            <w:pPr>
              <w:autoSpaceDE w:val="0"/>
              <w:autoSpaceDN w:val="0"/>
              <w:adjustRightInd w:val="0"/>
              <w:jc w:val="center"/>
            </w:pPr>
          </w:p>
        </w:tc>
        <w:tc>
          <w:tcPr>
            <w:tcW w:w="1512" w:type="dxa"/>
          </w:tcPr>
          <w:p w14:paraId="5313BA90" w14:textId="77777777" w:rsidR="00606343" w:rsidRDefault="00606343" w:rsidP="009215EA">
            <w:pPr>
              <w:autoSpaceDE w:val="0"/>
              <w:autoSpaceDN w:val="0"/>
              <w:adjustRightInd w:val="0"/>
              <w:jc w:val="center"/>
            </w:pPr>
            <w:proofErr w:type="spellStart"/>
            <w:r w:rsidRPr="000839B0">
              <w:rPr>
                <w:sz w:val="20"/>
                <w:szCs w:val="20"/>
              </w:rPr>
              <w:t>X</w:t>
            </w:r>
            <w:r w:rsidRPr="005549F7">
              <w:t>xxxxxx</w:t>
            </w:r>
            <w:proofErr w:type="spellEnd"/>
          </w:p>
          <w:p w14:paraId="36E90792" w14:textId="77777777" w:rsidR="00606343" w:rsidRPr="005549F7" w:rsidRDefault="00606343" w:rsidP="009215EA">
            <w:pPr>
              <w:autoSpaceDE w:val="0"/>
              <w:autoSpaceDN w:val="0"/>
              <w:adjustRightInd w:val="0"/>
              <w:jc w:val="center"/>
            </w:pPr>
            <w:proofErr w:type="spellStart"/>
            <w:r w:rsidRPr="005549F7">
              <w:t>xxxxxxx</w:t>
            </w:r>
            <w:proofErr w:type="spellEnd"/>
          </w:p>
        </w:tc>
        <w:tc>
          <w:tcPr>
            <w:tcW w:w="4208" w:type="dxa"/>
          </w:tcPr>
          <w:p w14:paraId="24D43D0A" w14:textId="77777777" w:rsidR="00606343" w:rsidRDefault="00606343" w:rsidP="009215EA">
            <w:pPr>
              <w:autoSpaceDE w:val="0"/>
              <w:autoSpaceDN w:val="0"/>
              <w:adjustRightInd w:val="0"/>
            </w:pPr>
            <w:r>
              <w:rPr>
                <w:rFonts w:hint="cs"/>
                <w:cs/>
              </w:rPr>
              <w:t>.............................................................................</w:t>
            </w:r>
          </w:p>
          <w:p w14:paraId="7D3669AB" w14:textId="77777777" w:rsidR="00606343" w:rsidRPr="005549F7" w:rsidRDefault="00606343" w:rsidP="009215EA">
            <w:pPr>
              <w:autoSpaceDE w:val="0"/>
              <w:autoSpaceDN w:val="0"/>
              <w:adjustRightInd w:val="0"/>
            </w:pPr>
            <w:r>
              <w:rPr>
                <w:rFonts w:hint="cs"/>
                <w:cs/>
              </w:rPr>
              <w:t>.............................................................................</w:t>
            </w:r>
          </w:p>
        </w:tc>
        <w:tc>
          <w:tcPr>
            <w:tcW w:w="1768" w:type="dxa"/>
          </w:tcPr>
          <w:p w14:paraId="2B80B870" w14:textId="77777777" w:rsidR="00606343" w:rsidRDefault="00606343" w:rsidP="009215EA">
            <w:pPr>
              <w:autoSpaceDE w:val="0"/>
              <w:autoSpaceDN w:val="0"/>
              <w:adjustRightInd w:val="0"/>
              <w:jc w:val="center"/>
            </w:pPr>
            <w:r>
              <w:t>x</w:t>
            </w:r>
            <w:r>
              <w:rPr>
                <w:rFonts w:hint="cs"/>
                <w:cs/>
              </w:rPr>
              <w:t>(</w:t>
            </w:r>
            <w:r>
              <w:t>x</w:t>
            </w:r>
            <w:r>
              <w:rPr>
                <w:rFonts w:hint="cs"/>
                <w:cs/>
              </w:rPr>
              <w:t>-</w:t>
            </w:r>
            <w:r>
              <w:t>x</w:t>
            </w:r>
            <w:r>
              <w:rPr>
                <w:rFonts w:hint="cs"/>
                <w:cs/>
              </w:rPr>
              <w:t>-</w:t>
            </w:r>
            <w:r>
              <w:t>x</w:t>
            </w:r>
            <w:r>
              <w:rPr>
                <w:rFonts w:hint="cs"/>
                <w:cs/>
              </w:rPr>
              <w:t>)</w:t>
            </w:r>
          </w:p>
          <w:p w14:paraId="04306926" w14:textId="77777777" w:rsidR="00606343" w:rsidRPr="005549F7" w:rsidRDefault="00606343" w:rsidP="009215EA">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606343" w:rsidRPr="005549F7" w14:paraId="47D17A4E" w14:textId="77777777" w:rsidTr="009215EA">
        <w:tc>
          <w:tcPr>
            <w:tcW w:w="7088" w:type="dxa"/>
            <w:gridSpan w:val="3"/>
          </w:tcPr>
          <w:p w14:paraId="0843753D" w14:textId="77777777" w:rsidR="00606343" w:rsidRPr="005549F7" w:rsidRDefault="00606343" w:rsidP="009215EA">
            <w:pPr>
              <w:autoSpaceDE w:val="0"/>
              <w:autoSpaceDN w:val="0"/>
              <w:adjustRightInd w:val="0"/>
              <w:jc w:val="center"/>
              <w:rPr>
                <w:b/>
                <w:bCs/>
                <w:cs/>
              </w:rPr>
            </w:pPr>
            <w:r w:rsidRPr="005549F7">
              <w:rPr>
                <w:b/>
                <w:bCs/>
                <w:cs/>
              </w:rPr>
              <w:t>รวม</w:t>
            </w:r>
          </w:p>
        </w:tc>
        <w:tc>
          <w:tcPr>
            <w:tcW w:w="1768" w:type="dxa"/>
          </w:tcPr>
          <w:p w14:paraId="1EF56933" w14:textId="77777777" w:rsidR="00606343" w:rsidRPr="005549F7" w:rsidRDefault="00606343" w:rsidP="009215EA">
            <w:pPr>
              <w:autoSpaceDE w:val="0"/>
              <w:autoSpaceDN w:val="0"/>
              <w:adjustRightInd w:val="0"/>
              <w:jc w:val="center"/>
              <w:rPr>
                <w:cs/>
              </w:rPr>
            </w:pPr>
            <w:r>
              <w:rPr>
                <w:rFonts w:hint="cs"/>
                <w:cs/>
              </w:rPr>
              <w:t>.....</w:t>
            </w:r>
          </w:p>
        </w:tc>
      </w:tr>
    </w:tbl>
    <w:p w14:paraId="4A4DE5B1" w14:textId="77777777" w:rsidR="005614EB" w:rsidRDefault="005614EB" w:rsidP="00B0290F">
      <w:pPr>
        <w:autoSpaceDE w:val="0"/>
        <w:autoSpaceDN w:val="0"/>
        <w:adjustRightInd w:val="0"/>
        <w:ind w:left="720"/>
      </w:pPr>
    </w:p>
    <w:p w14:paraId="29718B99" w14:textId="77777777" w:rsidR="00606343" w:rsidRDefault="00606343" w:rsidP="00B0290F">
      <w:pPr>
        <w:autoSpaceDE w:val="0"/>
        <w:autoSpaceDN w:val="0"/>
        <w:adjustRightInd w:val="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512"/>
        <w:gridCol w:w="4208"/>
        <w:gridCol w:w="1768"/>
      </w:tblGrid>
      <w:tr w:rsidR="001744CD" w:rsidRPr="005549F7" w14:paraId="55A87A3B" w14:textId="77777777" w:rsidTr="00013A1F">
        <w:tc>
          <w:tcPr>
            <w:tcW w:w="8856" w:type="dxa"/>
            <w:gridSpan w:val="4"/>
          </w:tcPr>
          <w:p w14:paraId="04052D53" w14:textId="77777777" w:rsidR="001744CD" w:rsidRPr="005549F7" w:rsidRDefault="0080622B" w:rsidP="00E47D9E">
            <w:pPr>
              <w:autoSpaceDE w:val="0"/>
              <w:autoSpaceDN w:val="0"/>
              <w:adjustRightInd w:val="0"/>
              <w:jc w:val="center"/>
              <w:rPr>
                <w:b/>
                <w:bCs/>
              </w:rPr>
            </w:pPr>
            <w:r w:rsidRPr="005549F7">
              <w:rPr>
                <w:b/>
                <w:bCs/>
                <w:cs/>
              </w:rPr>
              <w:lastRenderedPageBreak/>
              <w:t>ชั้นปีที่ 2</w:t>
            </w:r>
            <w:r w:rsidR="001744CD" w:rsidRPr="005549F7">
              <w:rPr>
                <w:b/>
                <w:bCs/>
                <w:cs/>
              </w:rPr>
              <w:t xml:space="preserve"> ภาค</w:t>
            </w:r>
            <w:r w:rsidR="006401EE">
              <w:rPr>
                <w:rFonts w:hint="cs"/>
                <w:b/>
                <w:bCs/>
                <w:cs/>
              </w:rPr>
              <w:t>การศึกษา</w:t>
            </w:r>
            <w:r w:rsidR="001744CD" w:rsidRPr="005549F7">
              <w:rPr>
                <w:b/>
                <w:bCs/>
                <w:cs/>
              </w:rPr>
              <w:t>ที่ 1</w:t>
            </w:r>
          </w:p>
        </w:tc>
      </w:tr>
      <w:tr w:rsidR="001744CD" w:rsidRPr="005549F7" w14:paraId="6F83351F" w14:textId="77777777" w:rsidTr="00D6398E">
        <w:tc>
          <w:tcPr>
            <w:tcW w:w="1368" w:type="dxa"/>
          </w:tcPr>
          <w:p w14:paraId="3B66024D" w14:textId="3DC3D986" w:rsidR="001744CD" w:rsidRPr="005549F7" w:rsidRDefault="001744CD" w:rsidP="00E47D9E">
            <w:pPr>
              <w:autoSpaceDE w:val="0"/>
              <w:autoSpaceDN w:val="0"/>
              <w:adjustRightInd w:val="0"/>
              <w:jc w:val="center"/>
              <w:rPr>
                <w:b/>
                <w:bCs/>
              </w:rPr>
            </w:pPr>
            <w:r w:rsidRPr="005549F7">
              <w:rPr>
                <w:b/>
                <w:bCs/>
                <w:cs/>
              </w:rPr>
              <w:t>หมวด</w:t>
            </w:r>
          </w:p>
        </w:tc>
        <w:tc>
          <w:tcPr>
            <w:tcW w:w="1512" w:type="dxa"/>
          </w:tcPr>
          <w:p w14:paraId="537307C8" w14:textId="77777777" w:rsidR="001744CD" w:rsidRPr="005549F7" w:rsidRDefault="001744CD" w:rsidP="00E47D9E">
            <w:pPr>
              <w:autoSpaceDE w:val="0"/>
              <w:autoSpaceDN w:val="0"/>
              <w:adjustRightInd w:val="0"/>
              <w:jc w:val="center"/>
              <w:rPr>
                <w:b/>
                <w:bCs/>
              </w:rPr>
            </w:pPr>
            <w:r w:rsidRPr="005549F7">
              <w:rPr>
                <w:b/>
                <w:bCs/>
                <w:cs/>
              </w:rPr>
              <w:t>รหัสวิชา</w:t>
            </w:r>
          </w:p>
        </w:tc>
        <w:tc>
          <w:tcPr>
            <w:tcW w:w="4208" w:type="dxa"/>
          </w:tcPr>
          <w:p w14:paraId="7EFE6C41" w14:textId="77777777" w:rsidR="001744CD" w:rsidRPr="005549F7" w:rsidRDefault="001744CD" w:rsidP="00E47D9E">
            <w:pPr>
              <w:autoSpaceDE w:val="0"/>
              <w:autoSpaceDN w:val="0"/>
              <w:adjustRightInd w:val="0"/>
              <w:jc w:val="center"/>
              <w:rPr>
                <w:b/>
                <w:bCs/>
              </w:rPr>
            </w:pPr>
            <w:r w:rsidRPr="005549F7">
              <w:rPr>
                <w:b/>
                <w:bCs/>
                <w:cs/>
              </w:rPr>
              <w:t>ชื่อวิชา</w:t>
            </w:r>
          </w:p>
        </w:tc>
        <w:tc>
          <w:tcPr>
            <w:tcW w:w="1768" w:type="dxa"/>
          </w:tcPr>
          <w:p w14:paraId="018BE956" w14:textId="77777777" w:rsidR="001744CD" w:rsidRPr="005549F7" w:rsidRDefault="001744CD" w:rsidP="00E47D9E">
            <w:pPr>
              <w:autoSpaceDE w:val="0"/>
              <w:autoSpaceDN w:val="0"/>
              <w:adjustRightInd w:val="0"/>
              <w:jc w:val="center"/>
              <w:rPr>
                <w:b/>
                <w:bCs/>
              </w:rPr>
            </w:pPr>
            <w:r w:rsidRPr="005549F7">
              <w:rPr>
                <w:b/>
                <w:bCs/>
                <w:cs/>
              </w:rPr>
              <w:t>จำนวนหน่วยกิต</w:t>
            </w:r>
          </w:p>
        </w:tc>
      </w:tr>
      <w:tr w:rsidR="001744CD" w:rsidRPr="005549F7" w14:paraId="0460DE74" w14:textId="77777777" w:rsidTr="00D6398E">
        <w:tc>
          <w:tcPr>
            <w:tcW w:w="1368" w:type="dxa"/>
          </w:tcPr>
          <w:p w14:paraId="1799DEE6" w14:textId="7E64366E" w:rsidR="001744CD" w:rsidRPr="005549F7" w:rsidRDefault="001744CD" w:rsidP="00E47D9E">
            <w:pPr>
              <w:autoSpaceDE w:val="0"/>
              <w:autoSpaceDN w:val="0"/>
              <w:adjustRightInd w:val="0"/>
              <w:jc w:val="center"/>
            </w:pPr>
            <w:r w:rsidRPr="005549F7">
              <w:rPr>
                <w:cs/>
              </w:rPr>
              <w:t>ศึกษาทั่วไป</w:t>
            </w:r>
          </w:p>
        </w:tc>
        <w:tc>
          <w:tcPr>
            <w:tcW w:w="1512" w:type="dxa"/>
          </w:tcPr>
          <w:p w14:paraId="0508ED82" w14:textId="77777777" w:rsidR="001744CD" w:rsidRPr="005549F7" w:rsidRDefault="00B61A66" w:rsidP="00E47D9E">
            <w:pPr>
              <w:autoSpaceDE w:val="0"/>
              <w:autoSpaceDN w:val="0"/>
              <w:adjustRightInd w:val="0"/>
              <w:jc w:val="center"/>
            </w:pPr>
            <w:proofErr w:type="spellStart"/>
            <w:r w:rsidRPr="005549F7">
              <w:t>xxxxxxx</w:t>
            </w:r>
            <w:proofErr w:type="spellEnd"/>
          </w:p>
        </w:tc>
        <w:tc>
          <w:tcPr>
            <w:tcW w:w="4208" w:type="dxa"/>
          </w:tcPr>
          <w:p w14:paraId="428C406F" w14:textId="77777777" w:rsidR="00234552" w:rsidRDefault="00234552" w:rsidP="00234552">
            <w:pPr>
              <w:autoSpaceDE w:val="0"/>
              <w:autoSpaceDN w:val="0"/>
              <w:adjustRightInd w:val="0"/>
              <w:jc w:val="center"/>
            </w:pPr>
            <w:r>
              <w:rPr>
                <w:rFonts w:hint="cs"/>
                <w:cs/>
              </w:rPr>
              <w:t>ระบุรายวิชา</w:t>
            </w:r>
            <w:r w:rsidRPr="005549F7">
              <w:rPr>
                <w:cs/>
              </w:rPr>
              <w:t>ในหมวดวิชาศึกษาทั่วไป</w:t>
            </w:r>
          </w:p>
          <w:p w14:paraId="1990C29C" w14:textId="77777777" w:rsidR="001744CD" w:rsidRPr="005549F7" w:rsidRDefault="00234552" w:rsidP="00234552">
            <w:pPr>
              <w:autoSpaceDE w:val="0"/>
              <w:autoSpaceDN w:val="0"/>
              <w:adjustRightInd w:val="0"/>
              <w:jc w:val="center"/>
            </w:pPr>
            <w:r>
              <w:rPr>
                <w:rFonts w:hint="cs"/>
                <w:cs/>
              </w:rPr>
              <w:t>ตามตารางก่อนหน้า</w:t>
            </w:r>
          </w:p>
        </w:tc>
        <w:tc>
          <w:tcPr>
            <w:tcW w:w="1768" w:type="dxa"/>
          </w:tcPr>
          <w:p w14:paraId="61869DCE" w14:textId="77777777" w:rsidR="001744CD" w:rsidRPr="005549F7" w:rsidRDefault="008328D2" w:rsidP="00E12E83">
            <w:pPr>
              <w:autoSpaceDE w:val="0"/>
              <w:autoSpaceDN w:val="0"/>
              <w:adjustRightInd w:val="0"/>
              <w:jc w:val="center"/>
            </w:pPr>
            <w:r>
              <w:rPr>
                <w:rFonts w:hint="cs"/>
                <w:cs/>
              </w:rPr>
              <w:t>6</w:t>
            </w:r>
          </w:p>
        </w:tc>
      </w:tr>
      <w:tr w:rsidR="00013A1F" w:rsidRPr="005549F7" w14:paraId="273D54B5" w14:textId="77777777" w:rsidTr="00D6398E">
        <w:tc>
          <w:tcPr>
            <w:tcW w:w="1368" w:type="dxa"/>
          </w:tcPr>
          <w:p w14:paraId="2F87517F" w14:textId="1CD0B73C" w:rsidR="00930EF4" w:rsidRPr="005549F7" w:rsidRDefault="00930EF4" w:rsidP="00930EF4">
            <w:pPr>
              <w:autoSpaceDE w:val="0"/>
              <w:autoSpaceDN w:val="0"/>
              <w:adjustRightInd w:val="0"/>
              <w:jc w:val="center"/>
            </w:pPr>
            <w:r>
              <w:rPr>
                <w:rFonts w:hint="cs"/>
                <w:cs/>
              </w:rPr>
              <w:t>วิชา</w:t>
            </w:r>
            <w:r w:rsidRPr="005549F7">
              <w:rPr>
                <w:cs/>
              </w:rPr>
              <w:t>เฉพาะ</w:t>
            </w:r>
          </w:p>
          <w:p w14:paraId="7F7B2CB8" w14:textId="77777777" w:rsidR="00013A1F" w:rsidRPr="005549F7" w:rsidRDefault="00013A1F" w:rsidP="00E47D9E">
            <w:pPr>
              <w:autoSpaceDE w:val="0"/>
              <w:autoSpaceDN w:val="0"/>
              <w:adjustRightInd w:val="0"/>
              <w:jc w:val="center"/>
            </w:pPr>
          </w:p>
        </w:tc>
        <w:tc>
          <w:tcPr>
            <w:tcW w:w="1512" w:type="dxa"/>
          </w:tcPr>
          <w:p w14:paraId="336F79D8" w14:textId="77777777" w:rsidR="000839B0" w:rsidRDefault="000839B0" w:rsidP="00BC728E">
            <w:pPr>
              <w:autoSpaceDE w:val="0"/>
              <w:autoSpaceDN w:val="0"/>
              <w:adjustRightInd w:val="0"/>
              <w:jc w:val="center"/>
            </w:pPr>
            <w:proofErr w:type="spellStart"/>
            <w:r w:rsidRPr="000839B0">
              <w:rPr>
                <w:sz w:val="20"/>
                <w:szCs w:val="20"/>
              </w:rPr>
              <w:t>X</w:t>
            </w:r>
            <w:r w:rsidRPr="005549F7">
              <w:t>xxxxxx</w:t>
            </w:r>
            <w:proofErr w:type="spellEnd"/>
          </w:p>
          <w:p w14:paraId="56A215A1" w14:textId="77777777" w:rsidR="00013A1F" w:rsidRPr="005549F7" w:rsidRDefault="000839B0" w:rsidP="00BC728E">
            <w:pPr>
              <w:autoSpaceDE w:val="0"/>
              <w:autoSpaceDN w:val="0"/>
              <w:adjustRightInd w:val="0"/>
              <w:jc w:val="center"/>
            </w:pPr>
            <w:proofErr w:type="spellStart"/>
            <w:r w:rsidRPr="005549F7">
              <w:t>xxxxxxx</w:t>
            </w:r>
            <w:proofErr w:type="spellEnd"/>
          </w:p>
        </w:tc>
        <w:tc>
          <w:tcPr>
            <w:tcW w:w="4208" w:type="dxa"/>
          </w:tcPr>
          <w:p w14:paraId="2324AA3D" w14:textId="77777777" w:rsidR="00013A1F" w:rsidRDefault="00013A1F" w:rsidP="00BC728E">
            <w:pPr>
              <w:autoSpaceDE w:val="0"/>
              <w:autoSpaceDN w:val="0"/>
              <w:adjustRightInd w:val="0"/>
            </w:pPr>
            <w:r>
              <w:rPr>
                <w:rFonts w:hint="cs"/>
                <w:cs/>
              </w:rPr>
              <w:t>.............................................................................</w:t>
            </w:r>
          </w:p>
          <w:p w14:paraId="50A3BD73" w14:textId="77777777" w:rsidR="00013A1F" w:rsidRPr="005549F7" w:rsidRDefault="00013A1F" w:rsidP="00BC728E">
            <w:pPr>
              <w:autoSpaceDE w:val="0"/>
              <w:autoSpaceDN w:val="0"/>
              <w:adjustRightInd w:val="0"/>
            </w:pPr>
            <w:r>
              <w:rPr>
                <w:rFonts w:hint="cs"/>
                <w:cs/>
              </w:rPr>
              <w:t>.............................................................................</w:t>
            </w:r>
          </w:p>
        </w:tc>
        <w:tc>
          <w:tcPr>
            <w:tcW w:w="1768" w:type="dxa"/>
          </w:tcPr>
          <w:p w14:paraId="34A7D612" w14:textId="77777777" w:rsidR="00013A1F" w:rsidRDefault="000839B0" w:rsidP="00E47D9E">
            <w:pPr>
              <w:autoSpaceDE w:val="0"/>
              <w:autoSpaceDN w:val="0"/>
              <w:adjustRightInd w:val="0"/>
              <w:jc w:val="center"/>
            </w:pPr>
            <w:r>
              <w:t>x</w:t>
            </w:r>
            <w:r>
              <w:rPr>
                <w:rFonts w:hint="cs"/>
                <w:cs/>
              </w:rPr>
              <w:t>(</w:t>
            </w:r>
            <w:r>
              <w:t>x</w:t>
            </w:r>
            <w:r>
              <w:rPr>
                <w:rFonts w:hint="cs"/>
                <w:cs/>
              </w:rPr>
              <w:t>-</w:t>
            </w:r>
            <w:r>
              <w:t>x</w:t>
            </w:r>
            <w:r>
              <w:rPr>
                <w:rFonts w:hint="cs"/>
                <w:cs/>
              </w:rPr>
              <w:t>-</w:t>
            </w:r>
            <w:r>
              <w:t>x</w:t>
            </w:r>
            <w:r>
              <w:rPr>
                <w:rFonts w:hint="cs"/>
                <w:cs/>
              </w:rPr>
              <w:t>)</w:t>
            </w:r>
          </w:p>
          <w:p w14:paraId="25CC3C98" w14:textId="77777777" w:rsidR="000839B0" w:rsidRPr="005549F7" w:rsidRDefault="000839B0" w:rsidP="00E47D9E">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013A1F" w:rsidRPr="005549F7" w14:paraId="7F0F42FE" w14:textId="77777777" w:rsidTr="00D6398E">
        <w:tc>
          <w:tcPr>
            <w:tcW w:w="7088" w:type="dxa"/>
            <w:gridSpan w:val="3"/>
          </w:tcPr>
          <w:p w14:paraId="76E77426" w14:textId="77777777" w:rsidR="00013A1F" w:rsidRPr="005549F7" w:rsidRDefault="00013A1F" w:rsidP="00E47D9E">
            <w:pPr>
              <w:autoSpaceDE w:val="0"/>
              <w:autoSpaceDN w:val="0"/>
              <w:adjustRightInd w:val="0"/>
              <w:jc w:val="center"/>
              <w:rPr>
                <w:b/>
                <w:bCs/>
                <w:cs/>
              </w:rPr>
            </w:pPr>
            <w:r w:rsidRPr="005549F7">
              <w:rPr>
                <w:b/>
                <w:bCs/>
                <w:cs/>
              </w:rPr>
              <w:t>รวม</w:t>
            </w:r>
          </w:p>
        </w:tc>
        <w:tc>
          <w:tcPr>
            <w:tcW w:w="1768" w:type="dxa"/>
          </w:tcPr>
          <w:p w14:paraId="285FD230" w14:textId="77777777" w:rsidR="00013A1F" w:rsidRPr="005549F7" w:rsidRDefault="009C0509" w:rsidP="00E47D9E">
            <w:pPr>
              <w:autoSpaceDE w:val="0"/>
              <w:autoSpaceDN w:val="0"/>
              <w:adjustRightInd w:val="0"/>
              <w:jc w:val="center"/>
              <w:rPr>
                <w:cs/>
              </w:rPr>
            </w:pPr>
            <w:r>
              <w:rPr>
                <w:rFonts w:hint="cs"/>
                <w:cs/>
              </w:rPr>
              <w:t>.....</w:t>
            </w:r>
          </w:p>
        </w:tc>
      </w:tr>
    </w:tbl>
    <w:p w14:paraId="0789F606" w14:textId="77777777" w:rsidR="00D6398E" w:rsidRDefault="00D6398E" w:rsidP="0053477C">
      <w:pPr>
        <w:autoSpaceDE w:val="0"/>
        <w:autoSpaceDN w:val="0"/>
        <w:adjustRightInd w:val="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512"/>
        <w:gridCol w:w="4073"/>
        <w:gridCol w:w="1849"/>
      </w:tblGrid>
      <w:tr w:rsidR="0080622B" w:rsidRPr="005549F7" w14:paraId="06C80C6A" w14:textId="77777777" w:rsidTr="00013A1F">
        <w:tc>
          <w:tcPr>
            <w:tcW w:w="8856" w:type="dxa"/>
            <w:gridSpan w:val="4"/>
          </w:tcPr>
          <w:p w14:paraId="44E7AC41" w14:textId="77777777" w:rsidR="0080622B" w:rsidRPr="005549F7" w:rsidRDefault="0080622B" w:rsidP="00E47D9E">
            <w:pPr>
              <w:autoSpaceDE w:val="0"/>
              <w:autoSpaceDN w:val="0"/>
              <w:adjustRightInd w:val="0"/>
              <w:jc w:val="center"/>
              <w:rPr>
                <w:b/>
                <w:bCs/>
              </w:rPr>
            </w:pPr>
            <w:r w:rsidRPr="005549F7">
              <w:rPr>
                <w:b/>
                <w:bCs/>
                <w:cs/>
              </w:rPr>
              <w:t>ชั้นปีที่ 2 ภาค</w:t>
            </w:r>
            <w:r w:rsidR="006401EE">
              <w:rPr>
                <w:rFonts w:hint="cs"/>
                <w:b/>
                <w:bCs/>
                <w:cs/>
              </w:rPr>
              <w:t>การศึกษา</w:t>
            </w:r>
            <w:r w:rsidRPr="005549F7">
              <w:rPr>
                <w:b/>
                <w:bCs/>
                <w:cs/>
              </w:rPr>
              <w:t>ที่ 2</w:t>
            </w:r>
          </w:p>
        </w:tc>
      </w:tr>
      <w:tr w:rsidR="0080622B" w:rsidRPr="005549F7" w14:paraId="2A2A9631" w14:textId="77777777" w:rsidTr="00013A1F">
        <w:tc>
          <w:tcPr>
            <w:tcW w:w="1422" w:type="dxa"/>
          </w:tcPr>
          <w:p w14:paraId="4390E6F8" w14:textId="0FC61004" w:rsidR="0080622B" w:rsidRPr="005549F7" w:rsidRDefault="0080622B" w:rsidP="00E47D9E">
            <w:pPr>
              <w:autoSpaceDE w:val="0"/>
              <w:autoSpaceDN w:val="0"/>
              <w:adjustRightInd w:val="0"/>
              <w:jc w:val="center"/>
              <w:rPr>
                <w:b/>
                <w:bCs/>
              </w:rPr>
            </w:pPr>
            <w:r w:rsidRPr="005549F7">
              <w:rPr>
                <w:b/>
                <w:bCs/>
                <w:cs/>
              </w:rPr>
              <w:t>หมวด</w:t>
            </w:r>
          </w:p>
        </w:tc>
        <w:tc>
          <w:tcPr>
            <w:tcW w:w="1512" w:type="dxa"/>
          </w:tcPr>
          <w:p w14:paraId="28F9953B" w14:textId="77777777" w:rsidR="0080622B" w:rsidRPr="005549F7" w:rsidRDefault="0080622B" w:rsidP="00E47D9E">
            <w:pPr>
              <w:autoSpaceDE w:val="0"/>
              <w:autoSpaceDN w:val="0"/>
              <w:adjustRightInd w:val="0"/>
              <w:jc w:val="center"/>
              <w:rPr>
                <w:b/>
                <w:bCs/>
              </w:rPr>
            </w:pPr>
            <w:r w:rsidRPr="005549F7">
              <w:rPr>
                <w:b/>
                <w:bCs/>
                <w:cs/>
              </w:rPr>
              <w:t>รหัสวิชา</w:t>
            </w:r>
          </w:p>
        </w:tc>
        <w:tc>
          <w:tcPr>
            <w:tcW w:w="4073" w:type="dxa"/>
          </w:tcPr>
          <w:p w14:paraId="09DEC9CF" w14:textId="77777777" w:rsidR="0080622B" w:rsidRPr="005549F7" w:rsidRDefault="0080622B" w:rsidP="00E47D9E">
            <w:pPr>
              <w:autoSpaceDE w:val="0"/>
              <w:autoSpaceDN w:val="0"/>
              <w:adjustRightInd w:val="0"/>
              <w:jc w:val="center"/>
              <w:rPr>
                <w:b/>
                <w:bCs/>
              </w:rPr>
            </w:pPr>
            <w:r w:rsidRPr="005549F7">
              <w:rPr>
                <w:b/>
                <w:bCs/>
                <w:cs/>
              </w:rPr>
              <w:t>ชื่อวิชา</w:t>
            </w:r>
          </w:p>
        </w:tc>
        <w:tc>
          <w:tcPr>
            <w:tcW w:w="1849" w:type="dxa"/>
          </w:tcPr>
          <w:p w14:paraId="42F0C7B7" w14:textId="77777777" w:rsidR="0080622B" w:rsidRPr="005549F7" w:rsidRDefault="0080622B" w:rsidP="00E47D9E">
            <w:pPr>
              <w:autoSpaceDE w:val="0"/>
              <w:autoSpaceDN w:val="0"/>
              <w:adjustRightInd w:val="0"/>
              <w:jc w:val="center"/>
              <w:rPr>
                <w:b/>
                <w:bCs/>
              </w:rPr>
            </w:pPr>
            <w:r w:rsidRPr="005549F7">
              <w:rPr>
                <w:b/>
                <w:bCs/>
                <w:cs/>
              </w:rPr>
              <w:t>จำนวนหน่วยกิต</w:t>
            </w:r>
          </w:p>
        </w:tc>
      </w:tr>
      <w:tr w:rsidR="00013A1F" w:rsidRPr="005549F7" w14:paraId="232FB2D7" w14:textId="77777777" w:rsidTr="00013A1F">
        <w:tc>
          <w:tcPr>
            <w:tcW w:w="1422" w:type="dxa"/>
          </w:tcPr>
          <w:p w14:paraId="3ED0A00E" w14:textId="4346F28A" w:rsidR="00013A1F" w:rsidRPr="005549F7" w:rsidRDefault="00930EF4" w:rsidP="00930EF4">
            <w:pPr>
              <w:autoSpaceDE w:val="0"/>
              <w:autoSpaceDN w:val="0"/>
              <w:adjustRightInd w:val="0"/>
              <w:jc w:val="center"/>
            </w:pPr>
            <w:r>
              <w:rPr>
                <w:rFonts w:hint="cs"/>
                <w:cs/>
              </w:rPr>
              <w:t>วิชา</w:t>
            </w:r>
            <w:r w:rsidRPr="005549F7">
              <w:rPr>
                <w:cs/>
              </w:rPr>
              <w:t>เฉพาะ</w:t>
            </w:r>
          </w:p>
        </w:tc>
        <w:tc>
          <w:tcPr>
            <w:tcW w:w="1512" w:type="dxa"/>
          </w:tcPr>
          <w:p w14:paraId="64991326" w14:textId="77777777" w:rsidR="00013A1F" w:rsidRPr="005549F7" w:rsidRDefault="000839B0" w:rsidP="00013A1F">
            <w:pPr>
              <w:autoSpaceDE w:val="0"/>
              <w:autoSpaceDN w:val="0"/>
              <w:adjustRightInd w:val="0"/>
              <w:jc w:val="center"/>
            </w:pPr>
            <w:proofErr w:type="spellStart"/>
            <w:r w:rsidRPr="005549F7">
              <w:t>xxxxxxx</w:t>
            </w:r>
            <w:proofErr w:type="spellEnd"/>
          </w:p>
        </w:tc>
        <w:tc>
          <w:tcPr>
            <w:tcW w:w="4073" w:type="dxa"/>
          </w:tcPr>
          <w:p w14:paraId="5F807F61" w14:textId="77777777" w:rsidR="00013A1F" w:rsidRPr="005549F7" w:rsidRDefault="00013A1F" w:rsidP="00013A1F">
            <w:pPr>
              <w:autoSpaceDE w:val="0"/>
              <w:autoSpaceDN w:val="0"/>
              <w:adjustRightInd w:val="0"/>
            </w:pPr>
            <w:r>
              <w:rPr>
                <w:rFonts w:hint="cs"/>
                <w:cs/>
              </w:rPr>
              <w:t>.........................................................................</w:t>
            </w:r>
          </w:p>
        </w:tc>
        <w:tc>
          <w:tcPr>
            <w:tcW w:w="1849" w:type="dxa"/>
          </w:tcPr>
          <w:p w14:paraId="5FA39FA0" w14:textId="77777777" w:rsidR="00013A1F" w:rsidRPr="005549F7" w:rsidRDefault="000839B0" w:rsidP="00EA30AB">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013A1F" w:rsidRPr="005549F7" w14:paraId="5909BEC2" w14:textId="77777777" w:rsidTr="00013A1F">
        <w:tc>
          <w:tcPr>
            <w:tcW w:w="1422" w:type="dxa"/>
          </w:tcPr>
          <w:p w14:paraId="77ECA34A" w14:textId="77777777" w:rsidR="00013A1F" w:rsidRPr="005549F7" w:rsidRDefault="00013A1F" w:rsidP="00E47D9E">
            <w:pPr>
              <w:autoSpaceDE w:val="0"/>
              <w:autoSpaceDN w:val="0"/>
              <w:adjustRightInd w:val="0"/>
              <w:jc w:val="center"/>
              <w:rPr>
                <w:cs/>
              </w:rPr>
            </w:pPr>
            <w:r w:rsidRPr="005549F7">
              <w:rPr>
                <w:rFonts w:hint="cs"/>
                <w:cs/>
              </w:rPr>
              <w:t>วิชาเลือก</w:t>
            </w:r>
          </w:p>
        </w:tc>
        <w:tc>
          <w:tcPr>
            <w:tcW w:w="1512" w:type="dxa"/>
          </w:tcPr>
          <w:p w14:paraId="4C414F22" w14:textId="77777777" w:rsidR="00013A1F" w:rsidRPr="005549F7" w:rsidRDefault="00001DCD" w:rsidP="00E6684A">
            <w:pPr>
              <w:autoSpaceDE w:val="0"/>
              <w:autoSpaceDN w:val="0"/>
              <w:adjustRightInd w:val="0"/>
              <w:jc w:val="center"/>
            </w:pPr>
            <w:proofErr w:type="spellStart"/>
            <w:r>
              <w:t>xxxxxxx</w:t>
            </w:r>
            <w:proofErr w:type="spellEnd"/>
          </w:p>
        </w:tc>
        <w:tc>
          <w:tcPr>
            <w:tcW w:w="4073" w:type="dxa"/>
          </w:tcPr>
          <w:p w14:paraId="0085B1EF" w14:textId="77777777" w:rsidR="00013A1F" w:rsidRPr="005549F7" w:rsidRDefault="00001DCD" w:rsidP="00E6684A">
            <w:pPr>
              <w:autoSpaceDE w:val="0"/>
              <w:autoSpaceDN w:val="0"/>
              <w:adjustRightInd w:val="0"/>
              <w:rPr>
                <w:cs/>
              </w:rPr>
            </w:pPr>
            <w:r>
              <w:rPr>
                <w:rFonts w:hint="cs"/>
                <w:cs/>
              </w:rPr>
              <w:t>เลือกเรียนในวิชาเอกเลือก</w:t>
            </w:r>
          </w:p>
        </w:tc>
        <w:tc>
          <w:tcPr>
            <w:tcW w:w="1849" w:type="dxa"/>
          </w:tcPr>
          <w:p w14:paraId="2407C47D" w14:textId="77777777" w:rsidR="00013A1F" w:rsidRPr="005549F7" w:rsidRDefault="00001DCD" w:rsidP="00E6684A">
            <w:pPr>
              <w:autoSpaceDE w:val="0"/>
              <w:autoSpaceDN w:val="0"/>
              <w:adjustRightInd w:val="0"/>
              <w:jc w:val="center"/>
              <w:rPr>
                <w:cs/>
              </w:rPr>
            </w:pPr>
            <w:r>
              <w:rPr>
                <w:rFonts w:hint="cs"/>
                <w:cs/>
              </w:rPr>
              <w:t>6</w:t>
            </w:r>
          </w:p>
        </w:tc>
      </w:tr>
      <w:tr w:rsidR="00013A1F" w:rsidRPr="005549F7" w14:paraId="69D35BBE" w14:textId="77777777" w:rsidTr="00013A1F">
        <w:tc>
          <w:tcPr>
            <w:tcW w:w="7007" w:type="dxa"/>
            <w:gridSpan w:val="3"/>
          </w:tcPr>
          <w:p w14:paraId="65E80B87" w14:textId="77777777" w:rsidR="00013A1F" w:rsidRPr="005549F7" w:rsidRDefault="00013A1F" w:rsidP="00E47D9E">
            <w:pPr>
              <w:autoSpaceDE w:val="0"/>
              <w:autoSpaceDN w:val="0"/>
              <w:adjustRightInd w:val="0"/>
              <w:jc w:val="center"/>
              <w:rPr>
                <w:b/>
                <w:bCs/>
                <w:cs/>
              </w:rPr>
            </w:pPr>
            <w:r w:rsidRPr="005549F7">
              <w:rPr>
                <w:b/>
                <w:bCs/>
                <w:cs/>
              </w:rPr>
              <w:t>รวม</w:t>
            </w:r>
          </w:p>
        </w:tc>
        <w:tc>
          <w:tcPr>
            <w:tcW w:w="1849" w:type="dxa"/>
          </w:tcPr>
          <w:p w14:paraId="120F238C" w14:textId="77777777" w:rsidR="00013A1F" w:rsidRPr="005549F7" w:rsidRDefault="009C0509" w:rsidP="00E47D9E">
            <w:pPr>
              <w:autoSpaceDE w:val="0"/>
              <w:autoSpaceDN w:val="0"/>
              <w:adjustRightInd w:val="0"/>
              <w:jc w:val="center"/>
              <w:rPr>
                <w:cs/>
              </w:rPr>
            </w:pPr>
            <w:r>
              <w:rPr>
                <w:rFonts w:hint="cs"/>
                <w:cs/>
              </w:rPr>
              <w:t>......</w:t>
            </w:r>
          </w:p>
        </w:tc>
      </w:tr>
    </w:tbl>
    <w:p w14:paraId="6C737677" w14:textId="77777777" w:rsidR="00D5709E" w:rsidRDefault="00D5709E" w:rsidP="0053477C">
      <w:pPr>
        <w:autoSpaceDE w:val="0"/>
        <w:autoSpaceDN w:val="0"/>
        <w:adjustRightInd w:val="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512"/>
        <w:gridCol w:w="4208"/>
        <w:gridCol w:w="1768"/>
      </w:tblGrid>
      <w:tr w:rsidR="0080622B" w:rsidRPr="005549F7" w14:paraId="2906D48D" w14:textId="77777777" w:rsidTr="00013A1F">
        <w:tc>
          <w:tcPr>
            <w:tcW w:w="8856" w:type="dxa"/>
            <w:gridSpan w:val="4"/>
          </w:tcPr>
          <w:p w14:paraId="76334C66" w14:textId="77777777" w:rsidR="0080622B" w:rsidRPr="005549F7" w:rsidRDefault="0080622B" w:rsidP="00E47D9E">
            <w:pPr>
              <w:autoSpaceDE w:val="0"/>
              <w:autoSpaceDN w:val="0"/>
              <w:adjustRightInd w:val="0"/>
              <w:jc w:val="center"/>
              <w:rPr>
                <w:b/>
                <w:bCs/>
              </w:rPr>
            </w:pPr>
            <w:r w:rsidRPr="005549F7">
              <w:rPr>
                <w:b/>
                <w:bCs/>
                <w:cs/>
              </w:rPr>
              <w:t>ชั้นปีที่ 3 ภาค</w:t>
            </w:r>
            <w:r w:rsidR="006401EE">
              <w:rPr>
                <w:rFonts w:hint="cs"/>
                <w:b/>
                <w:bCs/>
                <w:cs/>
              </w:rPr>
              <w:t>การศึกษา</w:t>
            </w:r>
            <w:r w:rsidRPr="005549F7">
              <w:rPr>
                <w:b/>
                <w:bCs/>
                <w:cs/>
              </w:rPr>
              <w:t>ที่ 1</w:t>
            </w:r>
          </w:p>
        </w:tc>
      </w:tr>
      <w:tr w:rsidR="0080622B" w:rsidRPr="005549F7" w14:paraId="6CE262F8" w14:textId="77777777" w:rsidTr="00262860">
        <w:tc>
          <w:tcPr>
            <w:tcW w:w="1368" w:type="dxa"/>
          </w:tcPr>
          <w:p w14:paraId="0614E37E" w14:textId="5806F1FB" w:rsidR="0080622B" w:rsidRPr="005549F7" w:rsidRDefault="0080622B" w:rsidP="00E47D9E">
            <w:pPr>
              <w:autoSpaceDE w:val="0"/>
              <w:autoSpaceDN w:val="0"/>
              <w:adjustRightInd w:val="0"/>
              <w:jc w:val="center"/>
              <w:rPr>
                <w:b/>
                <w:bCs/>
              </w:rPr>
            </w:pPr>
            <w:r w:rsidRPr="005549F7">
              <w:rPr>
                <w:b/>
                <w:bCs/>
                <w:cs/>
              </w:rPr>
              <w:t>หมวด</w:t>
            </w:r>
          </w:p>
        </w:tc>
        <w:tc>
          <w:tcPr>
            <w:tcW w:w="1512" w:type="dxa"/>
          </w:tcPr>
          <w:p w14:paraId="6A680A13" w14:textId="77777777" w:rsidR="0080622B" w:rsidRPr="005549F7" w:rsidRDefault="0080622B" w:rsidP="00E47D9E">
            <w:pPr>
              <w:autoSpaceDE w:val="0"/>
              <w:autoSpaceDN w:val="0"/>
              <w:adjustRightInd w:val="0"/>
              <w:jc w:val="center"/>
              <w:rPr>
                <w:b/>
                <w:bCs/>
              </w:rPr>
            </w:pPr>
            <w:r w:rsidRPr="005549F7">
              <w:rPr>
                <w:b/>
                <w:bCs/>
                <w:cs/>
              </w:rPr>
              <w:t>รหัสวิชา</w:t>
            </w:r>
          </w:p>
        </w:tc>
        <w:tc>
          <w:tcPr>
            <w:tcW w:w="4208" w:type="dxa"/>
          </w:tcPr>
          <w:p w14:paraId="345768AC" w14:textId="77777777" w:rsidR="0080622B" w:rsidRPr="005549F7" w:rsidRDefault="0080622B" w:rsidP="00E47D9E">
            <w:pPr>
              <w:autoSpaceDE w:val="0"/>
              <w:autoSpaceDN w:val="0"/>
              <w:adjustRightInd w:val="0"/>
              <w:jc w:val="center"/>
              <w:rPr>
                <w:b/>
                <w:bCs/>
              </w:rPr>
            </w:pPr>
            <w:r w:rsidRPr="005549F7">
              <w:rPr>
                <w:b/>
                <w:bCs/>
                <w:cs/>
              </w:rPr>
              <w:t>ชื่อวิชา</w:t>
            </w:r>
          </w:p>
        </w:tc>
        <w:tc>
          <w:tcPr>
            <w:tcW w:w="1768" w:type="dxa"/>
          </w:tcPr>
          <w:p w14:paraId="18576C4C" w14:textId="77777777" w:rsidR="0080622B" w:rsidRPr="005549F7" w:rsidRDefault="0080622B" w:rsidP="00E47D9E">
            <w:pPr>
              <w:autoSpaceDE w:val="0"/>
              <w:autoSpaceDN w:val="0"/>
              <w:adjustRightInd w:val="0"/>
              <w:jc w:val="center"/>
              <w:rPr>
                <w:b/>
                <w:bCs/>
              </w:rPr>
            </w:pPr>
            <w:r w:rsidRPr="005549F7">
              <w:rPr>
                <w:b/>
                <w:bCs/>
                <w:cs/>
              </w:rPr>
              <w:t>จำนวนหน่วยกิต</w:t>
            </w:r>
          </w:p>
        </w:tc>
      </w:tr>
      <w:tr w:rsidR="00013A1F" w:rsidRPr="005549F7" w14:paraId="0E3962B6" w14:textId="77777777" w:rsidTr="00262860">
        <w:tc>
          <w:tcPr>
            <w:tcW w:w="1368" w:type="dxa"/>
          </w:tcPr>
          <w:p w14:paraId="41666B06" w14:textId="5159FAF9" w:rsidR="00930EF4" w:rsidRPr="005549F7" w:rsidRDefault="00930EF4" w:rsidP="00930EF4">
            <w:pPr>
              <w:autoSpaceDE w:val="0"/>
              <w:autoSpaceDN w:val="0"/>
              <w:adjustRightInd w:val="0"/>
              <w:jc w:val="center"/>
            </w:pPr>
            <w:r>
              <w:rPr>
                <w:rFonts w:hint="cs"/>
                <w:cs/>
              </w:rPr>
              <w:t>วิชา</w:t>
            </w:r>
            <w:r w:rsidRPr="005549F7">
              <w:rPr>
                <w:cs/>
              </w:rPr>
              <w:t>เฉพาะ</w:t>
            </w:r>
          </w:p>
          <w:p w14:paraId="2898B81F" w14:textId="77777777" w:rsidR="00013A1F" w:rsidRPr="005549F7" w:rsidRDefault="00013A1F" w:rsidP="00E47D9E">
            <w:pPr>
              <w:autoSpaceDE w:val="0"/>
              <w:autoSpaceDN w:val="0"/>
              <w:adjustRightInd w:val="0"/>
              <w:jc w:val="center"/>
            </w:pPr>
          </w:p>
        </w:tc>
        <w:tc>
          <w:tcPr>
            <w:tcW w:w="1512" w:type="dxa"/>
          </w:tcPr>
          <w:p w14:paraId="05DC35C3" w14:textId="77777777" w:rsidR="000839B0" w:rsidRDefault="000839B0" w:rsidP="00BC728E">
            <w:pPr>
              <w:autoSpaceDE w:val="0"/>
              <w:autoSpaceDN w:val="0"/>
              <w:adjustRightInd w:val="0"/>
              <w:jc w:val="center"/>
            </w:pPr>
            <w:proofErr w:type="spellStart"/>
            <w:r w:rsidRPr="000839B0">
              <w:rPr>
                <w:sz w:val="20"/>
                <w:szCs w:val="20"/>
              </w:rPr>
              <w:t>X</w:t>
            </w:r>
            <w:r w:rsidRPr="005549F7">
              <w:t>xxxxxx</w:t>
            </w:r>
            <w:proofErr w:type="spellEnd"/>
          </w:p>
          <w:p w14:paraId="6C072BAA" w14:textId="77777777" w:rsidR="00013A1F" w:rsidRPr="005549F7" w:rsidRDefault="000839B0" w:rsidP="00BC728E">
            <w:pPr>
              <w:autoSpaceDE w:val="0"/>
              <w:autoSpaceDN w:val="0"/>
              <w:adjustRightInd w:val="0"/>
              <w:jc w:val="center"/>
            </w:pPr>
            <w:proofErr w:type="spellStart"/>
            <w:r w:rsidRPr="005549F7">
              <w:t>xxxxxxx</w:t>
            </w:r>
            <w:proofErr w:type="spellEnd"/>
          </w:p>
        </w:tc>
        <w:tc>
          <w:tcPr>
            <w:tcW w:w="4208" w:type="dxa"/>
          </w:tcPr>
          <w:p w14:paraId="6A2310F1" w14:textId="77777777" w:rsidR="00013A1F" w:rsidRPr="005549F7" w:rsidRDefault="00013A1F" w:rsidP="00BC728E">
            <w:pPr>
              <w:autoSpaceDE w:val="0"/>
              <w:autoSpaceDN w:val="0"/>
              <w:adjustRightInd w:val="0"/>
            </w:pPr>
            <w:r>
              <w:rPr>
                <w:rFonts w:hint="cs"/>
                <w:cs/>
              </w:rPr>
              <w:t>............................................................................. .............................................................................</w:t>
            </w:r>
          </w:p>
        </w:tc>
        <w:tc>
          <w:tcPr>
            <w:tcW w:w="1768" w:type="dxa"/>
          </w:tcPr>
          <w:p w14:paraId="5E4DD4E0" w14:textId="77777777" w:rsidR="00013A1F" w:rsidRDefault="000839B0" w:rsidP="007E57B8">
            <w:pPr>
              <w:autoSpaceDE w:val="0"/>
              <w:autoSpaceDN w:val="0"/>
              <w:adjustRightInd w:val="0"/>
              <w:jc w:val="center"/>
            </w:pPr>
            <w:r>
              <w:t>x</w:t>
            </w:r>
            <w:r>
              <w:rPr>
                <w:rFonts w:hint="cs"/>
                <w:cs/>
              </w:rPr>
              <w:t>(</w:t>
            </w:r>
            <w:r>
              <w:t>x</w:t>
            </w:r>
            <w:r>
              <w:rPr>
                <w:rFonts w:hint="cs"/>
                <w:cs/>
              </w:rPr>
              <w:t>-</w:t>
            </w:r>
            <w:r>
              <w:t>x</w:t>
            </w:r>
            <w:r>
              <w:rPr>
                <w:rFonts w:hint="cs"/>
                <w:cs/>
              </w:rPr>
              <w:t>-</w:t>
            </w:r>
            <w:r>
              <w:t>x</w:t>
            </w:r>
            <w:r>
              <w:rPr>
                <w:rFonts w:hint="cs"/>
                <w:cs/>
              </w:rPr>
              <w:t>)</w:t>
            </w:r>
          </w:p>
          <w:p w14:paraId="6AEC81B8" w14:textId="77777777" w:rsidR="000839B0" w:rsidRPr="005549F7" w:rsidRDefault="000839B0" w:rsidP="007E57B8">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013A1F" w:rsidRPr="005549F7" w14:paraId="09F071A3" w14:textId="77777777" w:rsidTr="00262860">
        <w:tc>
          <w:tcPr>
            <w:tcW w:w="7088" w:type="dxa"/>
            <w:gridSpan w:val="3"/>
          </w:tcPr>
          <w:p w14:paraId="4A8CA520" w14:textId="77777777" w:rsidR="00013A1F" w:rsidRPr="005549F7" w:rsidRDefault="00013A1F" w:rsidP="00E47D9E">
            <w:pPr>
              <w:autoSpaceDE w:val="0"/>
              <w:autoSpaceDN w:val="0"/>
              <w:adjustRightInd w:val="0"/>
              <w:jc w:val="center"/>
              <w:rPr>
                <w:b/>
                <w:bCs/>
                <w:cs/>
              </w:rPr>
            </w:pPr>
            <w:r w:rsidRPr="005549F7">
              <w:rPr>
                <w:b/>
                <w:bCs/>
                <w:cs/>
              </w:rPr>
              <w:t>รวม</w:t>
            </w:r>
          </w:p>
        </w:tc>
        <w:tc>
          <w:tcPr>
            <w:tcW w:w="1768" w:type="dxa"/>
          </w:tcPr>
          <w:p w14:paraId="10A7A1A2" w14:textId="77777777" w:rsidR="00013A1F" w:rsidRPr="005549F7" w:rsidRDefault="00001DCD" w:rsidP="00E47D9E">
            <w:pPr>
              <w:autoSpaceDE w:val="0"/>
              <w:autoSpaceDN w:val="0"/>
              <w:adjustRightInd w:val="0"/>
              <w:jc w:val="center"/>
              <w:rPr>
                <w:cs/>
              </w:rPr>
            </w:pPr>
            <w:r>
              <w:rPr>
                <w:rFonts w:hint="cs"/>
                <w:cs/>
              </w:rPr>
              <w:t>......</w:t>
            </w:r>
          </w:p>
        </w:tc>
      </w:tr>
    </w:tbl>
    <w:p w14:paraId="68442D04" w14:textId="77777777" w:rsidR="0080622B" w:rsidRDefault="0080622B" w:rsidP="0053477C">
      <w:pPr>
        <w:autoSpaceDE w:val="0"/>
        <w:autoSpaceDN w:val="0"/>
        <w:adjustRightInd w:val="0"/>
        <w:jc w:val="cente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5"/>
        <w:gridCol w:w="1512"/>
        <w:gridCol w:w="4208"/>
        <w:gridCol w:w="1771"/>
      </w:tblGrid>
      <w:tr w:rsidR="00845883" w:rsidRPr="005549F7" w14:paraId="7A68963B" w14:textId="77777777" w:rsidTr="00013A1F">
        <w:tc>
          <w:tcPr>
            <w:tcW w:w="8856" w:type="dxa"/>
            <w:gridSpan w:val="4"/>
          </w:tcPr>
          <w:p w14:paraId="34AD60D5" w14:textId="77777777" w:rsidR="00845883" w:rsidRPr="005549F7" w:rsidRDefault="00845883" w:rsidP="00E47D9E">
            <w:pPr>
              <w:autoSpaceDE w:val="0"/>
              <w:autoSpaceDN w:val="0"/>
              <w:adjustRightInd w:val="0"/>
              <w:jc w:val="center"/>
              <w:rPr>
                <w:b/>
                <w:bCs/>
              </w:rPr>
            </w:pPr>
            <w:r w:rsidRPr="005549F7">
              <w:rPr>
                <w:b/>
                <w:bCs/>
                <w:cs/>
              </w:rPr>
              <w:t>ชั้นปีที่ 3 ภาค</w:t>
            </w:r>
            <w:r w:rsidR="006401EE">
              <w:rPr>
                <w:rFonts w:hint="cs"/>
                <w:b/>
                <w:bCs/>
                <w:cs/>
              </w:rPr>
              <w:t>การศึกษา</w:t>
            </w:r>
            <w:r w:rsidRPr="005549F7">
              <w:rPr>
                <w:b/>
                <w:bCs/>
                <w:cs/>
              </w:rPr>
              <w:t>ที่ 2</w:t>
            </w:r>
          </w:p>
        </w:tc>
      </w:tr>
      <w:tr w:rsidR="00845883" w:rsidRPr="005549F7" w14:paraId="045664F8" w14:textId="77777777" w:rsidTr="00E21B41">
        <w:tc>
          <w:tcPr>
            <w:tcW w:w="1365" w:type="dxa"/>
            <w:tcBorders>
              <w:bottom w:val="single" w:sz="4" w:space="0" w:color="auto"/>
            </w:tcBorders>
          </w:tcPr>
          <w:p w14:paraId="195840E2" w14:textId="20594C6A" w:rsidR="00845883" w:rsidRPr="005549F7" w:rsidRDefault="00845883" w:rsidP="00E47D9E">
            <w:pPr>
              <w:autoSpaceDE w:val="0"/>
              <w:autoSpaceDN w:val="0"/>
              <w:adjustRightInd w:val="0"/>
              <w:jc w:val="center"/>
              <w:rPr>
                <w:b/>
                <w:bCs/>
              </w:rPr>
            </w:pPr>
            <w:r w:rsidRPr="005549F7">
              <w:rPr>
                <w:b/>
                <w:bCs/>
                <w:cs/>
              </w:rPr>
              <w:t>หมวด</w:t>
            </w:r>
          </w:p>
        </w:tc>
        <w:tc>
          <w:tcPr>
            <w:tcW w:w="1512" w:type="dxa"/>
            <w:tcBorders>
              <w:bottom w:val="single" w:sz="4" w:space="0" w:color="auto"/>
            </w:tcBorders>
          </w:tcPr>
          <w:p w14:paraId="69BDE3DC" w14:textId="77777777" w:rsidR="00845883" w:rsidRPr="005549F7" w:rsidRDefault="00845883" w:rsidP="00E47D9E">
            <w:pPr>
              <w:autoSpaceDE w:val="0"/>
              <w:autoSpaceDN w:val="0"/>
              <w:adjustRightInd w:val="0"/>
              <w:jc w:val="center"/>
              <w:rPr>
                <w:b/>
                <w:bCs/>
              </w:rPr>
            </w:pPr>
            <w:r w:rsidRPr="005549F7">
              <w:rPr>
                <w:b/>
                <w:bCs/>
                <w:cs/>
              </w:rPr>
              <w:t>รหัสวิชา</w:t>
            </w:r>
          </w:p>
        </w:tc>
        <w:tc>
          <w:tcPr>
            <w:tcW w:w="4208" w:type="dxa"/>
            <w:tcBorders>
              <w:bottom w:val="single" w:sz="4" w:space="0" w:color="auto"/>
            </w:tcBorders>
          </w:tcPr>
          <w:p w14:paraId="34DB4CE2" w14:textId="77777777" w:rsidR="00845883" w:rsidRPr="005549F7" w:rsidRDefault="00845883" w:rsidP="00E47D9E">
            <w:pPr>
              <w:autoSpaceDE w:val="0"/>
              <w:autoSpaceDN w:val="0"/>
              <w:adjustRightInd w:val="0"/>
              <w:jc w:val="center"/>
              <w:rPr>
                <w:b/>
                <w:bCs/>
              </w:rPr>
            </w:pPr>
            <w:r w:rsidRPr="005549F7">
              <w:rPr>
                <w:b/>
                <w:bCs/>
                <w:cs/>
              </w:rPr>
              <w:t>ชื่อวิชา</w:t>
            </w:r>
          </w:p>
        </w:tc>
        <w:tc>
          <w:tcPr>
            <w:tcW w:w="1771" w:type="dxa"/>
            <w:tcBorders>
              <w:bottom w:val="single" w:sz="4" w:space="0" w:color="auto"/>
            </w:tcBorders>
          </w:tcPr>
          <w:p w14:paraId="5C214B66" w14:textId="77777777" w:rsidR="00845883" w:rsidRPr="005549F7" w:rsidRDefault="00845883" w:rsidP="00E47D9E">
            <w:pPr>
              <w:autoSpaceDE w:val="0"/>
              <w:autoSpaceDN w:val="0"/>
              <w:adjustRightInd w:val="0"/>
              <w:jc w:val="center"/>
              <w:rPr>
                <w:b/>
                <w:bCs/>
              </w:rPr>
            </w:pPr>
            <w:r w:rsidRPr="005549F7">
              <w:rPr>
                <w:b/>
                <w:bCs/>
                <w:cs/>
              </w:rPr>
              <w:t>จำนวนหน่วยกิต</w:t>
            </w:r>
          </w:p>
        </w:tc>
      </w:tr>
      <w:tr w:rsidR="00013A1F" w:rsidRPr="005549F7" w14:paraId="055D7439" w14:textId="77777777" w:rsidTr="00E21B41">
        <w:tc>
          <w:tcPr>
            <w:tcW w:w="1365" w:type="dxa"/>
            <w:tcBorders>
              <w:bottom w:val="single" w:sz="4" w:space="0" w:color="auto"/>
            </w:tcBorders>
          </w:tcPr>
          <w:p w14:paraId="016C3A91" w14:textId="15B52BFB" w:rsidR="00013A1F" w:rsidRPr="005549F7" w:rsidRDefault="00930EF4" w:rsidP="007E57B8">
            <w:pPr>
              <w:autoSpaceDE w:val="0"/>
              <w:autoSpaceDN w:val="0"/>
              <w:adjustRightInd w:val="0"/>
              <w:jc w:val="center"/>
              <w:rPr>
                <w:cs/>
              </w:rPr>
            </w:pPr>
            <w:r>
              <w:rPr>
                <w:rFonts w:hint="cs"/>
                <w:cs/>
              </w:rPr>
              <w:t>วิชา</w:t>
            </w:r>
            <w:r w:rsidR="00013A1F" w:rsidRPr="005549F7">
              <w:rPr>
                <w:cs/>
              </w:rPr>
              <w:t>เฉพาะ</w:t>
            </w:r>
          </w:p>
        </w:tc>
        <w:tc>
          <w:tcPr>
            <w:tcW w:w="1512" w:type="dxa"/>
            <w:tcBorders>
              <w:bottom w:val="single" w:sz="4" w:space="0" w:color="auto"/>
            </w:tcBorders>
          </w:tcPr>
          <w:p w14:paraId="300F7031" w14:textId="77777777" w:rsidR="00013A1F" w:rsidRDefault="000839B0" w:rsidP="00BC728E">
            <w:pPr>
              <w:autoSpaceDE w:val="0"/>
              <w:autoSpaceDN w:val="0"/>
              <w:adjustRightInd w:val="0"/>
              <w:jc w:val="center"/>
            </w:pPr>
            <w:proofErr w:type="spellStart"/>
            <w:r>
              <w:t>xxxxxxx</w:t>
            </w:r>
            <w:proofErr w:type="spellEnd"/>
          </w:p>
          <w:p w14:paraId="5B4FE563" w14:textId="77777777" w:rsidR="00013A1F" w:rsidRPr="005549F7" w:rsidRDefault="000839B0" w:rsidP="00BC728E">
            <w:pPr>
              <w:autoSpaceDE w:val="0"/>
              <w:autoSpaceDN w:val="0"/>
              <w:adjustRightInd w:val="0"/>
              <w:jc w:val="center"/>
            </w:pPr>
            <w:proofErr w:type="spellStart"/>
            <w:r>
              <w:t>xxxxxxx</w:t>
            </w:r>
            <w:proofErr w:type="spellEnd"/>
          </w:p>
        </w:tc>
        <w:tc>
          <w:tcPr>
            <w:tcW w:w="4208" w:type="dxa"/>
            <w:tcBorders>
              <w:bottom w:val="single" w:sz="4" w:space="0" w:color="auto"/>
            </w:tcBorders>
          </w:tcPr>
          <w:p w14:paraId="231FE74A" w14:textId="77777777" w:rsidR="00013A1F" w:rsidRPr="005549F7" w:rsidRDefault="00013A1F" w:rsidP="00BC728E">
            <w:pPr>
              <w:autoSpaceDE w:val="0"/>
              <w:autoSpaceDN w:val="0"/>
              <w:adjustRightInd w:val="0"/>
            </w:pPr>
            <w:r>
              <w:rPr>
                <w:rFonts w:hint="cs"/>
                <w:cs/>
              </w:rPr>
              <w:t>............................................................................. .............................................................................</w:t>
            </w:r>
          </w:p>
        </w:tc>
        <w:tc>
          <w:tcPr>
            <w:tcW w:w="1771" w:type="dxa"/>
            <w:tcBorders>
              <w:bottom w:val="single" w:sz="4" w:space="0" w:color="auto"/>
            </w:tcBorders>
          </w:tcPr>
          <w:p w14:paraId="19F8B549" w14:textId="77777777" w:rsidR="00013A1F" w:rsidRDefault="000839B0" w:rsidP="007E57B8">
            <w:pPr>
              <w:autoSpaceDE w:val="0"/>
              <w:autoSpaceDN w:val="0"/>
              <w:adjustRightInd w:val="0"/>
              <w:jc w:val="center"/>
            </w:pPr>
            <w:r>
              <w:t>x</w:t>
            </w:r>
            <w:r>
              <w:rPr>
                <w:rFonts w:hint="cs"/>
                <w:cs/>
              </w:rPr>
              <w:t>(</w:t>
            </w:r>
            <w:r>
              <w:t>x</w:t>
            </w:r>
            <w:r>
              <w:rPr>
                <w:rFonts w:hint="cs"/>
                <w:cs/>
              </w:rPr>
              <w:t>-</w:t>
            </w:r>
            <w:r>
              <w:t>x</w:t>
            </w:r>
            <w:r>
              <w:rPr>
                <w:rFonts w:hint="cs"/>
                <w:cs/>
              </w:rPr>
              <w:t>-</w:t>
            </w:r>
            <w:r>
              <w:t>x</w:t>
            </w:r>
            <w:r>
              <w:rPr>
                <w:rFonts w:hint="cs"/>
                <w:cs/>
              </w:rPr>
              <w:t>)</w:t>
            </w:r>
          </w:p>
          <w:p w14:paraId="754F7C38" w14:textId="77777777" w:rsidR="000839B0" w:rsidRPr="005549F7" w:rsidRDefault="000839B0" w:rsidP="007E57B8">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013A1F" w:rsidRPr="005549F7" w14:paraId="36CB98D0" w14:textId="77777777" w:rsidTr="00E21B41">
        <w:tc>
          <w:tcPr>
            <w:tcW w:w="1365" w:type="dxa"/>
            <w:tcBorders>
              <w:top w:val="single" w:sz="4" w:space="0" w:color="auto"/>
            </w:tcBorders>
          </w:tcPr>
          <w:p w14:paraId="6D405631" w14:textId="77777777" w:rsidR="00013A1F" w:rsidRPr="005549F7" w:rsidRDefault="00013A1F" w:rsidP="00E47D9E">
            <w:pPr>
              <w:autoSpaceDE w:val="0"/>
              <w:autoSpaceDN w:val="0"/>
              <w:adjustRightInd w:val="0"/>
              <w:jc w:val="center"/>
              <w:rPr>
                <w:cs/>
              </w:rPr>
            </w:pPr>
            <w:r w:rsidRPr="005549F7">
              <w:rPr>
                <w:rFonts w:hint="cs"/>
                <w:cs/>
              </w:rPr>
              <w:t>วิชาเลือก</w:t>
            </w:r>
          </w:p>
        </w:tc>
        <w:tc>
          <w:tcPr>
            <w:tcW w:w="1512" w:type="dxa"/>
            <w:tcBorders>
              <w:top w:val="single" w:sz="4" w:space="0" w:color="auto"/>
            </w:tcBorders>
          </w:tcPr>
          <w:p w14:paraId="58378B70" w14:textId="77777777" w:rsidR="00013A1F" w:rsidRPr="005549F7" w:rsidRDefault="003137C1" w:rsidP="002840CC">
            <w:pPr>
              <w:autoSpaceDE w:val="0"/>
              <w:autoSpaceDN w:val="0"/>
              <w:adjustRightInd w:val="0"/>
              <w:jc w:val="center"/>
            </w:pPr>
            <w:proofErr w:type="spellStart"/>
            <w:r>
              <w:t>x</w:t>
            </w:r>
            <w:r w:rsidR="00001DCD">
              <w:t>xxxxxx</w:t>
            </w:r>
            <w:proofErr w:type="spellEnd"/>
          </w:p>
        </w:tc>
        <w:tc>
          <w:tcPr>
            <w:tcW w:w="4208" w:type="dxa"/>
            <w:tcBorders>
              <w:top w:val="single" w:sz="4" w:space="0" w:color="auto"/>
            </w:tcBorders>
          </w:tcPr>
          <w:p w14:paraId="65ED286B" w14:textId="77777777" w:rsidR="00013A1F" w:rsidRPr="005549F7" w:rsidRDefault="00001DCD" w:rsidP="000839B0">
            <w:pPr>
              <w:autoSpaceDE w:val="0"/>
              <w:autoSpaceDN w:val="0"/>
              <w:adjustRightInd w:val="0"/>
              <w:jc w:val="center"/>
              <w:rPr>
                <w:cs/>
              </w:rPr>
            </w:pPr>
            <w:r>
              <w:rPr>
                <w:rFonts w:hint="cs"/>
                <w:cs/>
              </w:rPr>
              <w:t>เลือกเรียนในวิชาเอกเลือก</w:t>
            </w:r>
          </w:p>
        </w:tc>
        <w:tc>
          <w:tcPr>
            <w:tcW w:w="1771" w:type="dxa"/>
            <w:tcBorders>
              <w:top w:val="single" w:sz="4" w:space="0" w:color="auto"/>
            </w:tcBorders>
          </w:tcPr>
          <w:p w14:paraId="56347DD1" w14:textId="77777777" w:rsidR="00013A1F" w:rsidRPr="005549F7" w:rsidRDefault="00001DCD" w:rsidP="002840CC">
            <w:pPr>
              <w:autoSpaceDE w:val="0"/>
              <w:autoSpaceDN w:val="0"/>
              <w:adjustRightInd w:val="0"/>
              <w:jc w:val="center"/>
              <w:rPr>
                <w:cs/>
              </w:rPr>
            </w:pPr>
            <w:r>
              <w:rPr>
                <w:rFonts w:hint="cs"/>
                <w:cs/>
              </w:rPr>
              <w:t>6</w:t>
            </w:r>
          </w:p>
        </w:tc>
      </w:tr>
      <w:tr w:rsidR="00013A1F" w:rsidRPr="005549F7" w14:paraId="3FDEBB7B" w14:textId="77777777" w:rsidTr="00E21B41">
        <w:tc>
          <w:tcPr>
            <w:tcW w:w="1365" w:type="dxa"/>
          </w:tcPr>
          <w:p w14:paraId="3BB22DE4" w14:textId="77777777" w:rsidR="00013A1F" w:rsidRPr="005549F7" w:rsidRDefault="00013A1F" w:rsidP="00E47D9E">
            <w:pPr>
              <w:autoSpaceDE w:val="0"/>
              <w:autoSpaceDN w:val="0"/>
              <w:adjustRightInd w:val="0"/>
              <w:jc w:val="center"/>
              <w:rPr>
                <w:cs/>
              </w:rPr>
            </w:pPr>
            <w:r w:rsidRPr="005549F7">
              <w:rPr>
                <w:cs/>
              </w:rPr>
              <w:t>เลือกเสรี</w:t>
            </w:r>
          </w:p>
        </w:tc>
        <w:tc>
          <w:tcPr>
            <w:tcW w:w="1512" w:type="dxa"/>
          </w:tcPr>
          <w:p w14:paraId="3D9764DC" w14:textId="77777777" w:rsidR="00013A1F" w:rsidRPr="005549F7" w:rsidRDefault="00013A1F" w:rsidP="00E47D9E">
            <w:pPr>
              <w:autoSpaceDE w:val="0"/>
              <w:autoSpaceDN w:val="0"/>
              <w:adjustRightInd w:val="0"/>
              <w:jc w:val="center"/>
              <w:rPr>
                <w:cs/>
              </w:rPr>
            </w:pPr>
            <w:proofErr w:type="spellStart"/>
            <w:r w:rsidRPr="005549F7">
              <w:t>xxxxxxx</w:t>
            </w:r>
            <w:proofErr w:type="spellEnd"/>
          </w:p>
        </w:tc>
        <w:tc>
          <w:tcPr>
            <w:tcW w:w="4208" w:type="dxa"/>
          </w:tcPr>
          <w:p w14:paraId="74052E60" w14:textId="77777777" w:rsidR="00013A1F" w:rsidRPr="005549F7" w:rsidRDefault="00013A1F" w:rsidP="000839B0">
            <w:pPr>
              <w:autoSpaceDE w:val="0"/>
              <w:autoSpaceDN w:val="0"/>
              <w:adjustRightInd w:val="0"/>
              <w:jc w:val="center"/>
              <w:rPr>
                <w:cs/>
              </w:rPr>
            </w:pPr>
            <w:r w:rsidRPr="005549F7">
              <w:rPr>
                <w:cs/>
              </w:rPr>
              <w:t>เลือกเรียนในหมวดวิชาเลือกเสรี</w:t>
            </w:r>
          </w:p>
        </w:tc>
        <w:tc>
          <w:tcPr>
            <w:tcW w:w="1771" w:type="dxa"/>
          </w:tcPr>
          <w:p w14:paraId="05D10CA5" w14:textId="77777777" w:rsidR="00013A1F" w:rsidRPr="005549F7" w:rsidRDefault="00013A1F" w:rsidP="00E47D9E">
            <w:pPr>
              <w:autoSpaceDE w:val="0"/>
              <w:autoSpaceDN w:val="0"/>
              <w:adjustRightInd w:val="0"/>
              <w:jc w:val="center"/>
              <w:rPr>
                <w:cs/>
              </w:rPr>
            </w:pPr>
            <w:r w:rsidRPr="005549F7">
              <w:rPr>
                <w:cs/>
              </w:rPr>
              <w:t>2-3</w:t>
            </w:r>
          </w:p>
        </w:tc>
      </w:tr>
      <w:tr w:rsidR="00013A1F" w:rsidRPr="005549F7" w14:paraId="44A17CFA" w14:textId="77777777" w:rsidTr="00E21B41">
        <w:tc>
          <w:tcPr>
            <w:tcW w:w="7085" w:type="dxa"/>
            <w:gridSpan w:val="3"/>
          </w:tcPr>
          <w:p w14:paraId="5ECB3799" w14:textId="77777777" w:rsidR="00013A1F" w:rsidRPr="005549F7" w:rsidRDefault="00013A1F" w:rsidP="00E47D9E">
            <w:pPr>
              <w:autoSpaceDE w:val="0"/>
              <w:autoSpaceDN w:val="0"/>
              <w:adjustRightInd w:val="0"/>
              <w:jc w:val="center"/>
              <w:rPr>
                <w:b/>
                <w:bCs/>
                <w:cs/>
              </w:rPr>
            </w:pPr>
            <w:r w:rsidRPr="005549F7">
              <w:rPr>
                <w:b/>
                <w:bCs/>
                <w:cs/>
              </w:rPr>
              <w:t>รวม</w:t>
            </w:r>
          </w:p>
        </w:tc>
        <w:tc>
          <w:tcPr>
            <w:tcW w:w="1771" w:type="dxa"/>
          </w:tcPr>
          <w:p w14:paraId="3520C139" w14:textId="77777777" w:rsidR="00013A1F" w:rsidRPr="005549F7" w:rsidRDefault="009C0509" w:rsidP="009C0509">
            <w:pPr>
              <w:autoSpaceDE w:val="0"/>
              <w:autoSpaceDN w:val="0"/>
              <w:adjustRightInd w:val="0"/>
              <w:jc w:val="center"/>
              <w:rPr>
                <w:cs/>
              </w:rPr>
            </w:pPr>
            <w:r>
              <w:rPr>
                <w:rFonts w:hint="cs"/>
                <w:cs/>
              </w:rPr>
              <w:t>......</w:t>
            </w:r>
          </w:p>
        </w:tc>
      </w:tr>
    </w:tbl>
    <w:p w14:paraId="0244516D" w14:textId="77777777" w:rsidR="00D6398E" w:rsidRDefault="00D6398E" w:rsidP="0053477C">
      <w:pPr>
        <w:autoSpaceDE w:val="0"/>
        <w:autoSpaceDN w:val="0"/>
        <w:adjustRightInd w:val="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470"/>
        <w:gridCol w:w="4208"/>
        <w:gridCol w:w="1793"/>
      </w:tblGrid>
      <w:tr w:rsidR="007A345A" w:rsidRPr="005549F7" w14:paraId="267B2B7E" w14:textId="77777777" w:rsidTr="00013A1F">
        <w:tc>
          <w:tcPr>
            <w:tcW w:w="8856" w:type="dxa"/>
            <w:gridSpan w:val="4"/>
          </w:tcPr>
          <w:p w14:paraId="67BF06F7" w14:textId="77777777" w:rsidR="007A345A" w:rsidRPr="005549F7" w:rsidRDefault="007A345A" w:rsidP="00E47D9E">
            <w:pPr>
              <w:autoSpaceDE w:val="0"/>
              <w:autoSpaceDN w:val="0"/>
              <w:adjustRightInd w:val="0"/>
              <w:jc w:val="center"/>
              <w:rPr>
                <w:b/>
                <w:bCs/>
              </w:rPr>
            </w:pPr>
            <w:r w:rsidRPr="005549F7">
              <w:rPr>
                <w:b/>
                <w:bCs/>
                <w:cs/>
              </w:rPr>
              <w:t>ชั้นปีที่ 4 ภาค</w:t>
            </w:r>
            <w:r w:rsidR="006401EE">
              <w:rPr>
                <w:rFonts w:hint="cs"/>
                <w:b/>
                <w:bCs/>
                <w:cs/>
              </w:rPr>
              <w:t>การศึกษา</w:t>
            </w:r>
            <w:r w:rsidRPr="005549F7">
              <w:rPr>
                <w:b/>
                <w:bCs/>
                <w:cs/>
              </w:rPr>
              <w:t>ที่ 1</w:t>
            </w:r>
          </w:p>
        </w:tc>
      </w:tr>
      <w:tr w:rsidR="007A345A" w:rsidRPr="005549F7" w14:paraId="432C3950" w14:textId="77777777" w:rsidTr="00013A1F">
        <w:tc>
          <w:tcPr>
            <w:tcW w:w="1385" w:type="dxa"/>
          </w:tcPr>
          <w:p w14:paraId="5E403A9E" w14:textId="59BE3F85" w:rsidR="007A345A" w:rsidRPr="005549F7" w:rsidRDefault="007A345A" w:rsidP="00E47D9E">
            <w:pPr>
              <w:autoSpaceDE w:val="0"/>
              <w:autoSpaceDN w:val="0"/>
              <w:adjustRightInd w:val="0"/>
              <w:jc w:val="center"/>
              <w:rPr>
                <w:b/>
                <w:bCs/>
              </w:rPr>
            </w:pPr>
            <w:r w:rsidRPr="005549F7">
              <w:rPr>
                <w:b/>
                <w:bCs/>
                <w:cs/>
              </w:rPr>
              <w:t>หมวด</w:t>
            </w:r>
          </w:p>
        </w:tc>
        <w:tc>
          <w:tcPr>
            <w:tcW w:w="1470" w:type="dxa"/>
          </w:tcPr>
          <w:p w14:paraId="6115A1ED" w14:textId="77777777" w:rsidR="007A345A" w:rsidRPr="005549F7" w:rsidRDefault="007A345A" w:rsidP="00E47D9E">
            <w:pPr>
              <w:autoSpaceDE w:val="0"/>
              <w:autoSpaceDN w:val="0"/>
              <w:adjustRightInd w:val="0"/>
              <w:jc w:val="center"/>
              <w:rPr>
                <w:b/>
                <w:bCs/>
              </w:rPr>
            </w:pPr>
            <w:r w:rsidRPr="005549F7">
              <w:rPr>
                <w:b/>
                <w:bCs/>
                <w:cs/>
              </w:rPr>
              <w:t>รหัสวิชา</w:t>
            </w:r>
          </w:p>
        </w:tc>
        <w:tc>
          <w:tcPr>
            <w:tcW w:w="4208" w:type="dxa"/>
          </w:tcPr>
          <w:p w14:paraId="15F1FBD5" w14:textId="77777777" w:rsidR="007A345A" w:rsidRPr="005549F7" w:rsidRDefault="007A345A" w:rsidP="00E47D9E">
            <w:pPr>
              <w:autoSpaceDE w:val="0"/>
              <w:autoSpaceDN w:val="0"/>
              <w:adjustRightInd w:val="0"/>
              <w:jc w:val="center"/>
              <w:rPr>
                <w:b/>
                <w:bCs/>
              </w:rPr>
            </w:pPr>
            <w:r w:rsidRPr="005549F7">
              <w:rPr>
                <w:b/>
                <w:bCs/>
                <w:cs/>
              </w:rPr>
              <w:t>ชื่อวิชา</w:t>
            </w:r>
          </w:p>
        </w:tc>
        <w:tc>
          <w:tcPr>
            <w:tcW w:w="1793" w:type="dxa"/>
          </w:tcPr>
          <w:p w14:paraId="7F56E215" w14:textId="77777777" w:rsidR="007A345A" w:rsidRPr="005549F7" w:rsidRDefault="007A345A" w:rsidP="00E47D9E">
            <w:pPr>
              <w:autoSpaceDE w:val="0"/>
              <w:autoSpaceDN w:val="0"/>
              <w:adjustRightInd w:val="0"/>
              <w:jc w:val="center"/>
              <w:rPr>
                <w:b/>
                <w:bCs/>
              </w:rPr>
            </w:pPr>
            <w:r w:rsidRPr="005549F7">
              <w:rPr>
                <w:b/>
                <w:bCs/>
                <w:cs/>
              </w:rPr>
              <w:t>จำนวนหน่วยกิต</w:t>
            </w:r>
          </w:p>
        </w:tc>
      </w:tr>
      <w:tr w:rsidR="00013A1F" w:rsidRPr="005549F7" w14:paraId="1BD47A52" w14:textId="77777777" w:rsidTr="00013A1F">
        <w:tc>
          <w:tcPr>
            <w:tcW w:w="1385" w:type="dxa"/>
          </w:tcPr>
          <w:p w14:paraId="129F8B4E" w14:textId="78FFDF56" w:rsidR="00013A1F" w:rsidRPr="005549F7" w:rsidRDefault="00930EF4" w:rsidP="00E47D9E">
            <w:pPr>
              <w:autoSpaceDE w:val="0"/>
              <w:autoSpaceDN w:val="0"/>
              <w:adjustRightInd w:val="0"/>
              <w:jc w:val="center"/>
            </w:pPr>
            <w:r>
              <w:rPr>
                <w:rFonts w:hint="cs"/>
                <w:cs/>
              </w:rPr>
              <w:t>วิชา</w:t>
            </w:r>
            <w:r w:rsidR="00013A1F" w:rsidRPr="005549F7">
              <w:rPr>
                <w:cs/>
              </w:rPr>
              <w:t>เฉพาะ</w:t>
            </w:r>
          </w:p>
          <w:p w14:paraId="0DAFEFA1" w14:textId="77777777" w:rsidR="00013A1F" w:rsidRPr="005549F7" w:rsidRDefault="00013A1F" w:rsidP="00E47D9E">
            <w:pPr>
              <w:autoSpaceDE w:val="0"/>
              <w:autoSpaceDN w:val="0"/>
              <w:adjustRightInd w:val="0"/>
              <w:jc w:val="center"/>
            </w:pPr>
          </w:p>
        </w:tc>
        <w:tc>
          <w:tcPr>
            <w:tcW w:w="1470" w:type="dxa"/>
          </w:tcPr>
          <w:p w14:paraId="3188A11F" w14:textId="77777777" w:rsidR="000839B0" w:rsidRDefault="000839B0" w:rsidP="00BC728E">
            <w:pPr>
              <w:autoSpaceDE w:val="0"/>
              <w:autoSpaceDN w:val="0"/>
              <w:adjustRightInd w:val="0"/>
              <w:jc w:val="center"/>
            </w:pPr>
            <w:proofErr w:type="spellStart"/>
            <w:r w:rsidRPr="000839B0">
              <w:rPr>
                <w:sz w:val="22"/>
                <w:szCs w:val="22"/>
              </w:rPr>
              <w:t>X</w:t>
            </w:r>
            <w:r>
              <w:t>xxxxxx</w:t>
            </w:r>
            <w:proofErr w:type="spellEnd"/>
          </w:p>
          <w:p w14:paraId="6199ED7D" w14:textId="77777777" w:rsidR="00013A1F" w:rsidRPr="005549F7" w:rsidRDefault="000839B0" w:rsidP="00BC728E">
            <w:pPr>
              <w:autoSpaceDE w:val="0"/>
              <w:autoSpaceDN w:val="0"/>
              <w:adjustRightInd w:val="0"/>
              <w:jc w:val="center"/>
            </w:pPr>
            <w:proofErr w:type="spellStart"/>
            <w:r>
              <w:t>xxxxxxx</w:t>
            </w:r>
            <w:proofErr w:type="spellEnd"/>
          </w:p>
        </w:tc>
        <w:tc>
          <w:tcPr>
            <w:tcW w:w="4208" w:type="dxa"/>
          </w:tcPr>
          <w:p w14:paraId="6938BC55" w14:textId="77777777" w:rsidR="00013A1F" w:rsidRDefault="00013A1F" w:rsidP="00BC728E">
            <w:pPr>
              <w:autoSpaceDE w:val="0"/>
              <w:autoSpaceDN w:val="0"/>
              <w:adjustRightInd w:val="0"/>
            </w:pPr>
            <w:r>
              <w:rPr>
                <w:rFonts w:hint="cs"/>
                <w:cs/>
              </w:rPr>
              <w:t>.............................................................................</w:t>
            </w:r>
          </w:p>
          <w:p w14:paraId="409E069C" w14:textId="77777777" w:rsidR="00013A1F" w:rsidRPr="005549F7" w:rsidRDefault="00013A1F" w:rsidP="00BC728E">
            <w:pPr>
              <w:autoSpaceDE w:val="0"/>
              <w:autoSpaceDN w:val="0"/>
              <w:adjustRightInd w:val="0"/>
            </w:pPr>
            <w:r>
              <w:rPr>
                <w:rFonts w:hint="cs"/>
                <w:cs/>
              </w:rPr>
              <w:t>.............................................................................</w:t>
            </w:r>
          </w:p>
        </w:tc>
        <w:tc>
          <w:tcPr>
            <w:tcW w:w="1793" w:type="dxa"/>
          </w:tcPr>
          <w:p w14:paraId="09706092" w14:textId="77777777" w:rsidR="000839B0" w:rsidRDefault="000839B0" w:rsidP="000839B0">
            <w:pPr>
              <w:autoSpaceDE w:val="0"/>
              <w:autoSpaceDN w:val="0"/>
              <w:adjustRightInd w:val="0"/>
              <w:jc w:val="center"/>
            </w:pPr>
            <w:r>
              <w:t>x</w:t>
            </w:r>
            <w:r>
              <w:rPr>
                <w:rFonts w:hint="cs"/>
                <w:cs/>
              </w:rPr>
              <w:t>(</w:t>
            </w:r>
            <w:r>
              <w:t>x</w:t>
            </w:r>
            <w:r>
              <w:rPr>
                <w:rFonts w:hint="cs"/>
                <w:cs/>
              </w:rPr>
              <w:t>-</w:t>
            </w:r>
            <w:r>
              <w:t>x</w:t>
            </w:r>
            <w:r>
              <w:rPr>
                <w:rFonts w:hint="cs"/>
                <w:cs/>
              </w:rPr>
              <w:t>-</w:t>
            </w:r>
            <w:r>
              <w:t>x</w:t>
            </w:r>
            <w:r>
              <w:rPr>
                <w:rFonts w:hint="cs"/>
                <w:cs/>
              </w:rPr>
              <w:t>)</w:t>
            </w:r>
          </w:p>
          <w:p w14:paraId="373588F9" w14:textId="77777777" w:rsidR="00013A1F" w:rsidRPr="005549F7" w:rsidRDefault="000839B0" w:rsidP="000839B0">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013A1F" w:rsidRPr="005549F7" w14:paraId="786B9360" w14:textId="77777777" w:rsidTr="00013A1F">
        <w:tc>
          <w:tcPr>
            <w:tcW w:w="1385" w:type="dxa"/>
          </w:tcPr>
          <w:p w14:paraId="416568AA" w14:textId="77777777" w:rsidR="00013A1F" w:rsidRPr="005549F7" w:rsidRDefault="00013A1F" w:rsidP="00E47D9E">
            <w:pPr>
              <w:autoSpaceDE w:val="0"/>
              <w:autoSpaceDN w:val="0"/>
              <w:adjustRightInd w:val="0"/>
              <w:jc w:val="center"/>
              <w:rPr>
                <w:cs/>
              </w:rPr>
            </w:pPr>
            <w:r w:rsidRPr="005549F7">
              <w:rPr>
                <w:rFonts w:hint="cs"/>
                <w:cs/>
              </w:rPr>
              <w:t>วิชาเลือก</w:t>
            </w:r>
          </w:p>
        </w:tc>
        <w:tc>
          <w:tcPr>
            <w:tcW w:w="1470" w:type="dxa"/>
          </w:tcPr>
          <w:p w14:paraId="6A6D2988" w14:textId="77777777" w:rsidR="00013A1F" w:rsidRPr="005549F7" w:rsidRDefault="00001DCD" w:rsidP="00DD39EB">
            <w:pPr>
              <w:autoSpaceDE w:val="0"/>
              <w:autoSpaceDN w:val="0"/>
              <w:adjustRightInd w:val="0"/>
              <w:jc w:val="center"/>
            </w:pPr>
            <w:proofErr w:type="spellStart"/>
            <w:r>
              <w:t>xxxxxx</w:t>
            </w:r>
            <w:r w:rsidR="003137C1">
              <w:t>x</w:t>
            </w:r>
            <w:proofErr w:type="spellEnd"/>
          </w:p>
        </w:tc>
        <w:tc>
          <w:tcPr>
            <w:tcW w:w="4208" w:type="dxa"/>
          </w:tcPr>
          <w:p w14:paraId="78DF3632" w14:textId="77777777" w:rsidR="00013A1F" w:rsidRPr="005549F7" w:rsidRDefault="00001DCD" w:rsidP="000839B0">
            <w:pPr>
              <w:autoSpaceDE w:val="0"/>
              <w:autoSpaceDN w:val="0"/>
              <w:adjustRightInd w:val="0"/>
              <w:jc w:val="center"/>
              <w:rPr>
                <w:cs/>
              </w:rPr>
            </w:pPr>
            <w:r>
              <w:rPr>
                <w:rFonts w:hint="cs"/>
                <w:cs/>
              </w:rPr>
              <w:t>เลือกเรียนในวิชาเอกเลือก</w:t>
            </w:r>
          </w:p>
        </w:tc>
        <w:tc>
          <w:tcPr>
            <w:tcW w:w="1793" w:type="dxa"/>
          </w:tcPr>
          <w:p w14:paraId="262F1CAB" w14:textId="77777777" w:rsidR="00013A1F" w:rsidRPr="005549F7" w:rsidRDefault="009C0509" w:rsidP="007E57B8">
            <w:pPr>
              <w:autoSpaceDE w:val="0"/>
              <w:autoSpaceDN w:val="0"/>
              <w:adjustRightInd w:val="0"/>
              <w:jc w:val="center"/>
              <w:rPr>
                <w:cs/>
              </w:rPr>
            </w:pPr>
            <w:r>
              <w:rPr>
                <w:rFonts w:hint="cs"/>
                <w:cs/>
              </w:rPr>
              <w:t>3</w:t>
            </w:r>
          </w:p>
        </w:tc>
      </w:tr>
      <w:tr w:rsidR="00013A1F" w:rsidRPr="005549F7" w14:paraId="0DA1115C" w14:textId="77777777" w:rsidTr="00013A1F">
        <w:tc>
          <w:tcPr>
            <w:tcW w:w="1385" w:type="dxa"/>
          </w:tcPr>
          <w:p w14:paraId="5201C01C" w14:textId="77777777" w:rsidR="00013A1F" w:rsidRPr="005549F7" w:rsidRDefault="00013A1F" w:rsidP="00E47D9E">
            <w:pPr>
              <w:autoSpaceDE w:val="0"/>
              <w:autoSpaceDN w:val="0"/>
              <w:adjustRightInd w:val="0"/>
              <w:jc w:val="center"/>
              <w:rPr>
                <w:cs/>
              </w:rPr>
            </w:pPr>
            <w:r w:rsidRPr="005549F7">
              <w:rPr>
                <w:cs/>
              </w:rPr>
              <w:t>เลือกเสรี</w:t>
            </w:r>
          </w:p>
        </w:tc>
        <w:tc>
          <w:tcPr>
            <w:tcW w:w="1470" w:type="dxa"/>
          </w:tcPr>
          <w:p w14:paraId="2833E44A" w14:textId="77777777" w:rsidR="00013A1F" w:rsidRPr="005549F7" w:rsidRDefault="00013A1F" w:rsidP="00E47D9E">
            <w:pPr>
              <w:autoSpaceDE w:val="0"/>
              <w:autoSpaceDN w:val="0"/>
              <w:adjustRightInd w:val="0"/>
              <w:jc w:val="center"/>
              <w:rPr>
                <w:cs/>
              </w:rPr>
            </w:pPr>
            <w:proofErr w:type="spellStart"/>
            <w:r w:rsidRPr="005549F7">
              <w:t>xxxxxxx</w:t>
            </w:r>
            <w:proofErr w:type="spellEnd"/>
          </w:p>
        </w:tc>
        <w:tc>
          <w:tcPr>
            <w:tcW w:w="4208" w:type="dxa"/>
          </w:tcPr>
          <w:p w14:paraId="69C9B6DC" w14:textId="77777777" w:rsidR="00013A1F" w:rsidRPr="005549F7" w:rsidRDefault="00013A1F" w:rsidP="000839B0">
            <w:pPr>
              <w:autoSpaceDE w:val="0"/>
              <w:autoSpaceDN w:val="0"/>
              <w:adjustRightInd w:val="0"/>
              <w:jc w:val="center"/>
              <w:rPr>
                <w:cs/>
              </w:rPr>
            </w:pPr>
            <w:r w:rsidRPr="005549F7">
              <w:rPr>
                <w:cs/>
              </w:rPr>
              <w:t>เลือกเรียนในหมวดวิชาเลือกเสรี</w:t>
            </w:r>
          </w:p>
        </w:tc>
        <w:tc>
          <w:tcPr>
            <w:tcW w:w="1793" w:type="dxa"/>
          </w:tcPr>
          <w:p w14:paraId="7A78F6CD" w14:textId="77777777" w:rsidR="00013A1F" w:rsidRPr="005549F7" w:rsidRDefault="00013A1F" w:rsidP="00E47D9E">
            <w:pPr>
              <w:autoSpaceDE w:val="0"/>
              <w:autoSpaceDN w:val="0"/>
              <w:adjustRightInd w:val="0"/>
              <w:jc w:val="center"/>
              <w:rPr>
                <w:cs/>
              </w:rPr>
            </w:pPr>
            <w:r w:rsidRPr="005549F7">
              <w:rPr>
                <w:cs/>
              </w:rPr>
              <w:t>2-3</w:t>
            </w:r>
          </w:p>
        </w:tc>
      </w:tr>
      <w:tr w:rsidR="00013A1F" w:rsidRPr="005549F7" w14:paraId="567696BB" w14:textId="77777777" w:rsidTr="00013A1F">
        <w:tc>
          <w:tcPr>
            <w:tcW w:w="7063" w:type="dxa"/>
            <w:gridSpan w:val="3"/>
          </w:tcPr>
          <w:p w14:paraId="7723A5B3" w14:textId="77777777" w:rsidR="00013A1F" w:rsidRPr="005549F7" w:rsidRDefault="00013A1F" w:rsidP="00E47D9E">
            <w:pPr>
              <w:autoSpaceDE w:val="0"/>
              <w:autoSpaceDN w:val="0"/>
              <w:adjustRightInd w:val="0"/>
              <w:jc w:val="center"/>
              <w:rPr>
                <w:b/>
                <w:bCs/>
                <w:cs/>
              </w:rPr>
            </w:pPr>
            <w:r w:rsidRPr="005549F7">
              <w:rPr>
                <w:b/>
                <w:bCs/>
                <w:cs/>
              </w:rPr>
              <w:t>รวม</w:t>
            </w:r>
          </w:p>
        </w:tc>
        <w:tc>
          <w:tcPr>
            <w:tcW w:w="1793" w:type="dxa"/>
          </w:tcPr>
          <w:p w14:paraId="2D98B578" w14:textId="77777777" w:rsidR="00013A1F" w:rsidRPr="005549F7" w:rsidRDefault="009C0509" w:rsidP="009C0509">
            <w:pPr>
              <w:autoSpaceDE w:val="0"/>
              <w:autoSpaceDN w:val="0"/>
              <w:adjustRightInd w:val="0"/>
              <w:jc w:val="center"/>
              <w:rPr>
                <w:cs/>
              </w:rPr>
            </w:pPr>
            <w:r>
              <w:rPr>
                <w:rFonts w:hint="cs"/>
                <w:cs/>
              </w:rPr>
              <w:t>.......</w:t>
            </w:r>
          </w:p>
        </w:tc>
      </w:tr>
    </w:tbl>
    <w:p w14:paraId="1E81717B" w14:textId="77777777" w:rsidR="00606343" w:rsidRDefault="00606343" w:rsidP="00AE39A9">
      <w:pPr>
        <w:autoSpaceDE w:val="0"/>
        <w:autoSpaceDN w:val="0"/>
        <w:adjustRightInd w:val="0"/>
        <w:jc w:val="center"/>
        <w:rPr>
          <w:b/>
          <w:bCs/>
        </w:rPr>
      </w:pPr>
    </w:p>
    <w:p w14:paraId="66EB4496" w14:textId="77777777" w:rsidR="00234552" w:rsidRDefault="00234552" w:rsidP="00AE39A9">
      <w:pPr>
        <w:autoSpaceDE w:val="0"/>
        <w:autoSpaceDN w:val="0"/>
        <w:adjustRightInd w:val="0"/>
        <w:jc w:val="center"/>
        <w:rPr>
          <w:b/>
          <w:bCs/>
        </w:rPr>
      </w:pPr>
    </w:p>
    <w:p w14:paraId="13B52144" w14:textId="77777777" w:rsidR="00930EF4" w:rsidRDefault="00930EF4" w:rsidP="00AE39A9">
      <w:pPr>
        <w:autoSpaceDE w:val="0"/>
        <w:autoSpaceDN w:val="0"/>
        <w:adjustRightInd w:val="0"/>
        <w:jc w:val="cente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502"/>
        <w:gridCol w:w="4083"/>
        <w:gridCol w:w="1849"/>
      </w:tblGrid>
      <w:tr w:rsidR="007A345A" w:rsidRPr="005549F7" w14:paraId="758F25CB" w14:textId="77777777" w:rsidTr="00495094">
        <w:tc>
          <w:tcPr>
            <w:tcW w:w="8856" w:type="dxa"/>
            <w:gridSpan w:val="4"/>
          </w:tcPr>
          <w:p w14:paraId="6AB32494" w14:textId="77777777" w:rsidR="007A345A" w:rsidRPr="005549F7" w:rsidRDefault="007A345A" w:rsidP="00E47D9E">
            <w:pPr>
              <w:autoSpaceDE w:val="0"/>
              <w:autoSpaceDN w:val="0"/>
              <w:adjustRightInd w:val="0"/>
              <w:jc w:val="center"/>
              <w:rPr>
                <w:b/>
                <w:bCs/>
              </w:rPr>
            </w:pPr>
            <w:r w:rsidRPr="005549F7">
              <w:rPr>
                <w:b/>
                <w:bCs/>
                <w:cs/>
              </w:rPr>
              <w:lastRenderedPageBreak/>
              <w:t>ชั้นปีที่ 4 ภาค</w:t>
            </w:r>
            <w:r w:rsidR="006401EE">
              <w:rPr>
                <w:rFonts w:hint="cs"/>
                <w:b/>
                <w:bCs/>
                <w:cs/>
              </w:rPr>
              <w:t>การศึกษา</w:t>
            </w:r>
            <w:r w:rsidRPr="005549F7">
              <w:rPr>
                <w:b/>
                <w:bCs/>
                <w:cs/>
              </w:rPr>
              <w:t>ที่ 2</w:t>
            </w:r>
          </w:p>
        </w:tc>
      </w:tr>
      <w:tr w:rsidR="00E47D9E" w:rsidRPr="005549F7" w14:paraId="666A42EC" w14:textId="77777777" w:rsidTr="00495094">
        <w:tc>
          <w:tcPr>
            <w:tcW w:w="1422" w:type="dxa"/>
          </w:tcPr>
          <w:p w14:paraId="0FA9C965" w14:textId="19B40DBA" w:rsidR="007A345A" w:rsidRPr="005549F7" w:rsidRDefault="007A345A" w:rsidP="00E47D9E">
            <w:pPr>
              <w:autoSpaceDE w:val="0"/>
              <w:autoSpaceDN w:val="0"/>
              <w:adjustRightInd w:val="0"/>
              <w:jc w:val="center"/>
              <w:rPr>
                <w:b/>
                <w:bCs/>
              </w:rPr>
            </w:pPr>
            <w:r w:rsidRPr="005549F7">
              <w:rPr>
                <w:b/>
                <w:bCs/>
                <w:cs/>
              </w:rPr>
              <w:t>หมวด</w:t>
            </w:r>
          </w:p>
        </w:tc>
        <w:tc>
          <w:tcPr>
            <w:tcW w:w="1502" w:type="dxa"/>
          </w:tcPr>
          <w:p w14:paraId="7F9FE9D9" w14:textId="77777777" w:rsidR="007A345A" w:rsidRPr="005549F7" w:rsidRDefault="007A345A" w:rsidP="00E47D9E">
            <w:pPr>
              <w:autoSpaceDE w:val="0"/>
              <w:autoSpaceDN w:val="0"/>
              <w:adjustRightInd w:val="0"/>
              <w:jc w:val="center"/>
              <w:rPr>
                <w:b/>
                <w:bCs/>
              </w:rPr>
            </w:pPr>
            <w:r w:rsidRPr="005549F7">
              <w:rPr>
                <w:b/>
                <w:bCs/>
                <w:cs/>
              </w:rPr>
              <w:t>รหัสวิชา</w:t>
            </w:r>
          </w:p>
        </w:tc>
        <w:tc>
          <w:tcPr>
            <w:tcW w:w="4083" w:type="dxa"/>
          </w:tcPr>
          <w:p w14:paraId="34DB38F2" w14:textId="77777777" w:rsidR="007A345A" w:rsidRPr="005549F7" w:rsidRDefault="007A345A" w:rsidP="00E47D9E">
            <w:pPr>
              <w:autoSpaceDE w:val="0"/>
              <w:autoSpaceDN w:val="0"/>
              <w:adjustRightInd w:val="0"/>
              <w:jc w:val="center"/>
              <w:rPr>
                <w:b/>
                <w:bCs/>
              </w:rPr>
            </w:pPr>
            <w:r w:rsidRPr="005549F7">
              <w:rPr>
                <w:b/>
                <w:bCs/>
                <w:cs/>
              </w:rPr>
              <w:t>ชื่อวิชา</w:t>
            </w:r>
          </w:p>
        </w:tc>
        <w:tc>
          <w:tcPr>
            <w:tcW w:w="1849" w:type="dxa"/>
          </w:tcPr>
          <w:p w14:paraId="5924735B" w14:textId="77777777" w:rsidR="007A345A" w:rsidRPr="005549F7" w:rsidRDefault="007A345A" w:rsidP="00E47D9E">
            <w:pPr>
              <w:autoSpaceDE w:val="0"/>
              <w:autoSpaceDN w:val="0"/>
              <w:adjustRightInd w:val="0"/>
              <w:jc w:val="center"/>
              <w:rPr>
                <w:b/>
                <w:bCs/>
              </w:rPr>
            </w:pPr>
            <w:r w:rsidRPr="005549F7">
              <w:rPr>
                <w:b/>
                <w:bCs/>
                <w:cs/>
              </w:rPr>
              <w:t>จำนวนหน่วยกิต</w:t>
            </w:r>
          </w:p>
        </w:tc>
      </w:tr>
      <w:tr w:rsidR="00E47D9E" w:rsidRPr="005549F7" w14:paraId="16BC534E" w14:textId="77777777" w:rsidTr="00495094">
        <w:tc>
          <w:tcPr>
            <w:tcW w:w="1422" w:type="dxa"/>
          </w:tcPr>
          <w:p w14:paraId="159641E9" w14:textId="521F64FB" w:rsidR="007A345A" w:rsidRPr="005549F7" w:rsidRDefault="00930EF4" w:rsidP="009C0509">
            <w:pPr>
              <w:autoSpaceDE w:val="0"/>
              <w:autoSpaceDN w:val="0"/>
              <w:adjustRightInd w:val="0"/>
              <w:jc w:val="center"/>
            </w:pPr>
            <w:r>
              <w:rPr>
                <w:rFonts w:hint="cs"/>
                <w:cs/>
              </w:rPr>
              <w:t>วิชา</w:t>
            </w:r>
            <w:r w:rsidR="007A345A" w:rsidRPr="005549F7">
              <w:rPr>
                <w:cs/>
              </w:rPr>
              <w:t>เฉพาะ</w:t>
            </w:r>
          </w:p>
        </w:tc>
        <w:tc>
          <w:tcPr>
            <w:tcW w:w="1502" w:type="dxa"/>
          </w:tcPr>
          <w:p w14:paraId="406B49E2" w14:textId="77777777" w:rsidR="007A345A" w:rsidRPr="005549F7" w:rsidRDefault="000839B0" w:rsidP="00150B10">
            <w:pPr>
              <w:autoSpaceDE w:val="0"/>
              <w:autoSpaceDN w:val="0"/>
              <w:adjustRightInd w:val="0"/>
              <w:jc w:val="center"/>
            </w:pPr>
            <w:proofErr w:type="spellStart"/>
            <w:r>
              <w:t>xxxxxxx</w:t>
            </w:r>
            <w:proofErr w:type="spellEnd"/>
          </w:p>
        </w:tc>
        <w:tc>
          <w:tcPr>
            <w:tcW w:w="4083" w:type="dxa"/>
          </w:tcPr>
          <w:p w14:paraId="6EFE2C74" w14:textId="77777777" w:rsidR="007A345A" w:rsidRPr="005549F7" w:rsidRDefault="007A345A" w:rsidP="00150B10">
            <w:pPr>
              <w:autoSpaceDE w:val="0"/>
              <w:autoSpaceDN w:val="0"/>
              <w:adjustRightInd w:val="0"/>
            </w:pPr>
          </w:p>
        </w:tc>
        <w:tc>
          <w:tcPr>
            <w:tcW w:w="1849" w:type="dxa"/>
          </w:tcPr>
          <w:p w14:paraId="27FC57AD" w14:textId="77777777" w:rsidR="008F4DAD" w:rsidRPr="005549F7" w:rsidRDefault="000839B0" w:rsidP="000839B0">
            <w:pPr>
              <w:autoSpaceDE w:val="0"/>
              <w:autoSpaceDN w:val="0"/>
              <w:adjustRightInd w:val="0"/>
              <w:jc w:val="center"/>
              <w:rPr>
                <w:cs/>
              </w:rPr>
            </w:pPr>
            <w:r>
              <w:t>x</w:t>
            </w:r>
            <w:r>
              <w:rPr>
                <w:rFonts w:hint="cs"/>
                <w:cs/>
              </w:rPr>
              <w:t>(</w:t>
            </w:r>
            <w:r>
              <w:t>x</w:t>
            </w:r>
            <w:r>
              <w:rPr>
                <w:rFonts w:hint="cs"/>
                <w:cs/>
              </w:rPr>
              <w:t>-</w:t>
            </w:r>
            <w:r>
              <w:t>x</w:t>
            </w:r>
            <w:r>
              <w:rPr>
                <w:rFonts w:hint="cs"/>
                <w:cs/>
              </w:rPr>
              <w:t>-</w:t>
            </w:r>
            <w:r>
              <w:t>x</w:t>
            </w:r>
            <w:r>
              <w:rPr>
                <w:rFonts w:hint="cs"/>
                <w:cs/>
              </w:rPr>
              <w:t>)</w:t>
            </w:r>
          </w:p>
        </w:tc>
      </w:tr>
      <w:tr w:rsidR="00150B10" w:rsidRPr="005549F7" w14:paraId="0A6D76E9" w14:textId="77777777" w:rsidTr="00495094">
        <w:tc>
          <w:tcPr>
            <w:tcW w:w="1422" w:type="dxa"/>
          </w:tcPr>
          <w:p w14:paraId="51D48770" w14:textId="77777777" w:rsidR="00150B10" w:rsidRPr="005549F7" w:rsidRDefault="00150B10" w:rsidP="00DD39EB">
            <w:pPr>
              <w:autoSpaceDE w:val="0"/>
              <w:autoSpaceDN w:val="0"/>
              <w:adjustRightInd w:val="0"/>
              <w:jc w:val="center"/>
              <w:rPr>
                <w:cs/>
              </w:rPr>
            </w:pPr>
            <w:r w:rsidRPr="005549F7">
              <w:rPr>
                <w:rFonts w:hint="cs"/>
                <w:cs/>
              </w:rPr>
              <w:t>วิชาเลือก</w:t>
            </w:r>
          </w:p>
        </w:tc>
        <w:tc>
          <w:tcPr>
            <w:tcW w:w="1502" w:type="dxa"/>
          </w:tcPr>
          <w:p w14:paraId="615CC50D" w14:textId="77777777" w:rsidR="00150B10" w:rsidRPr="005549F7" w:rsidRDefault="009C0509" w:rsidP="00DD39EB">
            <w:pPr>
              <w:autoSpaceDE w:val="0"/>
              <w:autoSpaceDN w:val="0"/>
              <w:adjustRightInd w:val="0"/>
              <w:jc w:val="center"/>
            </w:pPr>
            <w:proofErr w:type="spellStart"/>
            <w:r>
              <w:t>xxxxx</w:t>
            </w:r>
            <w:r w:rsidR="008D3263">
              <w:t>x</w:t>
            </w:r>
            <w:r w:rsidR="000839B0">
              <w:t>x</w:t>
            </w:r>
            <w:proofErr w:type="spellEnd"/>
          </w:p>
        </w:tc>
        <w:tc>
          <w:tcPr>
            <w:tcW w:w="4083" w:type="dxa"/>
          </w:tcPr>
          <w:p w14:paraId="3F007D1B" w14:textId="77777777" w:rsidR="00150B10" w:rsidRPr="005549F7" w:rsidRDefault="009C0509" w:rsidP="00DD39EB">
            <w:pPr>
              <w:autoSpaceDE w:val="0"/>
              <w:autoSpaceDN w:val="0"/>
              <w:adjustRightInd w:val="0"/>
              <w:rPr>
                <w:cs/>
              </w:rPr>
            </w:pPr>
            <w:r>
              <w:rPr>
                <w:rFonts w:hint="cs"/>
                <w:cs/>
              </w:rPr>
              <w:t>เลือกเรียนในวิชาเอกเลือก</w:t>
            </w:r>
          </w:p>
        </w:tc>
        <w:tc>
          <w:tcPr>
            <w:tcW w:w="1849" w:type="dxa"/>
          </w:tcPr>
          <w:p w14:paraId="10CC588B" w14:textId="77777777" w:rsidR="00150B10" w:rsidRPr="005549F7" w:rsidRDefault="009C0509" w:rsidP="00DD39EB">
            <w:pPr>
              <w:autoSpaceDE w:val="0"/>
              <w:autoSpaceDN w:val="0"/>
              <w:adjustRightInd w:val="0"/>
              <w:jc w:val="center"/>
              <w:rPr>
                <w:cs/>
              </w:rPr>
            </w:pPr>
            <w:r>
              <w:rPr>
                <w:rFonts w:hint="cs"/>
                <w:cs/>
              </w:rPr>
              <w:t>3</w:t>
            </w:r>
          </w:p>
        </w:tc>
      </w:tr>
      <w:tr w:rsidR="00E47D9E" w:rsidRPr="005549F7" w14:paraId="6A9EAAD8" w14:textId="77777777" w:rsidTr="00495094">
        <w:tc>
          <w:tcPr>
            <w:tcW w:w="1422" w:type="dxa"/>
          </w:tcPr>
          <w:p w14:paraId="247774C8" w14:textId="77777777" w:rsidR="007A345A" w:rsidRPr="005549F7" w:rsidRDefault="007A345A" w:rsidP="00E47D9E">
            <w:pPr>
              <w:autoSpaceDE w:val="0"/>
              <w:autoSpaceDN w:val="0"/>
              <w:adjustRightInd w:val="0"/>
              <w:jc w:val="center"/>
              <w:rPr>
                <w:cs/>
              </w:rPr>
            </w:pPr>
            <w:r w:rsidRPr="005549F7">
              <w:rPr>
                <w:cs/>
              </w:rPr>
              <w:t>เลือกเสรี</w:t>
            </w:r>
          </w:p>
        </w:tc>
        <w:tc>
          <w:tcPr>
            <w:tcW w:w="1502" w:type="dxa"/>
          </w:tcPr>
          <w:p w14:paraId="15C7CF9C" w14:textId="77777777" w:rsidR="007A345A" w:rsidRPr="005549F7" w:rsidRDefault="007A345A" w:rsidP="00E47D9E">
            <w:pPr>
              <w:autoSpaceDE w:val="0"/>
              <w:autoSpaceDN w:val="0"/>
              <w:adjustRightInd w:val="0"/>
              <w:jc w:val="center"/>
              <w:rPr>
                <w:cs/>
              </w:rPr>
            </w:pPr>
            <w:proofErr w:type="spellStart"/>
            <w:r w:rsidRPr="005549F7">
              <w:t>xxxxxxx</w:t>
            </w:r>
            <w:proofErr w:type="spellEnd"/>
          </w:p>
        </w:tc>
        <w:tc>
          <w:tcPr>
            <w:tcW w:w="4083" w:type="dxa"/>
          </w:tcPr>
          <w:p w14:paraId="2D745AEE" w14:textId="77777777" w:rsidR="007A345A" w:rsidRPr="005549F7" w:rsidRDefault="007A345A" w:rsidP="00E47D9E">
            <w:pPr>
              <w:autoSpaceDE w:val="0"/>
              <w:autoSpaceDN w:val="0"/>
              <w:adjustRightInd w:val="0"/>
              <w:rPr>
                <w:cs/>
              </w:rPr>
            </w:pPr>
            <w:r w:rsidRPr="005549F7">
              <w:rPr>
                <w:cs/>
              </w:rPr>
              <w:t>เลือกเรียนในหมวดวิชาเลือกเสรี</w:t>
            </w:r>
          </w:p>
        </w:tc>
        <w:tc>
          <w:tcPr>
            <w:tcW w:w="1849" w:type="dxa"/>
          </w:tcPr>
          <w:p w14:paraId="63D12C55" w14:textId="77777777" w:rsidR="007A345A" w:rsidRPr="005549F7" w:rsidRDefault="008F4DAD" w:rsidP="00E47D9E">
            <w:pPr>
              <w:autoSpaceDE w:val="0"/>
              <w:autoSpaceDN w:val="0"/>
              <w:adjustRightInd w:val="0"/>
              <w:jc w:val="center"/>
              <w:rPr>
                <w:cs/>
              </w:rPr>
            </w:pPr>
            <w:r w:rsidRPr="005549F7">
              <w:rPr>
                <w:cs/>
              </w:rPr>
              <w:t>2-3</w:t>
            </w:r>
          </w:p>
        </w:tc>
      </w:tr>
      <w:tr w:rsidR="007A345A" w:rsidRPr="005549F7" w14:paraId="018ABA7D" w14:textId="77777777" w:rsidTr="00495094">
        <w:tc>
          <w:tcPr>
            <w:tcW w:w="7007" w:type="dxa"/>
            <w:gridSpan w:val="3"/>
          </w:tcPr>
          <w:p w14:paraId="640D04DF" w14:textId="77777777" w:rsidR="007A345A" w:rsidRPr="005549F7" w:rsidRDefault="007A345A" w:rsidP="00E47D9E">
            <w:pPr>
              <w:autoSpaceDE w:val="0"/>
              <w:autoSpaceDN w:val="0"/>
              <w:adjustRightInd w:val="0"/>
              <w:jc w:val="center"/>
              <w:rPr>
                <w:b/>
                <w:bCs/>
                <w:cs/>
              </w:rPr>
            </w:pPr>
            <w:r w:rsidRPr="005549F7">
              <w:rPr>
                <w:b/>
                <w:bCs/>
                <w:cs/>
              </w:rPr>
              <w:t>รวม</w:t>
            </w:r>
          </w:p>
        </w:tc>
        <w:tc>
          <w:tcPr>
            <w:tcW w:w="1849" w:type="dxa"/>
          </w:tcPr>
          <w:p w14:paraId="6280C822" w14:textId="77777777" w:rsidR="007A345A" w:rsidRPr="005549F7" w:rsidRDefault="009C0509" w:rsidP="009C0509">
            <w:pPr>
              <w:autoSpaceDE w:val="0"/>
              <w:autoSpaceDN w:val="0"/>
              <w:adjustRightInd w:val="0"/>
              <w:jc w:val="center"/>
              <w:rPr>
                <w:cs/>
              </w:rPr>
            </w:pPr>
            <w:r>
              <w:rPr>
                <w:rFonts w:hint="cs"/>
                <w:cs/>
              </w:rPr>
              <w:t>.....</w:t>
            </w:r>
          </w:p>
        </w:tc>
      </w:tr>
    </w:tbl>
    <w:p w14:paraId="422103BC" w14:textId="77777777" w:rsidR="00495094" w:rsidRDefault="00495094" w:rsidP="00262860">
      <w:pPr>
        <w:ind w:firstLine="1440"/>
        <w:rPr>
          <w:sz w:val="16"/>
          <w:szCs w:val="16"/>
        </w:rPr>
      </w:pPr>
    </w:p>
    <w:p w14:paraId="0799113A" w14:textId="77777777" w:rsidR="00B82F9D" w:rsidRDefault="00B82F9D" w:rsidP="00003292">
      <w:pPr>
        <w:ind w:right="-683"/>
        <w:rPr>
          <w:b/>
          <w:bCs/>
        </w:rPr>
      </w:pPr>
    </w:p>
    <w:p w14:paraId="1636996B" w14:textId="77777777" w:rsidR="00395B20" w:rsidRDefault="00AF52FD" w:rsidP="00003292">
      <w:pPr>
        <w:ind w:right="-683"/>
        <w:rPr>
          <w:b/>
          <w:bCs/>
          <w:color w:val="FF0000"/>
        </w:rPr>
      </w:pPr>
      <w:r>
        <w:rPr>
          <w:b/>
          <w:bCs/>
          <w:cs/>
        </w:rPr>
        <w:br w:type="page"/>
      </w:r>
      <w:r w:rsidR="00C378A1" w:rsidRPr="00C378A1">
        <w:rPr>
          <w:rFonts w:hint="cs"/>
          <w:b/>
          <w:bCs/>
          <w:color w:val="FF0000"/>
          <w:u w:val="single"/>
          <w:cs/>
        </w:rPr>
        <w:lastRenderedPageBreak/>
        <w:t>การเขียน</w:t>
      </w:r>
      <w:r w:rsidR="0095372C" w:rsidRPr="00C378A1">
        <w:rPr>
          <w:b/>
          <w:bCs/>
          <w:color w:val="FF0000"/>
          <w:u w:val="single"/>
          <w:cs/>
        </w:rPr>
        <w:t>คำอธิบายรายวิชา</w:t>
      </w:r>
      <w:r w:rsidR="001D063C" w:rsidRPr="00E12E83">
        <w:rPr>
          <w:b/>
          <w:bCs/>
        </w:rPr>
        <w:t xml:space="preserve"> </w:t>
      </w:r>
      <w:r w:rsidR="001D063C" w:rsidRPr="00E12E83">
        <w:rPr>
          <w:b/>
          <w:bCs/>
          <w:color w:val="FF0000"/>
        </w:rPr>
        <w:t>*</w:t>
      </w:r>
      <w:r w:rsidR="008E0EC1">
        <w:rPr>
          <w:rFonts w:hint="cs"/>
          <w:b/>
          <w:bCs/>
          <w:color w:val="FF0000"/>
          <w:cs/>
        </w:rPr>
        <w:t>ให้</w:t>
      </w:r>
      <w:r w:rsidR="008E0EC1">
        <w:rPr>
          <w:rFonts w:hint="cs"/>
          <w:color w:val="FF0000"/>
          <w:cs/>
        </w:rPr>
        <w:t>ระบุเนื้อหาที่เรียน(</w:t>
      </w:r>
      <w:r w:rsidR="008E0EC1">
        <w:rPr>
          <w:color w:val="FF0000"/>
        </w:rPr>
        <w:t>K</w:t>
      </w:r>
      <w:r w:rsidR="008E0EC1">
        <w:rPr>
          <w:rFonts w:hint="cs"/>
          <w:color w:val="FF0000"/>
          <w:cs/>
        </w:rPr>
        <w:t>) คุณลักษณะที่เน้น(</w:t>
      </w:r>
      <w:r w:rsidR="008E0EC1">
        <w:rPr>
          <w:color w:val="FF0000"/>
        </w:rPr>
        <w:t>A</w:t>
      </w:r>
      <w:r w:rsidR="008E0EC1">
        <w:rPr>
          <w:rFonts w:hint="cs"/>
          <w:color w:val="FF0000"/>
          <w:cs/>
        </w:rPr>
        <w:t>) ทำอะไรได้ อย่างไร(</w:t>
      </w:r>
      <w:r w:rsidR="008E0EC1">
        <w:rPr>
          <w:color w:val="FF0000"/>
        </w:rPr>
        <w:t>S</w:t>
      </w:r>
      <w:r w:rsidR="008E0EC1">
        <w:rPr>
          <w:rFonts w:hint="cs"/>
          <w:color w:val="FF0000"/>
          <w:cs/>
        </w:rPr>
        <w:t xml:space="preserve">) </w:t>
      </w:r>
      <w:r w:rsidR="001D063C" w:rsidRPr="00E12E83">
        <w:rPr>
          <w:rFonts w:hint="cs"/>
          <w:b/>
          <w:bCs/>
          <w:color w:val="FF0000"/>
          <w:cs/>
        </w:rPr>
        <w:t xml:space="preserve">การเขียนคำอธิบายรายวิชา </w:t>
      </w:r>
      <w:r w:rsidR="008E0EC1">
        <w:rPr>
          <w:rFonts w:hint="cs"/>
          <w:b/>
          <w:bCs/>
          <w:color w:val="FF0000"/>
          <w:cs/>
        </w:rPr>
        <w:t>โดย</w:t>
      </w:r>
      <w:r w:rsidR="001D063C" w:rsidRPr="00E12E83">
        <w:rPr>
          <w:rFonts w:hint="cs"/>
          <w:b/>
          <w:bCs/>
          <w:color w:val="FF0000"/>
          <w:cs/>
        </w:rPr>
        <w:t>เขียนเป็นวลี</w:t>
      </w:r>
      <w:r w:rsidR="00395B20">
        <w:rPr>
          <w:rFonts w:hint="cs"/>
          <w:b/>
          <w:bCs/>
          <w:color w:val="FF0000"/>
          <w:cs/>
        </w:rPr>
        <w:t>(</w:t>
      </w:r>
      <w:r w:rsidR="00194DF7">
        <w:rPr>
          <w:b/>
          <w:bCs/>
          <w:color w:val="FF0000"/>
        </w:rPr>
        <w:t>fragment</w:t>
      </w:r>
      <w:r w:rsidR="00194DF7">
        <w:rPr>
          <w:rFonts w:hint="cs"/>
          <w:b/>
          <w:bCs/>
          <w:color w:val="FF0000"/>
          <w:cs/>
        </w:rPr>
        <w:t>) เ</w:t>
      </w:r>
      <w:r w:rsidR="00606343">
        <w:rPr>
          <w:rFonts w:hint="cs"/>
          <w:b/>
          <w:bCs/>
          <w:color w:val="FF0000"/>
          <w:cs/>
        </w:rPr>
        <w:t>พื่อแสดงถึงหัวข้อที่จะสอนในรายวิชา ภาษาไทย ให้ถูกต้องตามราชบัณฑิตยสถาน</w:t>
      </w:r>
      <w:r w:rsidR="00395B20">
        <w:rPr>
          <w:rFonts w:hint="cs"/>
          <w:b/>
          <w:bCs/>
          <w:color w:val="FF0000"/>
          <w:cs/>
        </w:rPr>
        <w:t xml:space="preserve"> ไม่มี ไม้ยมก (ๆ) คำว่า อื่นๆ ต่างๆ เช่น เป็นต้น</w:t>
      </w:r>
    </w:p>
    <w:p w14:paraId="47A84BF4" w14:textId="77777777" w:rsidR="0095372C" w:rsidRDefault="00606343" w:rsidP="00003292">
      <w:pPr>
        <w:ind w:right="-683"/>
        <w:rPr>
          <w:b/>
          <w:bCs/>
          <w:color w:val="FF0000"/>
        </w:rPr>
      </w:pPr>
      <w:r>
        <w:rPr>
          <w:rFonts w:hint="cs"/>
          <w:b/>
          <w:bCs/>
          <w:color w:val="FF0000"/>
          <w:cs/>
        </w:rPr>
        <w:t xml:space="preserve">ภาษาอังกฤษต้องตรงกับภาษาไทย ไม่มี </w:t>
      </w:r>
      <w:r w:rsidR="00395B20" w:rsidRPr="00395B20">
        <w:rPr>
          <w:b/>
          <w:bCs/>
          <w:color w:val="FF0000"/>
        </w:rPr>
        <w:t>a, an, the</w:t>
      </w:r>
      <w:r w:rsidR="00395B20">
        <w:rPr>
          <w:b/>
          <w:bCs/>
          <w:color w:val="FF0000"/>
        </w:rPr>
        <w:t xml:space="preserve">, because </w:t>
      </w:r>
      <w:r w:rsidR="00395B20">
        <w:rPr>
          <w:b/>
          <w:bCs/>
        </w:rPr>
        <w:t>.</w:t>
      </w:r>
      <w:r w:rsidR="001D063C" w:rsidRPr="00E12E83">
        <w:rPr>
          <w:rFonts w:hint="cs"/>
          <w:b/>
          <w:bCs/>
          <w:color w:val="FF0000"/>
          <w:cs/>
        </w:rPr>
        <w:t>*</w:t>
      </w:r>
      <w:r w:rsidR="00861BC5">
        <w:rPr>
          <w:rFonts w:hint="cs"/>
          <w:b/>
          <w:bCs/>
          <w:cs/>
        </w:rPr>
        <w:t xml:space="preserve"> </w:t>
      </w:r>
      <w:r w:rsidR="00861BC5" w:rsidRPr="00861BC5">
        <w:rPr>
          <w:rFonts w:hint="cs"/>
          <w:b/>
          <w:bCs/>
          <w:color w:val="FF0000"/>
          <w:cs/>
        </w:rPr>
        <w:t>คำอธิบายรายวิชาที่มีชั่วโมงปฏิบัติ อาจใช้คำว่า “ฝึกปฏิบัติ</w:t>
      </w:r>
      <w:r w:rsidR="00861BC5">
        <w:rPr>
          <w:rFonts w:hint="cs"/>
          <w:b/>
          <w:bCs/>
          <w:color w:val="FF0000"/>
          <w:cs/>
        </w:rPr>
        <w:t>.......</w:t>
      </w:r>
      <w:r w:rsidR="00861BC5" w:rsidRPr="00861BC5">
        <w:rPr>
          <w:rFonts w:hint="cs"/>
          <w:b/>
          <w:bCs/>
          <w:color w:val="FF0000"/>
          <w:cs/>
        </w:rPr>
        <w:t>” ต่อด้วยหัวข้อที่จะสอน</w:t>
      </w:r>
    </w:p>
    <w:p w14:paraId="1E769E51" w14:textId="77777777" w:rsidR="003F47F1" w:rsidRDefault="003F47F1" w:rsidP="00003292">
      <w:pPr>
        <w:ind w:right="-683"/>
        <w:rPr>
          <w:b/>
          <w:bCs/>
          <w:color w:val="FF0000"/>
        </w:rPr>
      </w:pPr>
    </w:p>
    <w:p w14:paraId="47A458A0" w14:textId="77777777" w:rsidR="003F47F1" w:rsidRDefault="003F47F1" w:rsidP="00C378A1">
      <w:pPr>
        <w:pStyle w:val="3"/>
      </w:pPr>
      <w:bookmarkStart w:id="34" w:name="_Toc183614424"/>
      <w:r w:rsidRPr="008414F5">
        <w:rPr>
          <w:cs/>
        </w:rPr>
        <w:t>1.5 คำอธิบายรายวิชา</w:t>
      </w:r>
      <w:bookmarkEnd w:id="34"/>
    </w:p>
    <w:p w14:paraId="06E8CBBE" w14:textId="77777777" w:rsidR="008A0C5B" w:rsidRPr="008A0C5B" w:rsidRDefault="008A0C5B" w:rsidP="008A0C5B">
      <w:r>
        <w:rPr>
          <w:cs/>
        </w:rPr>
        <w:tab/>
      </w:r>
      <w:r w:rsidRPr="008A0C5B">
        <w:rPr>
          <w:rFonts w:hint="cs"/>
          <w:b/>
          <w:bCs/>
          <w:cs/>
        </w:rPr>
        <w:t>1.5.1</w:t>
      </w:r>
      <w:r>
        <w:rPr>
          <w:rFonts w:hint="cs"/>
          <w:cs/>
        </w:rPr>
        <w:t xml:space="preserve"> </w:t>
      </w:r>
      <w:r w:rsidRPr="003217E9">
        <w:rPr>
          <w:b/>
          <w:bCs/>
          <w:cs/>
        </w:rPr>
        <w:t>หมวดวิชา</w:t>
      </w:r>
      <w:r w:rsidRPr="005549F7">
        <w:rPr>
          <w:b/>
          <w:bCs/>
          <w:cs/>
        </w:rPr>
        <w:t>ศึกษาทั่วไป</w:t>
      </w:r>
      <w:r w:rsidRPr="005549F7">
        <w:rPr>
          <w:b/>
          <w:bCs/>
        </w:rPr>
        <w:t xml:space="preserve"> </w:t>
      </w:r>
      <w:r w:rsidRPr="005549F7">
        <w:rPr>
          <w:b/>
          <w:bCs/>
        </w:rPr>
        <w:tab/>
      </w:r>
      <w:r>
        <w:rPr>
          <w:b/>
          <w:bCs/>
          <w:cs/>
        </w:rPr>
        <w:tab/>
      </w:r>
      <w:r>
        <w:rPr>
          <w:b/>
          <w:bCs/>
          <w:cs/>
        </w:rPr>
        <w:tab/>
      </w:r>
      <w:r>
        <w:rPr>
          <w:b/>
          <w:bCs/>
          <w:cs/>
        </w:rPr>
        <w:tab/>
      </w:r>
      <w:r>
        <w:rPr>
          <w:b/>
          <w:bCs/>
          <w:cs/>
        </w:rPr>
        <w:tab/>
      </w:r>
      <w:r>
        <w:rPr>
          <w:b/>
          <w:bCs/>
          <w:cs/>
        </w:rPr>
        <w:tab/>
      </w:r>
      <w:r>
        <w:rPr>
          <w:rFonts w:hint="cs"/>
          <w:b/>
          <w:bCs/>
          <w:cs/>
        </w:rPr>
        <w:t>24</w:t>
      </w:r>
      <w:r w:rsidRPr="005549F7">
        <w:rPr>
          <w:b/>
          <w:bCs/>
        </w:rPr>
        <w:t xml:space="preserve"> </w:t>
      </w:r>
      <w:r>
        <w:rPr>
          <w:rFonts w:hint="cs"/>
          <w:b/>
          <w:bCs/>
          <w:cs/>
        </w:rPr>
        <w:t xml:space="preserve"> </w:t>
      </w:r>
      <w:r w:rsidRPr="005549F7">
        <w:rPr>
          <w:b/>
          <w:bCs/>
          <w:cs/>
        </w:rPr>
        <w:t>หน่วยกิต</w:t>
      </w:r>
    </w:p>
    <w:p w14:paraId="2BDCF4CB" w14:textId="77777777" w:rsidR="003F47F1" w:rsidRPr="008414F5" w:rsidRDefault="003F47F1" w:rsidP="003F47F1">
      <w:pPr>
        <w:tabs>
          <w:tab w:val="left" w:pos="270"/>
          <w:tab w:val="left" w:pos="662"/>
          <w:tab w:val="left" w:pos="1170"/>
          <w:tab w:val="left" w:pos="1890"/>
        </w:tabs>
        <w:rPr>
          <w:rFonts w:eastAsia="Sarabun"/>
          <w:b/>
          <w:color w:val="000000"/>
        </w:rPr>
      </w:pPr>
      <w:r w:rsidRPr="008414F5">
        <w:rPr>
          <w:rFonts w:eastAsia="Sarabun"/>
          <w:b/>
          <w:color w:val="000000"/>
        </w:rPr>
        <w:tab/>
      </w:r>
      <w:r w:rsidRPr="008414F5">
        <w:rPr>
          <w:rFonts w:eastAsia="Sarabun"/>
          <w:b/>
          <w:color w:val="000000"/>
        </w:rPr>
        <w:tab/>
      </w:r>
      <w:r w:rsidRPr="008414F5">
        <w:rPr>
          <w:rFonts w:eastAsia="Sarabun"/>
          <w:b/>
          <w:color w:val="000000"/>
        </w:rPr>
        <w:tab/>
      </w:r>
      <w:r w:rsidRPr="000A77D1">
        <w:rPr>
          <w:rFonts w:eastAsia="Sarabun"/>
          <w:bCs/>
          <w:color w:val="000000"/>
          <w:cs/>
        </w:rPr>
        <w:t>1</w:t>
      </w:r>
      <w:r w:rsidRPr="008414F5">
        <w:rPr>
          <w:rFonts w:eastAsia="Sarabun"/>
          <w:b/>
          <w:color w:val="000000"/>
        </w:rPr>
        <w:t xml:space="preserve">) </w:t>
      </w:r>
      <w:r w:rsidRPr="008414F5">
        <w:rPr>
          <w:rFonts w:eastAsia="Sarabun"/>
          <w:b/>
          <w:bCs/>
          <w:color w:val="000000"/>
          <w:cs/>
        </w:rPr>
        <w:t xml:space="preserve">หมวดวิชาบังคับ </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bCs/>
          <w:color w:val="000000"/>
          <w:cs/>
        </w:rPr>
        <w:t>15 หน่วยกิต</w:t>
      </w:r>
    </w:p>
    <w:p w14:paraId="56A7CF22" w14:textId="77777777" w:rsidR="000A0988" w:rsidRPr="008414F5" w:rsidRDefault="000A0988" w:rsidP="000A0988">
      <w:pPr>
        <w:ind w:right="-264"/>
        <w:rPr>
          <w:rFonts w:eastAsia="Sarabun"/>
          <w:b/>
          <w:color w:val="000000"/>
        </w:rPr>
      </w:pPr>
      <w:r w:rsidRPr="008414F5">
        <w:rPr>
          <w:rFonts w:eastAsia="Sarabun"/>
          <w:b/>
          <w:color w:val="000000"/>
        </w:rPr>
        <w:t xml:space="preserve">GE01001      </w:t>
      </w:r>
      <w:r w:rsidRPr="008414F5">
        <w:rPr>
          <w:rFonts w:eastAsia="Sarabun"/>
          <w:b/>
          <w:color w:val="000000"/>
        </w:rPr>
        <w:tab/>
      </w:r>
      <w:proofErr w:type="spellStart"/>
      <w:r w:rsidRPr="008414F5">
        <w:rPr>
          <w:rFonts w:eastAsia="Sarabun"/>
          <w:b/>
          <w:bCs/>
          <w:color w:val="000000"/>
          <w:cs/>
        </w:rPr>
        <w:t>อัต</w:t>
      </w:r>
      <w:proofErr w:type="spellEnd"/>
      <w:r w:rsidRPr="008414F5">
        <w:rPr>
          <w:rFonts w:eastAsia="Sarabun"/>
          <w:b/>
          <w:bCs/>
          <w:color w:val="000000"/>
          <w:cs/>
        </w:rPr>
        <w:t xml:space="preserve">ลักษณ์ </w:t>
      </w:r>
      <w:r w:rsidRPr="008414F5">
        <w:rPr>
          <w:rFonts w:eastAsia="Sarabun"/>
          <w:b/>
          <w:color w:val="000000"/>
        </w:rPr>
        <w:t>UDRU</w:t>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r>
      <w:r w:rsidRPr="008414F5">
        <w:rPr>
          <w:rFonts w:eastAsia="Sarabun"/>
          <w:b/>
          <w:color w:val="000000"/>
        </w:rPr>
        <w:tab/>
        <w:t>3(2-2-5)</w:t>
      </w:r>
    </w:p>
    <w:p w14:paraId="7EC23ED0" w14:textId="77777777" w:rsidR="000A0988" w:rsidRPr="008414F5" w:rsidRDefault="000A0988" w:rsidP="000A0988">
      <w:pPr>
        <w:ind w:right="-264"/>
        <w:rPr>
          <w:rFonts w:eastAsia="Sarabun"/>
          <w:b/>
          <w:color w:val="000000"/>
        </w:rPr>
      </w:pPr>
      <w:r w:rsidRPr="008414F5">
        <w:rPr>
          <w:rFonts w:eastAsia="Sarabun"/>
          <w:b/>
          <w:color w:val="000000"/>
        </w:rPr>
        <w:tab/>
      </w:r>
      <w:r w:rsidRPr="008414F5">
        <w:rPr>
          <w:rFonts w:eastAsia="Sarabun"/>
          <w:b/>
          <w:color w:val="000000"/>
        </w:rPr>
        <w:tab/>
        <w:t xml:space="preserve">UDRU </w:t>
      </w:r>
      <w:r w:rsidRPr="008414F5">
        <w:rPr>
          <w:rFonts w:eastAsia="Sarabun"/>
          <w:b/>
          <w:bCs/>
          <w:color w:val="000000"/>
        </w:rPr>
        <w:t>Identity</w:t>
      </w:r>
    </w:p>
    <w:p w14:paraId="7CF0AE3D" w14:textId="77777777" w:rsidR="000A0988" w:rsidRPr="00963350" w:rsidRDefault="000A0988" w:rsidP="000A0988">
      <w:pPr>
        <w:tabs>
          <w:tab w:val="left" w:pos="270"/>
        </w:tabs>
        <w:jc w:val="thaiDistribute"/>
        <w:rPr>
          <w:rFonts w:eastAsia="Sarabun"/>
          <w:color w:val="000000"/>
          <w:sz w:val="28"/>
          <w:szCs w:val="28"/>
        </w:rPr>
      </w:pPr>
      <w:r>
        <w:rPr>
          <w:rFonts w:eastAsia="Sarabun"/>
          <w:color w:val="000000"/>
        </w:rPr>
        <w:tab/>
      </w:r>
      <w:r>
        <w:rPr>
          <w:rFonts w:eastAsia="Sarabun"/>
          <w:color w:val="000000"/>
        </w:rPr>
        <w:tab/>
      </w:r>
      <w:r>
        <w:rPr>
          <w:rFonts w:eastAsia="Sarabun"/>
          <w:color w:val="000000"/>
        </w:rPr>
        <w:tab/>
      </w:r>
      <w:r w:rsidRPr="00963350">
        <w:rPr>
          <w:rFonts w:eastAsia="Sarabun"/>
          <w:color w:val="000000"/>
          <w:cs/>
        </w:rPr>
        <w:t>ความเป็นพื้นถิ่นอุดร ความเป็นพลเมืองตื่นรู้ หลักปรัชญาเศรษฐกิจพอเพียง หลักการวิเคราะห์ชุมชนบนพื้นฐานวิศวกรสังคม หลักพื้นฐานสำคัญในการทำงาน การมีส่วนร่วมในการแก้ไขปัญหาของสังคม มีจิตอาสา รักและภาคภูมิใจในตัวเอง สถาบัน และชุมชนท้องถิ่น ออกแบบและจัดกิจกรรมหรือโครงการ เพื่อนำไปสู่การเปลี่ยนแปลงโดยใช้หลักปรัชญาของเศรษฐกิจพอเพียง</w:t>
      </w:r>
    </w:p>
    <w:p w14:paraId="385963F4" w14:textId="77777777" w:rsidR="000A0988" w:rsidRPr="008414F5" w:rsidRDefault="000A0988" w:rsidP="000A0988">
      <w:pPr>
        <w:ind w:firstLine="1440"/>
        <w:jc w:val="thaiDistribute"/>
        <w:rPr>
          <w:rFonts w:eastAsia="Sarabun"/>
        </w:rPr>
      </w:pPr>
      <w:proofErr w:type="spellStart"/>
      <w:r w:rsidRPr="008414F5">
        <w:rPr>
          <w:rFonts w:eastAsia="Sarabun"/>
        </w:rPr>
        <w:t>Udon</w:t>
      </w:r>
      <w:proofErr w:type="spellEnd"/>
      <w:r w:rsidRPr="008414F5">
        <w:rPr>
          <w:rFonts w:eastAsia="Sarabun"/>
        </w:rPr>
        <w:t xml:space="preserve"> Thani's ways of life; active citizenship; sufficiency economy philosophy; principles of community analysis based on social engineering; basic essential skills for collaboration; participation in the resolving social problems; volunteer spirit; </w:t>
      </w:r>
      <w:r w:rsidRPr="008414F5">
        <w:t>affection and pride of oneself, institute, and community</w:t>
      </w:r>
      <w:r w:rsidRPr="008414F5">
        <w:rPr>
          <w:rFonts w:eastAsia="Sarabun"/>
        </w:rPr>
        <w:t>; design</w:t>
      </w:r>
      <w:r>
        <w:rPr>
          <w:rFonts w:eastAsia="Sarabun"/>
        </w:rPr>
        <w:t xml:space="preserve"> </w:t>
      </w:r>
      <w:r w:rsidRPr="008414F5">
        <w:rPr>
          <w:rFonts w:eastAsia="Sarabun"/>
        </w:rPr>
        <w:t>activities or projects leading to the change regarding sufficiency economy philosophy</w:t>
      </w:r>
    </w:p>
    <w:p w14:paraId="585C62FA" w14:textId="77777777" w:rsidR="000A0988" w:rsidRPr="008414F5" w:rsidRDefault="000A0988" w:rsidP="000A0988">
      <w:pPr>
        <w:ind w:firstLine="1440"/>
        <w:rPr>
          <w:rFonts w:eastAsia="Sarabun"/>
        </w:rPr>
      </w:pPr>
    </w:p>
    <w:p w14:paraId="6B4DFAC4" w14:textId="77777777" w:rsidR="000A0988" w:rsidRPr="008414F5" w:rsidRDefault="000A0988" w:rsidP="000A0988">
      <w:pPr>
        <w:rPr>
          <w:rFonts w:eastAsia="Sarabun"/>
          <w:b/>
        </w:rPr>
      </w:pPr>
      <w:r w:rsidRPr="008414F5">
        <w:rPr>
          <w:rFonts w:eastAsia="Sarabun"/>
          <w:b/>
        </w:rPr>
        <w:t>GE01002</w:t>
      </w:r>
      <w:r w:rsidRPr="008414F5">
        <w:rPr>
          <w:rFonts w:eastAsia="Sarabun"/>
          <w:b/>
        </w:rPr>
        <w:tab/>
      </w:r>
      <w:r w:rsidRPr="008414F5">
        <w:rPr>
          <w:rFonts w:eastAsia="Sarabun"/>
          <w:b/>
          <w:bCs/>
          <w:cs/>
        </w:rPr>
        <w:t>ทักษะดิจิทัล</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299A2B43" w14:textId="77777777" w:rsidR="000A0988" w:rsidRPr="008414F5" w:rsidRDefault="000A0988" w:rsidP="000A0988">
      <w:pPr>
        <w:rPr>
          <w:rFonts w:eastAsia="Sarabun"/>
          <w:b/>
        </w:rPr>
      </w:pPr>
      <w:r w:rsidRPr="008414F5">
        <w:rPr>
          <w:rFonts w:eastAsia="Sarabun"/>
          <w:b/>
        </w:rPr>
        <w:tab/>
      </w:r>
      <w:r w:rsidRPr="008414F5">
        <w:rPr>
          <w:rFonts w:eastAsia="Sarabun"/>
          <w:b/>
        </w:rPr>
        <w:tab/>
        <w:t>Digital Skills</w:t>
      </w:r>
    </w:p>
    <w:p w14:paraId="1A7A7F23" w14:textId="77777777" w:rsidR="000A0988" w:rsidRPr="008414F5" w:rsidRDefault="000A0988" w:rsidP="000A0988">
      <w:pPr>
        <w:ind w:firstLine="720"/>
        <w:jc w:val="thaiDistribute"/>
        <w:rPr>
          <w:rFonts w:eastAsia="Sarabun"/>
        </w:rPr>
      </w:pPr>
      <w:r w:rsidRPr="008414F5">
        <w:rPr>
          <w:rFonts w:eastAsia="Sarabun"/>
        </w:rPr>
        <w:tab/>
      </w:r>
      <w:r w:rsidRPr="008414F5">
        <w:rPr>
          <w:rFonts w:eastAsia="Sarabun"/>
          <w:cs/>
        </w:rPr>
        <w:t>สารสนเทศ</w:t>
      </w:r>
      <w:r>
        <w:rPr>
          <w:rFonts w:eastAsia="Sarabun" w:hint="cs"/>
          <w:cs/>
        </w:rPr>
        <w:t>และ</w:t>
      </w:r>
      <w:r w:rsidRPr="008414F5">
        <w:rPr>
          <w:rFonts w:eastAsia="Sarabun"/>
          <w:cs/>
        </w:rPr>
        <w:t>เทคโนโลยีดิจิทัล</w:t>
      </w:r>
      <w:r w:rsidRPr="008414F5">
        <w:rPr>
          <w:rFonts w:eastAsia="Sarabun"/>
        </w:rPr>
        <w:t xml:space="preserve"> </w:t>
      </w:r>
      <w:r w:rsidRPr="008414F5">
        <w:rPr>
          <w:rFonts w:eastAsia="Sarabun"/>
          <w:cs/>
        </w:rPr>
        <w:t>ทักษะดิจิทัล โปรแกรมระบบปฏิบัติการเบื้องต้น</w:t>
      </w:r>
      <w:r>
        <w:rPr>
          <w:rFonts w:eastAsia="Sarabun" w:hint="cs"/>
          <w:cs/>
        </w:rPr>
        <w:t xml:space="preserve"> </w:t>
      </w:r>
      <w:r w:rsidRPr="008414F5">
        <w:rPr>
          <w:rFonts w:eastAsia="Sarabun"/>
          <w:cs/>
        </w:rPr>
        <w:t>โปรแกรมสำนักงาน</w:t>
      </w:r>
      <w:r w:rsidRPr="008414F5">
        <w:rPr>
          <w:rFonts w:eastAsia="Sarabun"/>
        </w:rPr>
        <w:t xml:space="preserve"> </w:t>
      </w:r>
      <w:r w:rsidRPr="008414F5">
        <w:rPr>
          <w:rFonts w:eastAsia="Sarabun"/>
          <w:cs/>
        </w:rPr>
        <w:t>การรู้เท่าทันสื่อ</w:t>
      </w:r>
      <w:r w:rsidRPr="008414F5">
        <w:rPr>
          <w:rFonts w:eastAsia="Sarabun"/>
        </w:rPr>
        <w:t xml:space="preserve"> </w:t>
      </w:r>
      <w:r w:rsidRPr="008414F5">
        <w:rPr>
          <w:rFonts w:eastAsia="Sarabun"/>
          <w:cs/>
        </w:rPr>
        <w:t>การสร้างสรรค์นวัตกรรมด้วยความตระหนักรู้บนพื้นฐานการเป็นพลเมืองดิจิทัล</w:t>
      </w:r>
      <w:r w:rsidRPr="008414F5">
        <w:rPr>
          <w:rFonts w:eastAsia="Sarabun"/>
        </w:rPr>
        <w:t xml:space="preserve"> </w:t>
      </w:r>
    </w:p>
    <w:p w14:paraId="686C145D" w14:textId="77777777" w:rsidR="000A0988" w:rsidRPr="008414F5" w:rsidRDefault="000A0988" w:rsidP="000A0988">
      <w:pPr>
        <w:pBdr>
          <w:top w:val="nil"/>
          <w:left w:val="nil"/>
          <w:bottom w:val="nil"/>
          <w:right w:val="nil"/>
          <w:between w:val="nil"/>
        </w:pBdr>
        <w:ind w:firstLine="1440"/>
        <w:jc w:val="thaiDistribute"/>
        <w:rPr>
          <w:rFonts w:eastAsia="Sarabun"/>
        </w:rPr>
      </w:pPr>
      <w:r w:rsidRPr="008414F5">
        <w:rPr>
          <w:rFonts w:eastAsia="Sarabun"/>
        </w:rPr>
        <w:t xml:space="preserve">Concepts of information and digital technology; digital skills; </w:t>
      </w:r>
      <w:r>
        <w:rPr>
          <w:rFonts w:eastAsia="Sarabun"/>
        </w:rPr>
        <w:t>basic operating system</w:t>
      </w:r>
      <w:r w:rsidRPr="008414F5">
        <w:rPr>
          <w:rFonts w:eastAsia="Sarabun"/>
        </w:rPr>
        <w:t>; office suite application; media literacy; creation of innovation concerning awareness of the foundation of digital citizenship</w:t>
      </w:r>
    </w:p>
    <w:p w14:paraId="15562BE6" w14:textId="77777777" w:rsidR="000A0988" w:rsidRPr="008414F5" w:rsidRDefault="000A0988" w:rsidP="000A0988">
      <w:pPr>
        <w:rPr>
          <w:rFonts w:eastAsia="Sarabun"/>
        </w:rPr>
      </w:pPr>
    </w:p>
    <w:p w14:paraId="25DED08D" w14:textId="77777777" w:rsidR="000A0988" w:rsidRPr="008414F5" w:rsidRDefault="000A0988" w:rsidP="000A0988">
      <w:pPr>
        <w:ind w:right="-264"/>
        <w:rPr>
          <w:rFonts w:eastAsia="Sarabun"/>
          <w:b/>
        </w:rPr>
      </w:pPr>
      <w:r w:rsidRPr="008414F5">
        <w:rPr>
          <w:rFonts w:eastAsia="Sarabun"/>
          <w:b/>
        </w:rPr>
        <w:t>GE01003</w:t>
      </w:r>
      <w:r w:rsidRPr="008414F5">
        <w:rPr>
          <w:rFonts w:eastAsia="Sarabun"/>
          <w:b/>
        </w:rPr>
        <w:tab/>
      </w:r>
      <w:r w:rsidRPr="008414F5">
        <w:rPr>
          <w:rFonts w:eastAsia="Sarabun"/>
          <w:b/>
          <w:bCs/>
          <w:cs/>
        </w:rPr>
        <w:t>ฉลาดคิดทางวิทยาศาสตร์</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6FF37B53" w14:textId="77777777" w:rsidR="000A0988" w:rsidRPr="00291AC4" w:rsidRDefault="000A0988" w:rsidP="000A0988">
      <w:pPr>
        <w:pBdr>
          <w:top w:val="nil"/>
          <w:left w:val="nil"/>
          <w:bottom w:val="nil"/>
          <w:right w:val="nil"/>
          <w:between w:val="nil"/>
        </w:pBdr>
        <w:ind w:firstLine="1418"/>
        <w:jc w:val="thaiDistribute"/>
        <w:rPr>
          <w:rFonts w:eastAsia="Sarabun"/>
          <w:b/>
          <w:bCs/>
        </w:rPr>
      </w:pPr>
      <w:r w:rsidRPr="00291AC4">
        <w:rPr>
          <w:rFonts w:eastAsia="Sarabun"/>
          <w:b/>
          <w:bCs/>
          <w:color w:val="000000"/>
        </w:rPr>
        <w:t>Scientific Intelligence</w:t>
      </w:r>
      <w:r w:rsidRPr="00291AC4">
        <w:rPr>
          <w:rFonts w:eastAsia="Sarabun"/>
          <w:b/>
          <w:bCs/>
          <w:cs/>
        </w:rPr>
        <w:t xml:space="preserve"> </w:t>
      </w:r>
    </w:p>
    <w:p w14:paraId="6ACF11A4" w14:textId="77777777" w:rsidR="000A0988" w:rsidRPr="008414F5" w:rsidRDefault="000A0988" w:rsidP="000A0988">
      <w:pPr>
        <w:pBdr>
          <w:top w:val="nil"/>
          <w:left w:val="nil"/>
          <w:bottom w:val="nil"/>
          <w:right w:val="nil"/>
          <w:between w:val="nil"/>
        </w:pBdr>
        <w:ind w:firstLine="1418"/>
        <w:jc w:val="thaiDistribute"/>
        <w:rPr>
          <w:rFonts w:eastAsia="Sarabun"/>
        </w:rPr>
      </w:pPr>
      <w:r w:rsidRPr="008414F5">
        <w:rPr>
          <w:rFonts w:eastAsia="Sarabun"/>
          <w:cs/>
        </w:rPr>
        <w:t>กระบวนการทักษะทางวิทยาศาสตร์และคณิตศาสตร์พื้นฐาน</w:t>
      </w:r>
      <w:r w:rsidRPr="008414F5">
        <w:rPr>
          <w:rFonts w:eastAsia="Sarabun"/>
        </w:rPr>
        <w:t xml:space="preserve"> </w:t>
      </w:r>
      <w:r w:rsidRPr="008414F5">
        <w:rPr>
          <w:rFonts w:eastAsia="Sarabun"/>
          <w:cs/>
        </w:rPr>
        <w:t>ธรรมชาติของวิทยาศาสตร์</w:t>
      </w:r>
      <w:r w:rsidRPr="008414F5">
        <w:rPr>
          <w:rFonts w:eastAsia="Sarabun"/>
        </w:rPr>
        <w:t xml:space="preserve"> </w:t>
      </w:r>
      <w:r w:rsidRPr="008414F5">
        <w:rPr>
          <w:rFonts w:eastAsia="Sarabun"/>
          <w:cs/>
        </w:rPr>
        <w:br/>
        <w:t>เจตคติที่ดีทางวิทยาศาสตร์</w:t>
      </w:r>
      <w:r w:rsidRPr="008414F5">
        <w:rPr>
          <w:rFonts w:eastAsia="Sarabun"/>
        </w:rPr>
        <w:t xml:space="preserve"> </w:t>
      </w:r>
      <w:r w:rsidRPr="008414F5">
        <w:rPr>
          <w:rFonts w:eastAsia="Sarabun"/>
          <w:cs/>
        </w:rPr>
        <w:t>การเตรียมความพร้อมในปัจจุบันและอนาคต</w:t>
      </w:r>
      <w:r w:rsidRPr="008414F5">
        <w:rPr>
          <w:rFonts w:eastAsia="Sarabun"/>
        </w:rPr>
        <w:t xml:space="preserve"> </w:t>
      </w:r>
      <w:r w:rsidRPr="008414F5">
        <w:rPr>
          <w:rFonts w:eastAsia="Sarabun"/>
          <w:cs/>
        </w:rPr>
        <w:t>ทักษะกระบวนการทางวิทยาศาสตร์ในการทำงานและชีวิตประจำวัน</w:t>
      </w:r>
    </w:p>
    <w:p w14:paraId="24E4AF66" w14:textId="77777777" w:rsidR="000A0988" w:rsidRPr="008414F5" w:rsidRDefault="000A0988" w:rsidP="000A0988">
      <w:pPr>
        <w:pBdr>
          <w:top w:val="nil"/>
          <w:left w:val="nil"/>
          <w:bottom w:val="nil"/>
          <w:right w:val="nil"/>
          <w:between w:val="nil"/>
        </w:pBdr>
        <w:jc w:val="thaiDistribute"/>
        <w:rPr>
          <w:rFonts w:eastAsia="Sarabun"/>
        </w:rPr>
      </w:pPr>
      <w:r w:rsidRPr="008414F5">
        <w:rPr>
          <w:rFonts w:eastAsia="Sarabun"/>
        </w:rPr>
        <w:tab/>
      </w:r>
      <w:r w:rsidRPr="008414F5">
        <w:rPr>
          <w:rFonts w:eastAsia="Sarabun"/>
        </w:rPr>
        <w:tab/>
        <w:t xml:space="preserve">Basic scientific and mathematic process skills; nature of science; positive attitudes towards sciences; scientific process skills for work and daily life </w:t>
      </w:r>
    </w:p>
    <w:p w14:paraId="7429A867" w14:textId="77777777" w:rsidR="000A0988" w:rsidRDefault="000A0988" w:rsidP="000A0988">
      <w:pPr>
        <w:ind w:right="-264"/>
        <w:rPr>
          <w:rFonts w:eastAsia="Sarabun"/>
        </w:rPr>
      </w:pPr>
    </w:p>
    <w:p w14:paraId="7D2E7B23" w14:textId="77777777" w:rsidR="000A0988" w:rsidRDefault="000A0988" w:rsidP="000A0988">
      <w:pPr>
        <w:ind w:right="-264"/>
        <w:rPr>
          <w:rFonts w:eastAsia="Sarabun"/>
        </w:rPr>
      </w:pPr>
    </w:p>
    <w:p w14:paraId="7B36FA80" w14:textId="77777777" w:rsidR="000A0988" w:rsidRDefault="000A0988" w:rsidP="000A0988">
      <w:pPr>
        <w:ind w:right="-264"/>
        <w:rPr>
          <w:rFonts w:eastAsia="Sarabun"/>
        </w:rPr>
      </w:pPr>
    </w:p>
    <w:p w14:paraId="07350C65" w14:textId="77777777" w:rsidR="000A0988" w:rsidRDefault="000A0988" w:rsidP="000A0988">
      <w:pPr>
        <w:ind w:right="-264"/>
        <w:rPr>
          <w:rFonts w:eastAsia="Sarabun"/>
        </w:rPr>
      </w:pPr>
    </w:p>
    <w:p w14:paraId="192936F7" w14:textId="77777777" w:rsidR="000A0988" w:rsidRPr="008414F5" w:rsidRDefault="000A0988" w:rsidP="000A0988">
      <w:pPr>
        <w:ind w:right="-264"/>
        <w:rPr>
          <w:rFonts w:eastAsia="Sarabun"/>
        </w:rPr>
      </w:pPr>
    </w:p>
    <w:p w14:paraId="5D2E6504" w14:textId="77777777" w:rsidR="000A0988" w:rsidRPr="008414F5" w:rsidRDefault="000A0988" w:rsidP="000A0988">
      <w:pPr>
        <w:tabs>
          <w:tab w:val="left" w:pos="1418"/>
        </w:tabs>
        <w:ind w:right="-264"/>
        <w:rPr>
          <w:rFonts w:eastAsia="Sarabun"/>
          <w:b/>
        </w:rPr>
      </w:pPr>
      <w:r w:rsidRPr="008414F5">
        <w:rPr>
          <w:rFonts w:eastAsia="Sarabun"/>
          <w:b/>
        </w:rPr>
        <w:t>GE01004</w:t>
      </w:r>
      <w:r w:rsidRPr="008414F5">
        <w:rPr>
          <w:rFonts w:eastAsia="Sarabun"/>
          <w:b/>
        </w:rPr>
        <w:tab/>
      </w:r>
      <w:r w:rsidRPr="008414F5">
        <w:rPr>
          <w:rFonts w:eastAsia="Sarabun"/>
          <w:b/>
          <w:bCs/>
          <w:cs/>
        </w:rPr>
        <w:t>ภาษาไทยเพื่อการสื่อสารร่วมสมัย</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57E628A3" w14:textId="77777777" w:rsidR="000A0988" w:rsidRPr="008414F5" w:rsidRDefault="000A0988" w:rsidP="000A0988">
      <w:pPr>
        <w:ind w:left="720" w:firstLine="720"/>
        <w:rPr>
          <w:rFonts w:eastAsia="Sarabun"/>
          <w:b/>
        </w:rPr>
      </w:pPr>
      <w:r w:rsidRPr="008414F5">
        <w:rPr>
          <w:rFonts w:eastAsia="Sarabun"/>
          <w:b/>
          <w:highlight w:val="white"/>
        </w:rPr>
        <w:t>Thai for Contemporary Communication</w:t>
      </w:r>
    </w:p>
    <w:p w14:paraId="33B1DB6B" w14:textId="77777777" w:rsidR="000A0988" w:rsidRPr="008414F5" w:rsidRDefault="000A0988" w:rsidP="000A0988">
      <w:pPr>
        <w:jc w:val="thaiDistribute"/>
        <w:rPr>
          <w:rFonts w:eastAsia="Sarabun"/>
        </w:rPr>
      </w:pPr>
      <w:r w:rsidRPr="008414F5">
        <w:rPr>
          <w:rFonts w:eastAsia="Sarabun"/>
        </w:rPr>
        <w:tab/>
      </w:r>
      <w:r w:rsidRPr="008414F5">
        <w:rPr>
          <w:rFonts w:eastAsia="Sarabun"/>
        </w:rPr>
        <w:tab/>
      </w:r>
      <w:r w:rsidRPr="008414F5">
        <w:rPr>
          <w:rFonts w:eastAsia="Sarabun"/>
          <w:cs/>
        </w:rPr>
        <w:t>ความรู้เบื้องต้นเกี่ยวกับการสื่อสาร</w:t>
      </w:r>
      <w:r w:rsidRPr="008414F5">
        <w:rPr>
          <w:rFonts w:eastAsia="Sarabun"/>
        </w:rPr>
        <w:t xml:space="preserve"> </w:t>
      </w:r>
      <w:r w:rsidRPr="008414F5">
        <w:rPr>
          <w:rFonts w:eastAsia="Sarabun"/>
          <w:cs/>
        </w:rPr>
        <w:t>การรับสาร</w:t>
      </w:r>
      <w:r>
        <w:rPr>
          <w:rFonts w:eastAsia="Sarabun" w:hint="cs"/>
          <w:cs/>
        </w:rPr>
        <w:t xml:space="preserve"> </w:t>
      </w:r>
      <w:r w:rsidRPr="008414F5">
        <w:rPr>
          <w:rFonts w:eastAsia="Sarabun"/>
          <w:cs/>
        </w:rPr>
        <w:t>การส่งสาร</w:t>
      </w:r>
      <w:r w:rsidRPr="008414F5">
        <w:rPr>
          <w:rFonts w:eastAsia="Sarabun"/>
        </w:rPr>
        <w:t xml:space="preserve"> </w:t>
      </w:r>
      <w:r w:rsidRPr="008414F5">
        <w:rPr>
          <w:rFonts w:eastAsia="Sarabun"/>
          <w:cs/>
        </w:rPr>
        <w:t>ทักษะการใช้ภาษาไทย</w:t>
      </w:r>
      <w:r w:rsidRPr="008414F5">
        <w:rPr>
          <w:rFonts w:eastAsia="Sarabun"/>
        </w:rPr>
        <w:t xml:space="preserve"> </w:t>
      </w:r>
      <w:r w:rsidRPr="008414F5">
        <w:rPr>
          <w:rFonts w:eastAsia="Sarabun"/>
          <w:cs/>
        </w:rPr>
        <w:t>ฟัง</w:t>
      </w:r>
      <w:r w:rsidRPr="008414F5">
        <w:rPr>
          <w:rFonts w:eastAsia="Sarabun"/>
        </w:rPr>
        <w:t xml:space="preserve"> </w:t>
      </w:r>
      <w:r w:rsidRPr="008414F5">
        <w:rPr>
          <w:rFonts w:eastAsia="Sarabun"/>
          <w:cs/>
        </w:rPr>
        <w:t>พูด</w:t>
      </w:r>
      <w:r w:rsidRPr="008414F5">
        <w:rPr>
          <w:rFonts w:eastAsia="Sarabun"/>
        </w:rPr>
        <w:t xml:space="preserve"> </w:t>
      </w:r>
      <w:r w:rsidRPr="008414F5">
        <w:rPr>
          <w:rFonts w:eastAsia="Sarabun"/>
          <w:cs/>
        </w:rPr>
        <w:t>อ่าน</w:t>
      </w:r>
      <w:r w:rsidRPr="008414F5">
        <w:rPr>
          <w:rFonts w:eastAsia="Sarabun"/>
        </w:rPr>
        <w:t xml:space="preserve"> </w:t>
      </w:r>
      <w:r w:rsidRPr="008414F5">
        <w:rPr>
          <w:rFonts w:eastAsia="Sarabun"/>
          <w:cs/>
        </w:rPr>
        <w:t>เขียน</w:t>
      </w:r>
      <w:r w:rsidRPr="008414F5">
        <w:rPr>
          <w:rFonts w:eastAsia="Sarabun"/>
        </w:rPr>
        <w:t xml:space="preserve"> </w:t>
      </w:r>
      <w:r w:rsidRPr="008414F5">
        <w:rPr>
          <w:rFonts w:eastAsia="Sarabun"/>
          <w:cs/>
        </w:rPr>
        <w:t>การมีส่วนร่วมในกระบวนการสื่อสาร</w:t>
      </w:r>
      <w:r>
        <w:rPr>
          <w:rFonts w:eastAsia="Sarabun" w:hint="cs"/>
          <w:cs/>
        </w:rPr>
        <w:t xml:space="preserve"> </w:t>
      </w:r>
      <w:r w:rsidRPr="008414F5">
        <w:rPr>
          <w:rFonts w:eastAsia="Sarabun"/>
          <w:cs/>
        </w:rPr>
        <w:t>การใช้ภาษาไทยในการสื่อสารบนสื่อออนไลน์และสถานการณ์การสื่อสารต่าง</w:t>
      </w:r>
      <w:r w:rsidRPr="008414F5">
        <w:rPr>
          <w:rFonts w:eastAsia="Sarabun"/>
        </w:rPr>
        <w:t xml:space="preserve"> </w:t>
      </w:r>
      <w:r w:rsidRPr="008414F5">
        <w:rPr>
          <w:rFonts w:eastAsia="Sarabun"/>
          <w:cs/>
        </w:rPr>
        <w:t>ๆ</w:t>
      </w:r>
      <w:r w:rsidRPr="008414F5">
        <w:rPr>
          <w:rFonts w:eastAsia="Sarabun"/>
        </w:rPr>
        <w:t xml:space="preserve"> </w:t>
      </w:r>
      <w:r w:rsidRPr="008414F5">
        <w:rPr>
          <w:rFonts w:eastAsia="Sarabun"/>
          <w:cs/>
        </w:rPr>
        <w:t>อย่างเข้าใจและเหมาะสม</w:t>
      </w:r>
      <w:r w:rsidRPr="008414F5">
        <w:rPr>
          <w:rFonts w:eastAsia="Sarabun"/>
        </w:rPr>
        <w:t xml:space="preserve">   </w:t>
      </w:r>
    </w:p>
    <w:p w14:paraId="493B686B" w14:textId="77777777" w:rsidR="000A0988" w:rsidRPr="008414F5" w:rsidRDefault="000A0988" w:rsidP="000A0988">
      <w:pPr>
        <w:jc w:val="thaiDistribute"/>
        <w:rPr>
          <w:rFonts w:eastAsia="Sarabun"/>
        </w:rPr>
      </w:pPr>
      <w:r w:rsidRPr="008414F5">
        <w:rPr>
          <w:rFonts w:eastAsia="Sarabun"/>
        </w:rPr>
        <w:tab/>
      </w:r>
      <w:r w:rsidRPr="008414F5">
        <w:rPr>
          <w:rFonts w:eastAsia="Sarabun"/>
        </w:rPr>
        <w:tab/>
        <w:t>Basic knowledge of communication; receiving and sending messages; Thai skills in listening, speaking, reading and writing; participation in the communication process; use of Thai communication through online media and communicative situations comprehensively and appropriately</w:t>
      </w:r>
    </w:p>
    <w:p w14:paraId="0721B4D4" w14:textId="77777777" w:rsidR="000A0988" w:rsidRPr="008414F5" w:rsidRDefault="000A0988" w:rsidP="000A0988">
      <w:pPr>
        <w:rPr>
          <w:rFonts w:eastAsia="Sarabun"/>
        </w:rPr>
      </w:pPr>
    </w:p>
    <w:p w14:paraId="3322E855" w14:textId="77777777" w:rsidR="000A0988" w:rsidRPr="008414F5" w:rsidRDefault="000A0988" w:rsidP="000A0988">
      <w:pPr>
        <w:tabs>
          <w:tab w:val="left" w:pos="1418"/>
        </w:tabs>
        <w:ind w:right="-264"/>
        <w:rPr>
          <w:rFonts w:eastAsia="Sarabun"/>
          <w:b/>
        </w:rPr>
      </w:pPr>
      <w:r w:rsidRPr="008414F5">
        <w:rPr>
          <w:rFonts w:eastAsia="Sarabun"/>
          <w:b/>
        </w:rPr>
        <w:t>GE01005</w:t>
      </w:r>
      <w:r w:rsidRPr="008414F5">
        <w:rPr>
          <w:rFonts w:eastAsia="Sarabun"/>
          <w:b/>
        </w:rPr>
        <w:tab/>
      </w:r>
      <w:r w:rsidRPr="008414F5">
        <w:rPr>
          <w:rFonts w:eastAsia="Sarabun"/>
          <w:b/>
          <w:bCs/>
          <w:cs/>
        </w:rPr>
        <w:t>ภาษาอังกฤษในชีวิตประจำวัน</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5D37CB03" w14:textId="77777777" w:rsidR="000A0988" w:rsidRPr="008414F5" w:rsidRDefault="000A0988" w:rsidP="000A0988">
      <w:pPr>
        <w:tabs>
          <w:tab w:val="left" w:pos="1418"/>
        </w:tabs>
        <w:ind w:right="-264"/>
        <w:rPr>
          <w:rFonts w:eastAsia="Sarabun"/>
          <w:b/>
        </w:rPr>
      </w:pPr>
      <w:r w:rsidRPr="008414F5">
        <w:rPr>
          <w:rFonts w:eastAsia="Sarabun"/>
          <w:b/>
        </w:rPr>
        <w:tab/>
        <w:t>Everyday Life English</w:t>
      </w:r>
    </w:p>
    <w:p w14:paraId="40740C87" w14:textId="77777777" w:rsidR="000A0988" w:rsidRPr="008414F5" w:rsidRDefault="000A0988" w:rsidP="000A0988">
      <w:pPr>
        <w:ind w:firstLine="720"/>
        <w:jc w:val="thaiDistribute"/>
        <w:rPr>
          <w:rFonts w:eastAsia="Sarabun"/>
        </w:rPr>
      </w:pPr>
      <w:r w:rsidRPr="008414F5">
        <w:rPr>
          <w:rFonts w:eastAsia="Sarabun"/>
        </w:rPr>
        <w:tab/>
      </w:r>
      <w:r w:rsidRPr="008414F5">
        <w:rPr>
          <w:rFonts w:eastAsia="Sarabun"/>
          <w:cs/>
        </w:rPr>
        <w:t>คำศัพท์และประโยคภาษาอังกฤษที่ใช้จริงโดยเจ้าของภาษา</w:t>
      </w:r>
      <w:r>
        <w:rPr>
          <w:rFonts w:eastAsia="Sarabun" w:hint="cs"/>
          <w:cs/>
        </w:rPr>
        <w:t xml:space="preserve"> </w:t>
      </w:r>
      <w:r w:rsidRPr="008414F5">
        <w:rPr>
          <w:rFonts w:eastAsia="Sarabun"/>
          <w:cs/>
        </w:rPr>
        <w:t>การบอกทิศทาง</w:t>
      </w:r>
      <w:r w:rsidRPr="008414F5">
        <w:rPr>
          <w:rFonts w:eastAsia="Sarabun"/>
        </w:rPr>
        <w:t xml:space="preserve"> </w:t>
      </w:r>
      <w:r w:rsidRPr="008414F5">
        <w:rPr>
          <w:rFonts w:eastAsia="Sarabun"/>
          <w:cs/>
        </w:rPr>
        <w:t>การบรรยายลักษณะสิ่งของ</w:t>
      </w:r>
      <w:r w:rsidRPr="008414F5">
        <w:rPr>
          <w:rFonts w:eastAsia="Sarabun"/>
        </w:rPr>
        <w:t xml:space="preserve"> </w:t>
      </w:r>
      <w:r w:rsidRPr="008414F5">
        <w:rPr>
          <w:rFonts w:eastAsia="Sarabun"/>
          <w:cs/>
        </w:rPr>
        <w:t>สถานที่</w:t>
      </w:r>
      <w:r w:rsidRPr="008414F5">
        <w:rPr>
          <w:rFonts w:eastAsia="Sarabun"/>
        </w:rPr>
        <w:t xml:space="preserve"> </w:t>
      </w:r>
      <w:r w:rsidRPr="008414F5">
        <w:rPr>
          <w:rFonts w:eastAsia="Sarabun"/>
          <w:cs/>
        </w:rPr>
        <w:t>และบุคคล</w:t>
      </w:r>
      <w:r w:rsidRPr="008414F5">
        <w:rPr>
          <w:rFonts w:eastAsia="Sarabun"/>
        </w:rPr>
        <w:t xml:space="preserve"> </w:t>
      </w:r>
      <w:r w:rsidRPr="008414F5">
        <w:rPr>
          <w:rFonts w:eastAsia="Sarabun"/>
          <w:cs/>
        </w:rPr>
        <w:t>การซื้อ</w:t>
      </w:r>
      <w:r w:rsidRPr="008414F5">
        <w:rPr>
          <w:rFonts w:eastAsia="Sarabun"/>
        </w:rPr>
        <w:t>-</w:t>
      </w:r>
      <w:r w:rsidRPr="008414F5">
        <w:rPr>
          <w:rFonts w:eastAsia="Sarabun"/>
          <w:cs/>
        </w:rPr>
        <w:t>ขายสินค้า</w:t>
      </w:r>
      <w:r w:rsidRPr="008414F5">
        <w:rPr>
          <w:rFonts w:eastAsia="Sarabun"/>
        </w:rPr>
        <w:t xml:space="preserve"> </w:t>
      </w:r>
      <w:r w:rsidRPr="008414F5">
        <w:rPr>
          <w:rFonts w:eastAsia="Sarabun"/>
          <w:cs/>
        </w:rPr>
        <w:t>การสนทนาทางโทรศัพท์</w:t>
      </w:r>
      <w:r w:rsidRPr="008414F5">
        <w:rPr>
          <w:rFonts w:eastAsia="Sarabun"/>
        </w:rPr>
        <w:t xml:space="preserve"> </w:t>
      </w:r>
      <w:r w:rsidRPr="008414F5">
        <w:rPr>
          <w:rFonts w:eastAsia="Sarabun"/>
          <w:cs/>
        </w:rPr>
        <w:t>การแสดงอารมณ์ความรู้สึก</w:t>
      </w:r>
      <w:r w:rsidRPr="008414F5">
        <w:rPr>
          <w:rFonts w:eastAsia="Sarabun"/>
        </w:rPr>
        <w:t xml:space="preserve"> </w:t>
      </w:r>
      <w:r w:rsidRPr="008414F5">
        <w:rPr>
          <w:rFonts w:eastAsia="Sarabun"/>
          <w:cs/>
        </w:rPr>
        <w:t>การยอมรับความแตกต่างในการสื่อสารข้ามวัฒนธรรม</w:t>
      </w:r>
      <w:r w:rsidRPr="008414F5">
        <w:rPr>
          <w:rFonts w:eastAsia="Sarabun"/>
        </w:rPr>
        <w:t xml:space="preserve"> </w:t>
      </w:r>
      <w:r w:rsidRPr="008414F5">
        <w:rPr>
          <w:rFonts w:eastAsia="Sarabun"/>
          <w:cs/>
        </w:rPr>
        <w:t>การใช้ภาษาอังกฤษเพื่อการสื่อสารในชีวิตประจำวันอย่างมั่นใจและเป็นธรรมชาติ</w:t>
      </w:r>
    </w:p>
    <w:p w14:paraId="3F117A19" w14:textId="77777777" w:rsidR="000A0988" w:rsidRPr="008414F5" w:rsidRDefault="000A0988" w:rsidP="000A0988">
      <w:pPr>
        <w:ind w:firstLine="1440"/>
        <w:jc w:val="thaiDistribute"/>
        <w:rPr>
          <w:rFonts w:eastAsia="Sarabun"/>
        </w:rPr>
      </w:pPr>
      <w:r w:rsidRPr="008414F5">
        <w:rPr>
          <w:rFonts w:eastAsia="Sarabun"/>
        </w:rPr>
        <w:t xml:space="preserve">Native-spoken English vocabularies and sentences, giving directions; describing things, places, and people; buying and selling products; making a phone call; feeling expression; acknowledgement of cultural differences in cross-cultural communication; use of English in everyday situations confidently and naturally </w:t>
      </w:r>
    </w:p>
    <w:p w14:paraId="1C85EFDE" w14:textId="77777777" w:rsidR="000A0988" w:rsidRPr="008414F5" w:rsidRDefault="000A0988" w:rsidP="000A0988">
      <w:pPr>
        <w:tabs>
          <w:tab w:val="left" w:pos="1267"/>
        </w:tabs>
        <w:ind w:right="-264"/>
        <w:rPr>
          <w:rFonts w:eastAsia="Sarabun"/>
          <w:b/>
        </w:rPr>
      </w:pPr>
      <w:r w:rsidRPr="008414F5">
        <w:rPr>
          <w:rFonts w:eastAsia="Sarabun"/>
          <w:b/>
        </w:rPr>
        <w:tab/>
      </w:r>
    </w:p>
    <w:p w14:paraId="594FE8DF" w14:textId="77777777" w:rsidR="000A0988" w:rsidRPr="008414F5" w:rsidRDefault="000A0988" w:rsidP="000A0988">
      <w:pPr>
        <w:tabs>
          <w:tab w:val="left" w:pos="1170"/>
        </w:tabs>
        <w:ind w:right="-264"/>
        <w:rPr>
          <w:rFonts w:eastAsia="Sarabun"/>
          <w:b/>
        </w:rPr>
      </w:pPr>
      <w:r w:rsidRPr="008414F5">
        <w:rPr>
          <w:rFonts w:eastAsia="Sarabun"/>
          <w:b/>
        </w:rPr>
        <w:tab/>
        <w:t xml:space="preserve">2) </w:t>
      </w:r>
      <w:r w:rsidRPr="008414F5">
        <w:rPr>
          <w:rFonts w:eastAsia="Sarabun"/>
          <w:b/>
          <w:bCs/>
          <w:cs/>
        </w:rPr>
        <w:t>หมวดวิชาเลือก</w:t>
      </w:r>
      <w:r w:rsidRPr="008414F5">
        <w:rPr>
          <w:rFonts w:eastAsia="Sarabun"/>
          <w:b/>
        </w:rPr>
        <w:t xml:space="preserve"> </w:t>
      </w:r>
      <w:r w:rsidRPr="008414F5">
        <w:rPr>
          <w:rFonts w:eastAsia="Sarabun"/>
          <w:b/>
        </w:rPr>
        <w:tab/>
      </w:r>
      <w:r w:rsidRPr="008414F5">
        <w:rPr>
          <w:rFonts w:eastAsia="Sarabun"/>
          <w:b/>
          <w:bCs/>
          <w:cs/>
        </w:rPr>
        <w:t>จำนวนไม่น้อยกว่า</w:t>
      </w:r>
      <w:r w:rsidRPr="008414F5">
        <w:rPr>
          <w:rFonts w:eastAsia="Sarabun"/>
          <w:b/>
        </w:rPr>
        <w:t xml:space="preserve">    </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 xml:space="preserve">9 </w:t>
      </w:r>
      <w:r w:rsidRPr="008414F5">
        <w:rPr>
          <w:rFonts w:eastAsia="Sarabun"/>
          <w:b/>
          <w:bCs/>
          <w:cs/>
        </w:rPr>
        <w:t>หน่วยกิต</w:t>
      </w:r>
    </w:p>
    <w:p w14:paraId="69A588F4" w14:textId="77777777" w:rsidR="000A0988" w:rsidRPr="008414F5" w:rsidRDefault="000A0988" w:rsidP="000A0988">
      <w:pPr>
        <w:tabs>
          <w:tab w:val="left" w:pos="1170"/>
        </w:tabs>
        <w:ind w:right="-264"/>
        <w:rPr>
          <w:rFonts w:eastAsia="Sarabun"/>
        </w:rPr>
      </w:pPr>
      <w:r w:rsidRPr="008414F5">
        <w:rPr>
          <w:rFonts w:eastAsia="Sarabun"/>
          <w:b/>
        </w:rPr>
        <w:tab/>
      </w:r>
      <w:r w:rsidRPr="008414F5">
        <w:rPr>
          <w:rFonts w:eastAsia="Sarabun"/>
        </w:rPr>
        <w:t xml:space="preserve">    </w:t>
      </w:r>
      <w:r w:rsidRPr="00722A1F">
        <w:rPr>
          <w:rFonts w:eastAsia="Sarabun" w:hint="cs"/>
          <w:color w:val="000000"/>
          <w:cs/>
        </w:rPr>
        <w:t>เลือกเรียนรายวิชา</w:t>
      </w:r>
      <w:r>
        <w:rPr>
          <w:rFonts w:eastAsia="Sarabun" w:hint="cs"/>
          <w:color w:val="000000"/>
          <w:cs/>
        </w:rPr>
        <w:t>ใน</w:t>
      </w:r>
      <w:r w:rsidRPr="00722A1F">
        <w:rPr>
          <w:rFonts w:eastAsia="Sarabun" w:hint="cs"/>
          <w:color w:val="000000"/>
          <w:cs/>
        </w:rPr>
        <w:t>กลุ่ม</w:t>
      </w:r>
      <w:r>
        <w:rPr>
          <w:rFonts w:eastAsia="Sarabun" w:hint="cs"/>
          <w:color w:val="000000"/>
          <w:cs/>
        </w:rPr>
        <w:t>วิชา</w:t>
      </w:r>
      <w:r w:rsidRPr="00722A1F">
        <w:rPr>
          <w:rFonts w:eastAsia="Sarabun" w:hint="cs"/>
          <w:color w:val="000000"/>
          <w:cs/>
        </w:rPr>
        <w:t>ใดก็ได้</w:t>
      </w:r>
      <w:r>
        <w:rPr>
          <w:rFonts w:eastAsia="Sarabun"/>
          <w:color w:val="000000"/>
        </w:rPr>
        <w:t xml:space="preserve"> </w:t>
      </w:r>
      <w:r w:rsidRPr="008414F5">
        <w:rPr>
          <w:rFonts w:eastAsia="Sarabun"/>
          <w:cs/>
        </w:rPr>
        <w:t>ดังนี้</w:t>
      </w:r>
    </w:p>
    <w:p w14:paraId="0E83DF98" w14:textId="77777777" w:rsidR="000A0988" w:rsidRPr="008414F5" w:rsidRDefault="000A0988" w:rsidP="000A0988">
      <w:pPr>
        <w:tabs>
          <w:tab w:val="left" w:pos="1267"/>
        </w:tabs>
        <w:ind w:right="-264"/>
        <w:rPr>
          <w:rFonts w:eastAsia="Sarabun"/>
          <w:b/>
        </w:rPr>
      </w:pPr>
      <w:r w:rsidRPr="008414F5">
        <w:rPr>
          <w:rFonts w:eastAsia="Sarabun"/>
          <w:b/>
        </w:rPr>
        <w:tab/>
      </w:r>
      <w:r w:rsidRPr="008414F5">
        <w:rPr>
          <w:rFonts w:eastAsia="Sarabun"/>
          <w:b/>
        </w:rPr>
        <w:tab/>
        <w:t xml:space="preserve">2.1) </w:t>
      </w:r>
      <w:r w:rsidRPr="008414F5">
        <w:rPr>
          <w:rFonts w:eastAsia="Sarabun"/>
          <w:b/>
          <w:bCs/>
          <w:cs/>
        </w:rPr>
        <w:t>กลุ่มวิชาภาษาเพื่อการสื่อสาร</w:t>
      </w:r>
    </w:p>
    <w:p w14:paraId="742593B8" w14:textId="77777777" w:rsidR="000A0988" w:rsidRPr="008414F5" w:rsidRDefault="000A0988" w:rsidP="000A0988">
      <w:pPr>
        <w:ind w:right="-264"/>
        <w:rPr>
          <w:rFonts w:eastAsia="Sarabun"/>
          <w:b/>
        </w:rPr>
      </w:pPr>
      <w:r w:rsidRPr="008414F5">
        <w:rPr>
          <w:rFonts w:eastAsia="Sarabun"/>
          <w:b/>
        </w:rPr>
        <w:t>GE02101</w:t>
      </w:r>
      <w:r w:rsidRPr="008414F5">
        <w:rPr>
          <w:rFonts w:eastAsia="Sarabun"/>
          <w:b/>
        </w:rPr>
        <w:tab/>
      </w:r>
      <w:r w:rsidRPr="008414F5">
        <w:rPr>
          <w:rFonts w:eastAsia="Sarabun"/>
          <w:b/>
          <w:bCs/>
          <w:cs/>
        </w:rPr>
        <w:t>ภาษาอังกฤษเพื่อคอนเท</w:t>
      </w:r>
      <w:proofErr w:type="spellStart"/>
      <w:r w:rsidRPr="008414F5">
        <w:rPr>
          <w:rFonts w:eastAsia="Sarabun"/>
          <w:b/>
          <w:bCs/>
          <w:cs/>
        </w:rPr>
        <w:t>นต์ค</w:t>
      </w:r>
      <w:proofErr w:type="spellEnd"/>
      <w:r w:rsidRPr="008414F5">
        <w:rPr>
          <w:rFonts w:eastAsia="Sarabun"/>
          <w:b/>
          <w:bCs/>
          <w:cs/>
        </w:rPr>
        <w:t>รีเอ</w:t>
      </w:r>
      <w:proofErr w:type="spellStart"/>
      <w:r w:rsidRPr="008414F5">
        <w:rPr>
          <w:rFonts w:eastAsia="Sarabun"/>
          <w:b/>
          <w:bCs/>
          <w:cs/>
        </w:rPr>
        <w:t>เต</w:t>
      </w:r>
      <w:proofErr w:type="spellEnd"/>
      <w:r w:rsidRPr="008414F5">
        <w:rPr>
          <w:rFonts w:eastAsia="Sarabun"/>
          <w:b/>
          <w:bCs/>
          <w:cs/>
        </w:rPr>
        <w:t>อร์</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60A10150" w14:textId="77777777" w:rsidR="000A0988" w:rsidRPr="008414F5" w:rsidRDefault="000A0988" w:rsidP="000A0988">
      <w:pPr>
        <w:ind w:right="-264"/>
        <w:rPr>
          <w:rFonts w:eastAsia="Sarabun"/>
          <w:b/>
        </w:rPr>
      </w:pPr>
      <w:r w:rsidRPr="008414F5">
        <w:rPr>
          <w:rFonts w:eastAsia="Sarabun"/>
        </w:rPr>
        <w:tab/>
      </w:r>
      <w:r w:rsidRPr="008414F5">
        <w:rPr>
          <w:rFonts w:eastAsia="Sarabun"/>
        </w:rPr>
        <w:tab/>
      </w:r>
      <w:r w:rsidRPr="008414F5">
        <w:rPr>
          <w:rFonts w:eastAsia="Sarabun"/>
          <w:b/>
        </w:rPr>
        <w:t>English for Content Creators</w:t>
      </w:r>
    </w:p>
    <w:p w14:paraId="1BBC437D" w14:textId="77777777" w:rsidR="000A0988" w:rsidRPr="008414F5" w:rsidRDefault="000A0988" w:rsidP="000A0988">
      <w:pPr>
        <w:ind w:firstLine="1440"/>
        <w:jc w:val="thaiDistribute"/>
        <w:rPr>
          <w:rFonts w:eastAsia="Sarabun"/>
          <w:cs/>
        </w:rPr>
      </w:pPr>
      <w:r w:rsidRPr="008414F5">
        <w:rPr>
          <w:rFonts w:eastAsia="Sarabun"/>
          <w:cs/>
        </w:rPr>
        <w:t>การออกเสียงภาษาอังกฤษ</w:t>
      </w:r>
      <w:r w:rsidRPr="008414F5">
        <w:rPr>
          <w:rFonts w:eastAsia="Sarabun"/>
        </w:rPr>
        <w:t xml:space="preserve"> </w:t>
      </w:r>
      <w:r w:rsidRPr="008414F5">
        <w:rPr>
          <w:rFonts w:eastAsia="Sarabun"/>
          <w:cs/>
        </w:rPr>
        <w:t>บทสนทนา</w:t>
      </w:r>
      <w:r w:rsidRPr="008414F5">
        <w:rPr>
          <w:rFonts w:eastAsia="Sarabun"/>
        </w:rPr>
        <w:t xml:space="preserve"> </w:t>
      </w:r>
      <w:proofErr w:type="spellStart"/>
      <w:r w:rsidRPr="008414F5">
        <w:rPr>
          <w:rFonts w:eastAsia="Sarabun"/>
          <w:cs/>
        </w:rPr>
        <w:t>คํ</w:t>
      </w:r>
      <w:proofErr w:type="spellEnd"/>
      <w:r w:rsidRPr="008414F5">
        <w:rPr>
          <w:rFonts w:eastAsia="Sarabun"/>
          <w:cs/>
        </w:rPr>
        <w:t>าศัพท์</w:t>
      </w:r>
      <w:r w:rsidRPr="008414F5">
        <w:rPr>
          <w:rFonts w:eastAsia="Sarabun"/>
        </w:rPr>
        <w:t xml:space="preserve"> </w:t>
      </w:r>
      <w:r w:rsidRPr="008414F5">
        <w:rPr>
          <w:rFonts w:eastAsia="Sarabun"/>
          <w:cs/>
        </w:rPr>
        <w:t>สำนวน</w:t>
      </w:r>
      <w:r w:rsidRPr="008414F5">
        <w:rPr>
          <w:rFonts w:eastAsia="Sarabun"/>
        </w:rPr>
        <w:t xml:space="preserve"> </w:t>
      </w:r>
      <w:r w:rsidRPr="008414F5">
        <w:rPr>
          <w:rFonts w:eastAsia="Sarabun"/>
          <w:cs/>
        </w:rPr>
        <w:t>การแต่งประโยค</w:t>
      </w:r>
      <w:r w:rsidRPr="008414F5">
        <w:rPr>
          <w:rFonts w:eastAsia="Sarabun"/>
        </w:rPr>
        <w:t xml:space="preserve"> </w:t>
      </w:r>
      <w:r>
        <w:rPr>
          <w:rFonts w:eastAsia="Sarabun" w:hint="cs"/>
          <w:cs/>
        </w:rPr>
        <w:t>ประยุกต์</w:t>
      </w:r>
      <w:r w:rsidRPr="008414F5">
        <w:rPr>
          <w:rFonts w:eastAsia="Sarabun"/>
          <w:cs/>
        </w:rPr>
        <w:t>ใช้</w:t>
      </w:r>
      <w:r>
        <w:rPr>
          <w:rFonts w:eastAsia="Sarabun" w:hint="cs"/>
          <w:cs/>
        </w:rPr>
        <w:t xml:space="preserve">ภาษา อังกฤษ </w:t>
      </w:r>
      <w:r w:rsidRPr="008414F5">
        <w:rPr>
          <w:rFonts w:eastAsia="Sarabun"/>
          <w:cs/>
        </w:rPr>
        <w:t>และสร้างสรรค์สื่อออนไลน์ภาษาอังกฤษในรูปแบบต่างๆ ได้อย่างมั่นใจ</w:t>
      </w:r>
    </w:p>
    <w:p w14:paraId="2075DBB1" w14:textId="77777777" w:rsidR="000A0988" w:rsidRPr="008414F5" w:rsidRDefault="000A0988" w:rsidP="000A0988">
      <w:pPr>
        <w:ind w:firstLine="1440"/>
        <w:jc w:val="thaiDistribute"/>
        <w:rPr>
          <w:rFonts w:eastAsia="Sarabun"/>
        </w:rPr>
      </w:pPr>
      <w:r w:rsidRPr="008414F5">
        <w:rPr>
          <w:rFonts w:eastAsia="Sarabun"/>
        </w:rPr>
        <w:t>English pronunciation, conversations, vocabularies, and idioms; sentence composition in English; creation of various forms of online media in English confidently.</w:t>
      </w:r>
    </w:p>
    <w:p w14:paraId="6479E180" w14:textId="77777777" w:rsidR="000A0988" w:rsidRDefault="000A0988" w:rsidP="000A0988">
      <w:pPr>
        <w:ind w:right="-264"/>
        <w:rPr>
          <w:rFonts w:eastAsia="Sarabun"/>
        </w:rPr>
      </w:pPr>
    </w:p>
    <w:p w14:paraId="32CCE14A" w14:textId="77777777" w:rsidR="000A0988" w:rsidRPr="008414F5" w:rsidRDefault="000A0988" w:rsidP="000A0988">
      <w:pPr>
        <w:ind w:right="-264"/>
        <w:rPr>
          <w:rFonts w:eastAsia="Sarabun"/>
          <w:b/>
        </w:rPr>
      </w:pPr>
      <w:r w:rsidRPr="008414F5">
        <w:rPr>
          <w:rFonts w:eastAsia="Sarabun"/>
          <w:b/>
        </w:rPr>
        <w:t>GE02102</w:t>
      </w:r>
      <w:r w:rsidRPr="008414F5">
        <w:rPr>
          <w:rFonts w:eastAsia="Sarabun"/>
          <w:b/>
        </w:rPr>
        <w:tab/>
      </w:r>
      <w:r w:rsidRPr="008414F5">
        <w:rPr>
          <w:rFonts w:eastAsia="Sarabun"/>
          <w:b/>
          <w:bCs/>
          <w:cs/>
        </w:rPr>
        <w:t>ภาษาอังกฤษกับการออกเสียงแบบ</w:t>
      </w:r>
      <w:r>
        <w:rPr>
          <w:rFonts w:eastAsia="Sarabun" w:hint="cs"/>
          <w:b/>
          <w:bCs/>
          <w:cs/>
        </w:rPr>
        <w:t>ง่าย</w:t>
      </w:r>
      <w:r w:rsidRPr="008414F5">
        <w:rPr>
          <w:rFonts w:eastAsia="Sarabun"/>
          <w:b/>
        </w:rPr>
        <w:tab/>
      </w:r>
      <w:r w:rsidRPr="008414F5">
        <w:rPr>
          <w:rFonts w:eastAsia="Sarabun"/>
          <w:b/>
        </w:rPr>
        <w:tab/>
      </w:r>
      <w:r w:rsidRPr="008414F5">
        <w:rPr>
          <w:rFonts w:eastAsia="Sarabun"/>
          <w:b/>
        </w:rPr>
        <w:tab/>
      </w:r>
      <w:r w:rsidRPr="008414F5">
        <w:rPr>
          <w:rFonts w:eastAsia="Sarabun"/>
          <w:b/>
        </w:rPr>
        <w:tab/>
      </w:r>
      <w:r>
        <w:rPr>
          <w:rFonts w:eastAsia="Sarabun"/>
          <w:b/>
          <w:rtl/>
          <w:cs/>
        </w:rPr>
        <w:tab/>
      </w:r>
      <w:r w:rsidRPr="008414F5">
        <w:rPr>
          <w:rFonts w:eastAsia="Sarabun"/>
          <w:b/>
        </w:rPr>
        <w:t>3(2-2-5)</w:t>
      </w:r>
    </w:p>
    <w:p w14:paraId="78EB9C09" w14:textId="77777777" w:rsidR="000A0988" w:rsidRPr="008414F5" w:rsidRDefault="000A0988" w:rsidP="000A0988">
      <w:pPr>
        <w:ind w:right="-264" w:firstLine="720"/>
        <w:rPr>
          <w:rFonts w:eastAsia="Sarabun"/>
          <w:b/>
        </w:rPr>
      </w:pPr>
      <w:r w:rsidRPr="008414F5">
        <w:rPr>
          <w:rFonts w:eastAsia="Sarabun"/>
          <w:b/>
        </w:rPr>
        <w:tab/>
        <w:t>English with Easy Pronunciation</w:t>
      </w:r>
    </w:p>
    <w:p w14:paraId="01CE0267" w14:textId="77777777" w:rsidR="000A0988" w:rsidRPr="008414F5" w:rsidRDefault="000A0988" w:rsidP="000A0988">
      <w:pPr>
        <w:ind w:firstLine="1440"/>
        <w:jc w:val="thaiDistribute"/>
        <w:rPr>
          <w:rFonts w:eastAsia="Sarabun"/>
        </w:rPr>
      </w:pPr>
      <w:r w:rsidRPr="008414F5">
        <w:rPr>
          <w:rFonts w:eastAsia="Sarabun"/>
          <w:cs/>
        </w:rPr>
        <w:t>ทักษะการออกเสียงภาษาอังกฤษในระดับคํา</w:t>
      </w:r>
      <w:r>
        <w:rPr>
          <w:rFonts w:eastAsia="Sarabun" w:hint="cs"/>
          <w:cs/>
        </w:rPr>
        <w:t xml:space="preserve"> </w:t>
      </w:r>
      <w:r w:rsidRPr="008414F5">
        <w:rPr>
          <w:rFonts w:eastAsia="Sarabun"/>
          <w:cs/>
        </w:rPr>
        <w:t>ระดับประโยค</w:t>
      </w:r>
      <w:r>
        <w:rPr>
          <w:rFonts w:eastAsia="Sarabun" w:hint="cs"/>
          <w:cs/>
        </w:rPr>
        <w:t xml:space="preserve"> </w:t>
      </w:r>
      <w:r w:rsidRPr="008414F5">
        <w:rPr>
          <w:rFonts w:eastAsia="Sarabun"/>
          <w:cs/>
        </w:rPr>
        <w:t>และระดับย่อหน้า การออกแบบและจัดกิจกรรมการอ่านออกเสียงในรูปแบบสถานการณ์ต่างๆ</w:t>
      </w:r>
      <w:r w:rsidRPr="008414F5">
        <w:rPr>
          <w:rFonts w:eastAsia="Sarabun"/>
        </w:rPr>
        <w:t xml:space="preserve"> </w:t>
      </w:r>
      <w:r w:rsidRPr="008414F5">
        <w:rPr>
          <w:rFonts w:eastAsia="Sarabun"/>
          <w:cs/>
        </w:rPr>
        <w:t>ด้วยความมั่นใจและเป็นธรรมชาติ</w:t>
      </w:r>
    </w:p>
    <w:p w14:paraId="573EEA14" w14:textId="77777777" w:rsidR="000A0988" w:rsidRPr="008414F5" w:rsidRDefault="000A0988" w:rsidP="000A0988">
      <w:pPr>
        <w:ind w:firstLine="1440"/>
        <w:jc w:val="thaiDistribute"/>
        <w:rPr>
          <w:rFonts w:eastAsia="Sarabun"/>
        </w:rPr>
      </w:pPr>
      <w:r w:rsidRPr="008414F5">
        <w:rPr>
          <w:rFonts w:eastAsia="Sarabun"/>
        </w:rPr>
        <w:t>English pronunciation skills in word sentence and paragraph levels; design and administration of a variety of situational read-aloud activities confidently and naturally</w:t>
      </w:r>
    </w:p>
    <w:p w14:paraId="23A6F81B" w14:textId="77777777" w:rsidR="000A0988" w:rsidRDefault="000A0988" w:rsidP="000A0988">
      <w:pPr>
        <w:ind w:firstLine="1440"/>
        <w:rPr>
          <w:rFonts w:eastAsia="Sarabun"/>
        </w:rPr>
      </w:pPr>
    </w:p>
    <w:p w14:paraId="5788F16F" w14:textId="77777777" w:rsidR="00AD26F0" w:rsidRPr="008414F5" w:rsidRDefault="00AD26F0" w:rsidP="000A0988">
      <w:pPr>
        <w:ind w:firstLine="1440"/>
        <w:rPr>
          <w:rFonts w:eastAsia="Sarabun"/>
        </w:rPr>
      </w:pPr>
    </w:p>
    <w:p w14:paraId="3BA3100F" w14:textId="77777777" w:rsidR="000A0988" w:rsidRPr="008414F5" w:rsidRDefault="000A0988" w:rsidP="000A0988">
      <w:pPr>
        <w:ind w:right="-264"/>
        <w:rPr>
          <w:rFonts w:eastAsia="Sarabun"/>
          <w:b/>
        </w:rPr>
      </w:pPr>
      <w:r w:rsidRPr="008414F5">
        <w:rPr>
          <w:rFonts w:eastAsia="Sarabun"/>
          <w:b/>
        </w:rPr>
        <w:t>GE02103</w:t>
      </w:r>
      <w:r w:rsidRPr="008414F5">
        <w:rPr>
          <w:rFonts w:eastAsia="Sarabun"/>
          <w:b/>
        </w:rPr>
        <w:tab/>
      </w:r>
      <w:r w:rsidRPr="008414F5">
        <w:rPr>
          <w:rFonts w:eastAsia="Sarabun"/>
          <w:b/>
          <w:bCs/>
          <w:cs/>
        </w:rPr>
        <w:t>เท</w:t>
      </w:r>
      <w:proofErr w:type="spellStart"/>
      <w:r w:rsidRPr="008414F5">
        <w:rPr>
          <w:rFonts w:eastAsia="Sarabun"/>
          <w:b/>
          <w:bCs/>
          <w:cs/>
        </w:rPr>
        <w:t>ร็นด์</w:t>
      </w:r>
      <w:proofErr w:type="spellEnd"/>
      <w:r w:rsidRPr="008414F5">
        <w:rPr>
          <w:rFonts w:eastAsia="Sarabun"/>
          <w:b/>
          <w:bCs/>
          <w:cs/>
        </w:rPr>
        <w:t>ไทย</w:t>
      </w:r>
      <w:r w:rsidRPr="008414F5">
        <w:rPr>
          <w:rFonts w:eastAsia="Sarabun"/>
          <w:b/>
        </w:rPr>
        <w:t xml:space="preserve"> </w:t>
      </w:r>
      <w:r w:rsidRPr="008414F5">
        <w:rPr>
          <w:rFonts w:eastAsia="Sarabun"/>
          <w:b/>
          <w:bCs/>
          <w:cs/>
        </w:rPr>
        <w:t>เรียนภาษาไทยแบบวัยรุ่น</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79ABD607"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Trending Thai Language for Teenager</w:t>
      </w:r>
    </w:p>
    <w:p w14:paraId="503ECECA" w14:textId="77777777" w:rsidR="000A0988" w:rsidRPr="008414F5" w:rsidRDefault="000A0988" w:rsidP="000A0988">
      <w:pPr>
        <w:ind w:firstLine="1440"/>
        <w:jc w:val="thaiDistribute"/>
        <w:rPr>
          <w:rFonts w:eastAsia="Sarabun"/>
        </w:rPr>
      </w:pPr>
      <w:r w:rsidRPr="008414F5">
        <w:rPr>
          <w:rFonts w:eastAsia="Sarabun"/>
          <w:cs/>
        </w:rPr>
        <w:t>ธรรมชาติของภาษาไทยในบริบททางสังคมและวัฒนธรรม</w:t>
      </w:r>
      <w:r w:rsidRPr="008414F5">
        <w:rPr>
          <w:rFonts w:eastAsia="Sarabun"/>
        </w:rPr>
        <w:t xml:space="preserve"> </w:t>
      </w:r>
      <w:r w:rsidRPr="008414F5">
        <w:rPr>
          <w:rFonts w:eastAsia="Sarabun"/>
          <w:cs/>
        </w:rPr>
        <w:t>คำศัพท์และลักษณะของภาษาไทยสมัยนิยมจากเพลง</w:t>
      </w:r>
      <w:r w:rsidRPr="008414F5">
        <w:rPr>
          <w:rFonts w:eastAsia="Sarabun"/>
        </w:rPr>
        <w:t xml:space="preserve"> </w:t>
      </w:r>
      <w:r w:rsidRPr="008414F5">
        <w:rPr>
          <w:rFonts w:eastAsia="Sarabun"/>
          <w:cs/>
        </w:rPr>
        <w:t>ซีรี</w:t>
      </w:r>
      <w:proofErr w:type="spellStart"/>
      <w:r w:rsidRPr="008414F5">
        <w:rPr>
          <w:rFonts w:eastAsia="Sarabun"/>
          <w:cs/>
        </w:rPr>
        <w:t>ส์</w:t>
      </w:r>
      <w:proofErr w:type="spellEnd"/>
      <w:r w:rsidRPr="008414F5">
        <w:rPr>
          <w:rFonts w:eastAsia="Sarabun"/>
        </w:rPr>
        <w:t xml:space="preserve"> </w:t>
      </w:r>
      <w:r w:rsidRPr="008414F5">
        <w:rPr>
          <w:rFonts w:eastAsia="Sarabun"/>
          <w:cs/>
        </w:rPr>
        <w:t>ละครที่กำลังเป็นที่สนใจ</w:t>
      </w:r>
      <w:r>
        <w:rPr>
          <w:rFonts w:eastAsia="Sarabun" w:hint="cs"/>
          <w:cs/>
        </w:rPr>
        <w:t xml:space="preserve"> </w:t>
      </w:r>
      <w:r w:rsidRPr="008414F5">
        <w:rPr>
          <w:rFonts w:eastAsia="Sarabun"/>
          <w:cs/>
        </w:rPr>
        <w:t>การออกแบบและจัดกิจกรรมจากภาษาไทยสมัยนิยม</w:t>
      </w:r>
      <w:r w:rsidR="00AF52FD">
        <w:rPr>
          <w:rFonts w:eastAsia="Sarabun"/>
        </w:rPr>
        <w:t xml:space="preserve"> </w:t>
      </w:r>
      <w:r w:rsidRPr="008414F5">
        <w:rPr>
          <w:rFonts w:eastAsia="Sarabun"/>
        </w:rPr>
        <w:t xml:space="preserve"> </w:t>
      </w:r>
      <w:r w:rsidRPr="008414F5">
        <w:rPr>
          <w:rFonts w:eastAsia="Sarabun"/>
          <w:cs/>
        </w:rPr>
        <w:t>ได้เหมาะสมตามกาลเทศะ</w:t>
      </w:r>
    </w:p>
    <w:p w14:paraId="14900C27" w14:textId="77777777" w:rsidR="000A0988" w:rsidRPr="008414F5" w:rsidRDefault="000A0988" w:rsidP="000A0988">
      <w:pPr>
        <w:ind w:firstLine="1440"/>
        <w:jc w:val="thaiDistribute"/>
        <w:rPr>
          <w:rFonts w:eastAsia="Sarabun"/>
        </w:rPr>
      </w:pPr>
      <w:r w:rsidRPr="008414F5">
        <w:rPr>
          <w:rFonts w:eastAsia="Sarabun"/>
        </w:rPr>
        <w:t>Nature of the Thai language in social and cultural contexts; vocabularies and characteristics of modern Thai from popular songs, series, and dramas; creation and administration of activities from modern Thai appropriately</w:t>
      </w:r>
    </w:p>
    <w:p w14:paraId="752EF5CD" w14:textId="77777777" w:rsidR="000A0988" w:rsidRPr="008414F5" w:rsidRDefault="000A0988" w:rsidP="000A0988">
      <w:pPr>
        <w:ind w:right="-264"/>
        <w:rPr>
          <w:rFonts w:eastAsia="Sarabun"/>
        </w:rPr>
      </w:pPr>
    </w:p>
    <w:p w14:paraId="2598BE2C" w14:textId="77777777" w:rsidR="000A0988" w:rsidRPr="008414F5" w:rsidRDefault="000A0988" w:rsidP="000A0988">
      <w:pPr>
        <w:tabs>
          <w:tab w:val="left" w:pos="1440"/>
        </w:tabs>
        <w:ind w:right="-264"/>
        <w:rPr>
          <w:rFonts w:eastAsia="Sarabun"/>
          <w:b/>
        </w:rPr>
      </w:pPr>
      <w:r w:rsidRPr="008414F5">
        <w:rPr>
          <w:rFonts w:eastAsia="Sarabun"/>
          <w:b/>
        </w:rPr>
        <w:t>GE02104</w:t>
      </w:r>
      <w:r w:rsidRPr="008414F5">
        <w:rPr>
          <w:rFonts w:eastAsia="Sarabun"/>
          <w:b/>
        </w:rPr>
        <w:tab/>
      </w:r>
      <w:r w:rsidRPr="008414F5">
        <w:rPr>
          <w:rFonts w:eastAsia="Sarabun"/>
          <w:b/>
          <w:bCs/>
          <w:cs/>
        </w:rPr>
        <w:t>ภาษาจีนสำหรับนักท่องเที่ยว</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6FC46BD5" w14:textId="77777777" w:rsidR="000A0988" w:rsidRPr="008414F5" w:rsidRDefault="000A0988" w:rsidP="000A0988">
      <w:pPr>
        <w:tabs>
          <w:tab w:val="left" w:pos="1267"/>
        </w:tabs>
        <w:ind w:right="-264"/>
        <w:rPr>
          <w:rFonts w:eastAsia="Sarabun"/>
          <w:b/>
        </w:rPr>
      </w:pPr>
      <w:r w:rsidRPr="008414F5">
        <w:rPr>
          <w:rFonts w:eastAsia="Sarabun"/>
          <w:b/>
        </w:rPr>
        <w:tab/>
      </w:r>
      <w:r w:rsidRPr="008414F5">
        <w:rPr>
          <w:rFonts w:eastAsia="Sarabun"/>
          <w:b/>
        </w:rPr>
        <w:tab/>
        <w:t>Chinese for Tourists</w:t>
      </w:r>
    </w:p>
    <w:p w14:paraId="5D69C004" w14:textId="77777777" w:rsidR="000A0988" w:rsidRPr="008414F5" w:rsidRDefault="000A0988" w:rsidP="000A0988">
      <w:pPr>
        <w:ind w:firstLine="1440"/>
        <w:jc w:val="thaiDistribute"/>
        <w:rPr>
          <w:rFonts w:eastAsia="Sarabun"/>
        </w:rPr>
      </w:pPr>
      <w:r w:rsidRPr="008414F5">
        <w:rPr>
          <w:rFonts w:eastAsia="Sarabun"/>
          <w:cs/>
        </w:rPr>
        <w:t>คำศัพท์และประโยคเกี่ยวกับอาหารและเครื่องดื่ม</w:t>
      </w:r>
      <w:r w:rsidRPr="008414F5">
        <w:rPr>
          <w:rFonts w:eastAsia="Sarabun"/>
        </w:rPr>
        <w:t xml:space="preserve"> </w:t>
      </w:r>
      <w:r w:rsidRPr="008414F5">
        <w:rPr>
          <w:rFonts w:eastAsia="Sarabun"/>
          <w:cs/>
        </w:rPr>
        <w:t>การซื้อของ</w:t>
      </w:r>
      <w:r w:rsidRPr="008414F5">
        <w:rPr>
          <w:rFonts w:eastAsia="Sarabun"/>
        </w:rPr>
        <w:t xml:space="preserve"> </w:t>
      </w:r>
      <w:r w:rsidRPr="008414F5">
        <w:rPr>
          <w:rFonts w:eastAsia="Sarabun"/>
          <w:cs/>
        </w:rPr>
        <w:t>การจัดการธุระต่าง</w:t>
      </w:r>
      <w:r>
        <w:rPr>
          <w:rFonts w:eastAsia="Sarabun" w:hint="cs"/>
          <w:cs/>
        </w:rPr>
        <w:t xml:space="preserve"> </w:t>
      </w:r>
      <w:r w:rsidRPr="008414F5">
        <w:rPr>
          <w:rFonts w:eastAsia="Sarabun"/>
          <w:cs/>
        </w:rPr>
        <w:t>ๆ</w:t>
      </w:r>
      <w:r w:rsidRPr="008414F5">
        <w:rPr>
          <w:rFonts w:eastAsia="Sarabun"/>
        </w:rPr>
        <w:t xml:space="preserve">          </w:t>
      </w:r>
      <w:r w:rsidRPr="008414F5">
        <w:rPr>
          <w:rFonts w:eastAsia="Sarabun"/>
          <w:cs/>
        </w:rPr>
        <w:t>การเดินทาง</w:t>
      </w:r>
      <w:r w:rsidRPr="008414F5">
        <w:rPr>
          <w:rFonts w:eastAsia="Sarabun"/>
        </w:rPr>
        <w:t xml:space="preserve"> </w:t>
      </w:r>
      <w:r w:rsidRPr="008414F5">
        <w:rPr>
          <w:rFonts w:eastAsia="Sarabun"/>
          <w:cs/>
        </w:rPr>
        <w:t>ความแตกต่างในการสื่อสารข้ามวัฒนธรรมไทย</w:t>
      </w:r>
      <w:r w:rsidRPr="008414F5">
        <w:rPr>
          <w:rFonts w:eastAsia="Sarabun"/>
        </w:rPr>
        <w:t>-</w:t>
      </w:r>
      <w:r w:rsidRPr="008414F5">
        <w:rPr>
          <w:rFonts w:eastAsia="Sarabun"/>
          <w:cs/>
        </w:rPr>
        <w:t>จีน</w:t>
      </w:r>
      <w:r>
        <w:rPr>
          <w:rFonts w:eastAsia="Sarabun" w:hint="cs"/>
          <w:cs/>
        </w:rPr>
        <w:t xml:space="preserve"> </w:t>
      </w:r>
      <w:r w:rsidRPr="008414F5">
        <w:rPr>
          <w:rFonts w:eastAsia="Sarabun"/>
          <w:cs/>
        </w:rPr>
        <w:t>การวางแผนการท่องเที่ยว การสนทนาเป็นภาษาจีนเบื้องต้นได้</w:t>
      </w:r>
      <w:r w:rsidRPr="008414F5">
        <w:rPr>
          <w:rFonts w:eastAsia="Sarabun"/>
        </w:rPr>
        <w:t xml:space="preserve"> </w:t>
      </w:r>
    </w:p>
    <w:p w14:paraId="3CF83A30" w14:textId="77777777" w:rsidR="000A0988" w:rsidRPr="008414F5" w:rsidRDefault="000A0988" w:rsidP="000A0988">
      <w:pPr>
        <w:ind w:firstLine="1440"/>
        <w:jc w:val="thaiDistribute"/>
        <w:rPr>
          <w:rFonts w:eastAsia="Sarabun"/>
        </w:rPr>
      </w:pPr>
      <w:r w:rsidRPr="008414F5">
        <w:rPr>
          <w:rFonts w:eastAsia="Sarabun"/>
        </w:rPr>
        <w:t>Vocabularies and sentences about food and beverage; shopping; personal affair management; traveling; recognition of differences regarding Thai-Chinese cross-culture communication; planning traveling; basic Chinese communication</w:t>
      </w:r>
    </w:p>
    <w:p w14:paraId="19DD0A06" w14:textId="77777777" w:rsidR="000A0988" w:rsidRPr="008414F5" w:rsidRDefault="000A0988" w:rsidP="000A0988">
      <w:pPr>
        <w:tabs>
          <w:tab w:val="left" w:pos="1267"/>
        </w:tabs>
        <w:ind w:right="-264"/>
        <w:rPr>
          <w:rFonts w:eastAsia="Sarabun"/>
          <w:b/>
        </w:rPr>
      </w:pPr>
    </w:p>
    <w:p w14:paraId="4FD63FB3" w14:textId="77777777" w:rsidR="000A0988" w:rsidRPr="008414F5" w:rsidRDefault="000A0988" w:rsidP="000A0988">
      <w:pPr>
        <w:tabs>
          <w:tab w:val="left" w:pos="1267"/>
        </w:tabs>
        <w:rPr>
          <w:rFonts w:eastAsia="Sarabun"/>
          <w:b/>
        </w:rPr>
      </w:pPr>
      <w:r w:rsidRPr="008414F5">
        <w:rPr>
          <w:rFonts w:eastAsia="Sarabun"/>
          <w:b/>
        </w:rPr>
        <w:tab/>
        <w:t xml:space="preserve">  2.2) </w:t>
      </w:r>
      <w:r w:rsidRPr="008414F5">
        <w:rPr>
          <w:rFonts w:eastAsia="Sarabun"/>
          <w:b/>
          <w:bCs/>
          <w:cs/>
        </w:rPr>
        <w:t>กลุ่มวิชาดิจิทัล</w:t>
      </w:r>
      <w:r w:rsidRPr="008414F5">
        <w:rPr>
          <w:rFonts w:eastAsia="Sarabun"/>
          <w:b/>
        </w:rPr>
        <w:t xml:space="preserve"> </w:t>
      </w:r>
      <w:r w:rsidRPr="008414F5">
        <w:rPr>
          <w:rFonts w:eastAsia="Sarabun"/>
          <w:b/>
          <w:bCs/>
          <w:cs/>
        </w:rPr>
        <w:t>นวัตกรรม</w:t>
      </w:r>
      <w:r w:rsidRPr="008414F5">
        <w:rPr>
          <w:rFonts w:eastAsia="Sarabun"/>
          <w:b/>
        </w:rPr>
        <w:t xml:space="preserve"> </w:t>
      </w:r>
      <w:r w:rsidRPr="008414F5">
        <w:rPr>
          <w:rFonts w:eastAsia="Sarabun"/>
          <w:b/>
          <w:bCs/>
          <w:cs/>
        </w:rPr>
        <w:t>และผู้ประกอบการ</w:t>
      </w:r>
    </w:p>
    <w:p w14:paraId="6956A6B8" w14:textId="77777777" w:rsidR="000A0988" w:rsidRPr="008414F5" w:rsidRDefault="000A0988" w:rsidP="000A0988">
      <w:pPr>
        <w:ind w:right="-264"/>
        <w:rPr>
          <w:rFonts w:eastAsia="Sarabun"/>
          <w:b/>
        </w:rPr>
      </w:pPr>
      <w:r w:rsidRPr="008414F5">
        <w:rPr>
          <w:rFonts w:eastAsia="Sarabun"/>
          <w:b/>
        </w:rPr>
        <w:t>GE02201</w:t>
      </w:r>
      <w:r w:rsidRPr="008414F5">
        <w:rPr>
          <w:rFonts w:eastAsia="Sarabun"/>
          <w:b/>
        </w:rPr>
        <w:tab/>
      </w:r>
      <w:r w:rsidRPr="008414F5">
        <w:rPr>
          <w:rFonts w:eastAsia="Sarabun"/>
          <w:b/>
          <w:bCs/>
          <w:cs/>
        </w:rPr>
        <w:t>ท้องถิ่นดิจิทัล</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3C46C1E0" w14:textId="77777777" w:rsidR="000A0988" w:rsidRPr="008414F5" w:rsidRDefault="000A0988" w:rsidP="000A0988">
      <w:pPr>
        <w:ind w:right="-264"/>
        <w:rPr>
          <w:rFonts w:eastAsia="Sarabun"/>
          <w:b/>
        </w:rPr>
      </w:pPr>
      <w:r w:rsidRPr="008414F5">
        <w:rPr>
          <w:rFonts w:eastAsia="Sarabun"/>
        </w:rPr>
        <w:tab/>
      </w:r>
      <w:r w:rsidRPr="008414F5">
        <w:rPr>
          <w:rFonts w:eastAsia="Sarabun"/>
        </w:rPr>
        <w:tab/>
      </w:r>
      <w:r w:rsidRPr="008414F5">
        <w:rPr>
          <w:rFonts w:eastAsia="Sarabun"/>
          <w:b/>
        </w:rPr>
        <w:t>Digital Locality</w:t>
      </w:r>
    </w:p>
    <w:p w14:paraId="018890D6" w14:textId="77777777" w:rsidR="000A0988" w:rsidRPr="008414F5" w:rsidRDefault="000A0988" w:rsidP="000A0988">
      <w:pPr>
        <w:tabs>
          <w:tab w:val="left" w:pos="284"/>
        </w:tabs>
        <w:ind w:firstLine="284"/>
        <w:jc w:val="thaiDistribute"/>
        <w:rPr>
          <w:rFonts w:eastAsia="Sarabun"/>
        </w:rPr>
      </w:pPr>
      <w:r w:rsidRPr="008414F5">
        <w:rPr>
          <w:rFonts w:eastAsia="Sarabun"/>
        </w:rPr>
        <w:tab/>
      </w:r>
      <w:r w:rsidRPr="008414F5">
        <w:rPr>
          <w:rFonts w:eastAsia="Sarabun"/>
        </w:rPr>
        <w:tab/>
      </w:r>
      <w:r w:rsidRPr="008414F5">
        <w:rPr>
          <w:rFonts w:eastAsia="Sarabun"/>
          <w:cs/>
        </w:rPr>
        <w:t>การเรียนรู้วิถีชุมชน</w:t>
      </w:r>
      <w:r w:rsidRPr="008414F5">
        <w:rPr>
          <w:rFonts w:eastAsia="Sarabun"/>
        </w:rPr>
        <w:t xml:space="preserve"> </w:t>
      </w:r>
      <w:r w:rsidRPr="008414F5">
        <w:rPr>
          <w:rFonts w:eastAsia="Sarabun"/>
          <w:cs/>
        </w:rPr>
        <w:t>วัฒนธรรมดิจิทัล</w:t>
      </w:r>
      <w:r w:rsidRPr="008414F5">
        <w:rPr>
          <w:rFonts w:eastAsia="Sarabun"/>
        </w:rPr>
        <w:t xml:space="preserve"> </w:t>
      </w:r>
      <w:r w:rsidRPr="008414F5">
        <w:rPr>
          <w:rFonts w:eastAsia="Sarabun"/>
          <w:cs/>
        </w:rPr>
        <w:t>เมืองอัจฉริยะ</w:t>
      </w:r>
      <w:r w:rsidRPr="008414F5">
        <w:rPr>
          <w:rFonts w:eastAsia="Sarabun"/>
        </w:rPr>
        <w:t xml:space="preserve"> </w:t>
      </w:r>
      <w:r w:rsidRPr="008414F5">
        <w:rPr>
          <w:rFonts w:eastAsia="Sarabun"/>
          <w:cs/>
        </w:rPr>
        <w:t>ทักษะสร้างสรรค์สื่อดิจิทัล</w:t>
      </w:r>
      <w:r w:rsidRPr="008414F5">
        <w:rPr>
          <w:rFonts w:eastAsia="Sarabun"/>
        </w:rPr>
        <w:t xml:space="preserve"> </w:t>
      </w:r>
      <w:r w:rsidRPr="008414F5">
        <w:rPr>
          <w:rFonts w:eastAsia="Sarabun"/>
          <w:cs/>
        </w:rPr>
        <w:t>ทักษะการใช้เครื่องมือดิจิทัลเพื่อการดำรงชีวิตอย่างปลอดภัย</w:t>
      </w:r>
      <w:r w:rsidRPr="008414F5">
        <w:rPr>
          <w:rFonts w:eastAsia="Sarabun"/>
        </w:rPr>
        <w:t xml:space="preserve"> </w:t>
      </w:r>
      <w:r w:rsidRPr="008414F5">
        <w:rPr>
          <w:rFonts w:eastAsia="Sarabun"/>
          <w:cs/>
        </w:rPr>
        <w:t>ตระหนักถึงความสำคัญการใช้เครื่องมือดิจิทัลต่อการมีส่วนร่วมในท้องถิ่นอย่างมีความรับผิดชอบต่อสังคม</w:t>
      </w:r>
      <w:r>
        <w:rPr>
          <w:rFonts w:eastAsia="Sarabun" w:hint="cs"/>
          <w:cs/>
        </w:rPr>
        <w:t xml:space="preserve"> การ</w:t>
      </w:r>
      <w:r w:rsidRPr="008414F5">
        <w:rPr>
          <w:rFonts w:eastAsia="Sarabun"/>
          <w:cs/>
        </w:rPr>
        <w:t>สร้างสรรค์สื่อดิจิทัลในการแก้ปัญหาและพัฒนาท้องถิ่นอย่างมีความรับผิดชอบ</w:t>
      </w:r>
      <w:r w:rsidRPr="008414F5">
        <w:rPr>
          <w:rFonts w:eastAsia="Sarabun"/>
        </w:rPr>
        <w:t xml:space="preserve">  </w:t>
      </w:r>
    </w:p>
    <w:p w14:paraId="6F2908C7" w14:textId="77777777" w:rsidR="000A0988" w:rsidRPr="008414F5" w:rsidRDefault="000A0988" w:rsidP="000A0988">
      <w:pPr>
        <w:tabs>
          <w:tab w:val="left" w:pos="284"/>
        </w:tabs>
        <w:jc w:val="thaiDistribute"/>
        <w:rPr>
          <w:rFonts w:eastAsia="Sarabun"/>
        </w:rPr>
      </w:pPr>
      <w:r w:rsidRPr="008414F5">
        <w:rPr>
          <w:rFonts w:eastAsia="Sarabun"/>
        </w:rPr>
        <w:tab/>
      </w:r>
      <w:r w:rsidRPr="008414F5">
        <w:rPr>
          <w:rFonts w:eastAsia="Sarabun"/>
        </w:rPr>
        <w:tab/>
      </w:r>
      <w:r w:rsidRPr="008414F5">
        <w:rPr>
          <w:rFonts w:eastAsia="Sarabun"/>
        </w:rPr>
        <w:tab/>
        <w:t>Learning the community way, digital cultures, smart cities, creative skills for digital media, skills to use digital tools for safe living, aware of digital tools importance for local participation with social responsibility, creating digital media for problem-solving, and local development with responsibility.</w:t>
      </w:r>
    </w:p>
    <w:p w14:paraId="1442AC7D" w14:textId="77777777" w:rsidR="000A0988" w:rsidRPr="008414F5" w:rsidRDefault="000A0988" w:rsidP="000A0988">
      <w:pPr>
        <w:tabs>
          <w:tab w:val="left" w:pos="284"/>
        </w:tabs>
        <w:rPr>
          <w:rFonts w:eastAsia="Sarabun"/>
        </w:rPr>
      </w:pPr>
    </w:p>
    <w:p w14:paraId="5CDFEF88" w14:textId="77777777" w:rsidR="000A0988" w:rsidRPr="008414F5" w:rsidRDefault="000A0988" w:rsidP="000A0988">
      <w:pPr>
        <w:rPr>
          <w:rFonts w:eastAsia="Sarabun"/>
          <w:b/>
        </w:rPr>
      </w:pPr>
      <w:r w:rsidRPr="008414F5">
        <w:rPr>
          <w:rFonts w:eastAsia="Sarabun"/>
          <w:b/>
        </w:rPr>
        <w:t>GE02202</w:t>
      </w:r>
      <w:r w:rsidRPr="008414F5">
        <w:rPr>
          <w:rFonts w:eastAsia="Sarabun"/>
          <w:b/>
        </w:rPr>
        <w:tab/>
      </w:r>
      <w:r w:rsidRPr="008414F5">
        <w:rPr>
          <w:rFonts w:eastAsia="Sarabun"/>
          <w:b/>
          <w:bCs/>
          <w:cs/>
        </w:rPr>
        <w:t>โซ</w:t>
      </w:r>
      <w:proofErr w:type="spellStart"/>
      <w:r w:rsidRPr="008414F5">
        <w:rPr>
          <w:rFonts w:eastAsia="Sarabun"/>
          <w:b/>
          <w:bCs/>
          <w:cs/>
        </w:rPr>
        <w:t>เชีย</w:t>
      </w:r>
      <w:proofErr w:type="spellEnd"/>
      <w:r w:rsidRPr="008414F5">
        <w:rPr>
          <w:rFonts w:eastAsia="Sarabun"/>
          <w:b/>
          <w:bCs/>
          <w:cs/>
        </w:rPr>
        <w:t>ลมีเดียศึกษา</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5F5101F" w14:textId="77777777" w:rsidR="000A0988" w:rsidRPr="008414F5" w:rsidRDefault="000A0988" w:rsidP="000A0988">
      <w:pPr>
        <w:ind w:left="720" w:firstLine="720"/>
        <w:rPr>
          <w:rFonts w:eastAsia="Sarabun"/>
          <w:b/>
        </w:rPr>
      </w:pPr>
      <w:r w:rsidRPr="008414F5">
        <w:rPr>
          <w:rFonts w:eastAsia="Sarabun"/>
          <w:b/>
        </w:rPr>
        <w:t xml:space="preserve">Social Media </w:t>
      </w:r>
    </w:p>
    <w:p w14:paraId="75783553" w14:textId="77777777" w:rsidR="000A0988" w:rsidRPr="00E863D6" w:rsidRDefault="000A0988" w:rsidP="000A0988">
      <w:pPr>
        <w:ind w:firstLine="1440"/>
        <w:jc w:val="thaiDistribute"/>
        <w:rPr>
          <w:rFonts w:eastAsia="Sarabun"/>
          <w:b/>
        </w:rPr>
      </w:pPr>
      <w:r w:rsidRPr="00E863D6">
        <w:rPr>
          <w:rFonts w:eastAsia="Sarabun"/>
          <w:cs/>
        </w:rPr>
        <w:t>โซ</w:t>
      </w:r>
      <w:proofErr w:type="spellStart"/>
      <w:r w:rsidRPr="00E863D6">
        <w:rPr>
          <w:rFonts w:eastAsia="Sarabun"/>
          <w:cs/>
        </w:rPr>
        <w:t>เชีย</w:t>
      </w:r>
      <w:proofErr w:type="spellEnd"/>
      <w:r w:rsidRPr="00E863D6">
        <w:rPr>
          <w:rFonts w:eastAsia="Sarabun"/>
          <w:cs/>
        </w:rPr>
        <w:t>ลมีเดีย</w:t>
      </w:r>
      <w:r w:rsidRPr="00E863D6">
        <w:rPr>
          <w:rFonts w:eastAsia="Sarabun"/>
        </w:rPr>
        <w:t xml:space="preserve"> </w:t>
      </w:r>
      <w:r w:rsidRPr="00E863D6">
        <w:rPr>
          <w:rFonts w:eastAsia="Sarabun"/>
          <w:cs/>
        </w:rPr>
        <w:t>เว็บไซต์</w:t>
      </w:r>
      <w:r w:rsidRPr="00E863D6">
        <w:rPr>
          <w:rFonts w:eastAsia="Sarabun"/>
        </w:rPr>
        <w:t xml:space="preserve"> </w:t>
      </w:r>
      <w:r w:rsidRPr="00E863D6">
        <w:rPr>
          <w:rFonts w:eastAsia="Sarabun"/>
          <w:cs/>
        </w:rPr>
        <w:t>เว็บ</w:t>
      </w:r>
      <w:proofErr w:type="spellStart"/>
      <w:r w:rsidRPr="00E863D6">
        <w:rPr>
          <w:rFonts w:eastAsia="Sarabun"/>
          <w:cs/>
        </w:rPr>
        <w:t>แอปพลิเคชั่น</w:t>
      </w:r>
      <w:proofErr w:type="spellEnd"/>
      <w:r w:rsidRPr="00E863D6">
        <w:rPr>
          <w:rFonts w:eastAsia="Sarabun"/>
          <w:b/>
        </w:rPr>
        <w:t xml:space="preserve"> </w:t>
      </w:r>
      <w:r w:rsidRPr="00E863D6">
        <w:rPr>
          <w:rFonts w:eastAsia="Sarabun"/>
          <w:cs/>
        </w:rPr>
        <w:t>โมบาย</w:t>
      </w:r>
      <w:proofErr w:type="spellStart"/>
      <w:r w:rsidRPr="00E863D6">
        <w:rPr>
          <w:rFonts w:eastAsia="Sarabun"/>
          <w:cs/>
        </w:rPr>
        <w:t>แอปพลิเคชั่น</w:t>
      </w:r>
      <w:proofErr w:type="spellEnd"/>
      <w:r w:rsidRPr="00E863D6">
        <w:rPr>
          <w:rFonts w:eastAsia="Sarabun"/>
        </w:rPr>
        <w:t xml:space="preserve"> </w:t>
      </w:r>
      <w:r w:rsidRPr="00E863D6">
        <w:rPr>
          <w:rFonts w:eastAsia="Sarabun"/>
          <w:cs/>
        </w:rPr>
        <w:t xml:space="preserve">การรู้เท่าทันสื่อและสังคมออนไลน์ </w:t>
      </w:r>
      <w:r>
        <w:rPr>
          <w:rFonts w:eastAsia="Sarabun"/>
        </w:rPr>
        <w:t xml:space="preserve"> </w:t>
      </w:r>
      <w:r w:rsidRPr="00E863D6">
        <w:rPr>
          <w:rFonts w:eastAsia="Sarabun"/>
          <w:cs/>
        </w:rPr>
        <w:t>วิจารณญาณในการเลือกใช้สื่อสร้างสรรค์สื่อตามสมัยนิยมและประยุกต์ใช้เว็บแอพพลิเคชั่นทางการศึกษาหรือทางธุรกิจ</w:t>
      </w:r>
    </w:p>
    <w:p w14:paraId="1FA2969C" w14:textId="77777777" w:rsidR="000A0988" w:rsidRPr="008414F5" w:rsidRDefault="000A0988" w:rsidP="000A0988">
      <w:pPr>
        <w:ind w:firstLine="1440"/>
        <w:jc w:val="thaiDistribute"/>
        <w:rPr>
          <w:rFonts w:eastAsia="Sarabun"/>
        </w:rPr>
      </w:pPr>
      <w:r w:rsidRPr="008414F5">
        <w:rPr>
          <w:rFonts w:eastAsia="Sarabun"/>
        </w:rPr>
        <w:lastRenderedPageBreak/>
        <w:t xml:space="preserve">Social media, websites, web applications, mobile applications, media and social media literacy, able to use media </w:t>
      </w:r>
      <w:proofErr w:type="gramStart"/>
      <w:r w:rsidRPr="008414F5">
        <w:rPr>
          <w:rFonts w:eastAsia="Sarabun"/>
        </w:rPr>
        <w:t>with  judgment</w:t>
      </w:r>
      <w:proofErr w:type="gramEnd"/>
      <w:r w:rsidRPr="008414F5">
        <w:rPr>
          <w:rFonts w:eastAsia="Sarabun"/>
        </w:rPr>
        <w:t>;  create trendy media and implement educational or business web applications.</w:t>
      </w:r>
    </w:p>
    <w:p w14:paraId="3B78900D" w14:textId="77777777" w:rsidR="000A0988" w:rsidRDefault="000A0988" w:rsidP="000A0988">
      <w:pPr>
        <w:ind w:firstLine="1440"/>
        <w:rPr>
          <w:rFonts w:eastAsia="Sarabun"/>
        </w:rPr>
      </w:pPr>
    </w:p>
    <w:p w14:paraId="1B3B111A" w14:textId="77777777" w:rsidR="00AD26F0" w:rsidRPr="008414F5" w:rsidRDefault="00AD26F0" w:rsidP="000A0988">
      <w:pPr>
        <w:ind w:firstLine="1440"/>
        <w:rPr>
          <w:rFonts w:eastAsia="Sarabun"/>
        </w:rPr>
      </w:pPr>
    </w:p>
    <w:p w14:paraId="440BC5C5" w14:textId="77777777" w:rsidR="000A0988" w:rsidRPr="008414F5" w:rsidRDefault="000A0988" w:rsidP="000A0988">
      <w:pPr>
        <w:ind w:right="-264"/>
        <w:rPr>
          <w:rFonts w:eastAsia="Sarabun"/>
          <w:b/>
        </w:rPr>
      </w:pPr>
      <w:r w:rsidRPr="008414F5">
        <w:rPr>
          <w:rFonts w:eastAsia="Sarabun"/>
          <w:b/>
        </w:rPr>
        <w:t>GE02203</w:t>
      </w:r>
      <w:r w:rsidRPr="008414F5">
        <w:rPr>
          <w:rFonts w:eastAsia="Sarabun"/>
          <w:b/>
        </w:rPr>
        <w:tab/>
      </w:r>
      <w:r w:rsidRPr="008414F5">
        <w:rPr>
          <w:rFonts w:eastAsia="Sarabun"/>
          <w:b/>
          <w:bCs/>
          <w:cs/>
        </w:rPr>
        <w:t>ดิจิทัลคอนเทนต์</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2AF00AB"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Digital Contents</w:t>
      </w:r>
    </w:p>
    <w:p w14:paraId="5EB95B63" w14:textId="77777777" w:rsidR="000A0988" w:rsidRPr="008414F5" w:rsidRDefault="000A0988" w:rsidP="000A0988">
      <w:pPr>
        <w:ind w:firstLine="1440"/>
        <w:jc w:val="thaiDistribute"/>
        <w:rPr>
          <w:rFonts w:eastAsia="Sarabun"/>
        </w:rPr>
      </w:pPr>
      <w:r w:rsidRPr="008414F5">
        <w:rPr>
          <w:rFonts w:eastAsia="Sarabun"/>
          <w:cs/>
        </w:rPr>
        <w:t>วิถีชีวิตในยุคดิจิทัล เทคโนโลยีในโลกออนไลน์</w:t>
      </w:r>
      <w:r w:rsidRPr="008414F5">
        <w:rPr>
          <w:rFonts w:eastAsia="Sarabun"/>
        </w:rPr>
        <w:t xml:space="preserve"> </w:t>
      </w:r>
      <w:r w:rsidRPr="008414F5">
        <w:rPr>
          <w:rFonts w:eastAsia="Sarabun"/>
          <w:cs/>
        </w:rPr>
        <w:t>การใช้โปรแกรมในสมาร์ทโฟน</w:t>
      </w:r>
      <w:r w:rsidRPr="008414F5">
        <w:rPr>
          <w:rFonts w:eastAsia="Sarabun"/>
        </w:rPr>
        <w:t xml:space="preserve"> </w:t>
      </w:r>
      <w:r w:rsidRPr="008414F5">
        <w:rPr>
          <w:rFonts w:eastAsia="Sarabun"/>
          <w:cs/>
        </w:rPr>
        <w:t>ทักษะการประยุกต์ใช้โปรแกรมตกแต่งภาพ</w:t>
      </w:r>
      <w:r w:rsidRPr="008414F5">
        <w:rPr>
          <w:rFonts w:eastAsia="Sarabun"/>
        </w:rPr>
        <w:t xml:space="preserve"> </w:t>
      </w:r>
      <w:r w:rsidRPr="008414F5">
        <w:rPr>
          <w:rFonts w:eastAsia="Sarabun"/>
          <w:cs/>
        </w:rPr>
        <w:t>ตัดต่อวิดีโอ</w:t>
      </w:r>
      <w:r w:rsidRPr="008414F5">
        <w:rPr>
          <w:rFonts w:eastAsia="Sarabun"/>
        </w:rPr>
        <w:t xml:space="preserve"> </w:t>
      </w:r>
      <w:r w:rsidRPr="008414F5">
        <w:rPr>
          <w:rFonts w:eastAsia="Sarabun"/>
          <w:cs/>
        </w:rPr>
        <w:t>การออกแบบ</w:t>
      </w:r>
      <w:proofErr w:type="spellStart"/>
      <w:r w:rsidRPr="008414F5">
        <w:rPr>
          <w:rFonts w:eastAsia="Sarabun"/>
          <w:cs/>
        </w:rPr>
        <w:t>โล</w:t>
      </w:r>
      <w:proofErr w:type="spellEnd"/>
      <w:r w:rsidRPr="008414F5">
        <w:rPr>
          <w:rFonts w:eastAsia="Sarabun"/>
          <w:cs/>
        </w:rPr>
        <w:t>โก้</w:t>
      </w:r>
      <w:r w:rsidRPr="008414F5">
        <w:rPr>
          <w:rFonts w:eastAsia="Sarabun"/>
        </w:rPr>
        <w:t xml:space="preserve"> </w:t>
      </w:r>
      <w:r w:rsidRPr="008414F5">
        <w:rPr>
          <w:rFonts w:eastAsia="Sarabun"/>
          <w:cs/>
        </w:rPr>
        <w:t>การสร้างเว็บไซต์</w:t>
      </w:r>
      <w:r w:rsidRPr="008414F5">
        <w:rPr>
          <w:rFonts w:eastAsia="Sarabun"/>
        </w:rPr>
        <w:t xml:space="preserve"> </w:t>
      </w:r>
      <w:r w:rsidRPr="008414F5">
        <w:rPr>
          <w:rFonts w:eastAsia="Sarabun"/>
          <w:cs/>
        </w:rPr>
        <w:t>การสร้าง</w:t>
      </w:r>
      <w:r w:rsidRPr="008414F5">
        <w:rPr>
          <w:rFonts w:eastAsia="Sarabun"/>
        </w:rPr>
        <w:t xml:space="preserve"> QR-Code </w:t>
      </w:r>
      <w:r w:rsidRPr="008414F5">
        <w:rPr>
          <w:rFonts w:eastAsia="Sarabun"/>
          <w:cs/>
        </w:rPr>
        <w:t>และการสร้าง</w:t>
      </w:r>
      <w:r w:rsidRPr="008414F5">
        <w:rPr>
          <w:rFonts w:eastAsia="Sarabun"/>
        </w:rPr>
        <w:t xml:space="preserve"> E-Book </w:t>
      </w:r>
      <w:r w:rsidRPr="008414F5">
        <w:rPr>
          <w:rFonts w:eastAsia="Sarabun"/>
          <w:cs/>
        </w:rPr>
        <w:t>ตระหนักรู้ถึงการเปลี่ยนแปลงเทคโนโลยีเพื่อให้มีคุณภาพชีวิตที่ดีในโลกยุคดิจิทัลเพื่อสร้างสรรค์นวัตกรรมสู่การสร้างรายได้จากสื่อสังคมออนไลน์</w:t>
      </w:r>
    </w:p>
    <w:p w14:paraId="07F3D8CF" w14:textId="77777777" w:rsidR="000A0988" w:rsidRPr="008414F5" w:rsidRDefault="000A0988" w:rsidP="000A0988">
      <w:pPr>
        <w:ind w:firstLine="1440"/>
        <w:jc w:val="thaiDistribute"/>
        <w:rPr>
          <w:rFonts w:eastAsia="Sarabun"/>
        </w:rPr>
      </w:pPr>
      <w:r w:rsidRPr="008414F5">
        <w:rPr>
          <w:rFonts w:eastAsia="Sarabun"/>
        </w:rPr>
        <w:t>Concept of ways of digital life, online technologies, smartphone program application, photo editor application skills; video editing, logo design; website design, QR-code design, and E-book design. Aware of technology changes for a better quality of life in the digital world; create innovative income from social media.</w:t>
      </w:r>
    </w:p>
    <w:p w14:paraId="30D129A2" w14:textId="77777777" w:rsidR="000A0988" w:rsidRPr="008414F5" w:rsidRDefault="000A0988" w:rsidP="000A0988">
      <w:pPr>
        <w:ind w:firstLine="1440"/>
        <w:rPr>
          <w:rFonts w:eastAsia="Sarabun"/>
        </w:rPr>
      </w:pPr>
    </w:p>
    <w:p w14:paraId="6336FAAD" w14:textId="77777777" w:rsidR="000A0988" w:rsidRPr="008414F5" w:rsidRDefault="000A0988" w:rsidP="000A0988">
      <w:pPr>
        <w:ind w:right="-264"/>
        <w:rPr>
          <w:rFonts w:eastAsia="Sarabun"/>
          <w:b/>
        </w:rPr>
      </w:pPr>
      <w:r w:rsidRPr="008414F5">
        <w:rPr>
          <w:rFonts w:eastAsia="Sarabun"/>
          <w:b/>
        </w:rPr>
        <w:t>GE02204</w:t>
      </w:r>
      <w:r w:rsidRPr="008414F5">
        <w:rPr>
          <w:rFonts w:eastAsia="Sarabun"/>
          <w:b/>
        </w:rPr>
        <w:tab/>
      </w:r>
      <w:r w:rsidRPr="008414F5">
        <w:rPr>
          <w:rFonts w:eastAsia="Sarabun"/>
          <w:b/>
          <w:bCs/>
          <w:cs/>
        </w:rPr>
        <w:t>ออฟฟิศเด็กใหม่</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4F3B9BFC"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New Generation in Office</w:t>
      </w:r>
    </w:p>
    <w:p w14:paraId="3CDBE3EB" w14:textId="77777777" w:rsidR="000A0988" w:rsidRPr="008414F5" w:rsidRDefault="000A0988" w:rsidP="000A0988">
      <w:pPr>
        <w:pBdr>
          <w:top w:val="nil"/>
          <w:left w:val="nil"/>
          <w:bottom w:val="nil"/>
          <w:right w:val="nil"/>
          <w:between w:val="nil"/>
        </w:pBdr>
        <w:ind w:firstLine="1440"/>
        <w:jc w:val="thaiDistribute"/>
        <w:rPr>
          <w:rFonts w:eastAsia="Sarabun"/>
          <w:u w:val="single"/>
        </w:rPr>
      </w:pPr>
      <w:r w:rsidRPr="008414F5">
        <w:rPr>
          <w:rFonts w:eastAsia="Sarabun"/>
          <w:cs/>
        </w:rPr>
        <w:t>หลักการทำงาน</w:t>
      </w:r>
      <w:r w:rsidRPr="008414F5">
        <w:rPr>
          <w:rFonts w:eastAsia="Sarabun"/>
        </w:rPr>
        <w:t xml:space="preserve"> </w:t>
      </w:r>
      <w:r w:rsidRPr="008414F5">
        <w:rPr>
          <w:rFonts w:eastAsia="Sarabun"/>
          <w:cs/>
        </w:rPr>
        <w:t>กระบวนการทำงาน</w:t>
      </w:r>
      <w:r w:rsidRPr="008414F5">
        <w:rPr>
          <w:rFonts w:eastAsia="Sarabun"/>
        </w:rPr>
        <w:t xml:space="preserve"> </w:t>
      </w:r>
      <w:r w:rsidRPr="008414F5">
        <w:rPr>
          <w:rFonts w:eastAsia="Sarabun"/>
          <w:cs/>
        </w:rPr>
        <w:t>บทบาทหน้าที่ในออฟฟิศ</w:t>
      </w:r>
      <w:r w:rsidRPr="008414F5">
        <w:rPr>
          <w:rFonts w:eastAsia="Sarabun"/>
        </w:rPr>
        <w:t xml:space="preserve"> </w:t>
      </w:r>
      <w:r w:rsidRPr="008414F5">
        <w:rPr>
          <w:rFonts w:eastAsia="Sarabun"/>
          <w:cs/>
        </w:rPr>
        <w:t>การเสริมบุคลิกภาพ</w:t>
      </w:r>
      <w:r>
        <w:rPr>
          <w:rFonts w:eastAsia="Sarabun" w:hint="cs"/>
          <w:cs/>
        </w:rPr>
        <w:t xml:space="preserve">                  </w:t>
      </w:r>
      <w:r w:rsidRPr="008414F5">
        <w:rPr>
          <w:rFonts w:eastAsia="Sarabun"/>
          <w:cs/>
        </w:rPr>
        <w:t>การปรับตัวในที่ทำงาน</w:t>
      </w:r>
      <w:r w:rsidRPr="008414F5">
        <w:rPr>
          <w:rFonts w:eastAsia="Sarabun"/>
        </w:rPr>
        <w:t xml:space="preserve"> </w:t>
      </w:r>
      <w:r w:rsidRPr="008414F5">
        <w:rPr>
          <w:rFonts w:eastAsia="Sarabun"/>
          <w:cs/>
        </w:rPr>
        <w:t>การสื่อสารเชิงบวกกับเพื่อนร่วมงาน</w:t>
      </w:r>
      <w:r w:rsidRPr="008414F5">
        <w:rPr>
          <w:rFonts w:eastAsia="Sarabun"/>
        </w:rPr>
        <w:t xml:space="preserve"> </w:t>
      </w:r>
      <w:r w:rsidRPr="008414F5">
        <w:rPr>
          <w:rFonts w:eastAsia="Sarabun"/>
          <w:cs/>
        </w:rPr>
        <w:t>มารยาทในที่ทำงาน</w:t>
      </w:r>
      <w:r w:rsidRPr="008414F5">
        <w:rPr>
          <w:rFonts w:eastAsia="Sarabun"/>
        </w:rPr>
        <w:t xml:space="preserve"> </w:t>
      </w:r>
      <w:r w:rsidRPr="008414F5">
        <w:rPr>
          <w:rFonts w:eastAsia="Sarabun"/>
          <w:cs/>
        </w:rPr>
        <w:t>ใช้เครื่องมือในสำนักงานและประยุกต์ใช้โปรแกรมสำเร็จรูปในการทำงานและนำเสนองานอย่างสร้างสรรค์</w:t>
      </w:r>
      <w:r w:rsidRPr="008414F5">
        <w:rPr>
          <w:rFonts w:eastAsia="Sarabun"/>
        </w:rPr>
        <w:t xml:space="preserve"> </w:t>
      </w:r>
    </w:p>
    <w:p w14:paraId="5AC39240" w14:textId="77777777" w:rsidR="000A0988" w:rsidRPr="008414F5" w:rsidRDefault="000A0988" w:rsidP="000A0988">
      <w:pPr>
        <w:ind w:firstLine="1440"/>
        <w:jc w:val="thaiDistribute"/>
        <w:rPr>
          <w:rFonts w:eastAsia="Sarabun"/>
        </w:rPr>
      </w:pPr>
      <w:r w:rsidRPr="008414F5">
        <w:rPr>
          <w:rFonts w:eastAsia="Sarabun"/>
        </w:rPr>
        <w:t xml:space="preserve">Principle of operation, working process, roles in the office, personality enhancement, work adaptation, positive communication with colleagues, work etiquette. </w:t>
      </w:r>
    </w:p>
    <w:p w14:paraId="1BCE7FF6" w14:textId="77777777" w:rsidR="000A0988" w:rsidRDefault="000A0988" w:rsidP="000A0988">
      <w:pPr>
        <w:jc w:val="thaiDistribute"/>
        <w:rPr>
          <w:rFonts w:eastAsia="Sarabun"/>
        </w:rPr>
      </w:pPr>
      <w:r w:rsidRPr="008414F5">
        <w:rPr>
          <w:rFonts w:eastAsia="Sarabun"/>
        </w:rPr>
        <w:t>Apply office tools and work applications for creative presentation.</w:t>
      </w:r>
    </w:p>
    <w:p w14:paraId="5C0FCA9F" w14:textId="77777777" w:rsidR="000A0988" w:rsidRPr="008414F5" w:rsidRDefault="000A0988" w:rsidP="000A0988">
      <w:pPr>
        <w:jc w:val="thaiDistribute"/>
        <w:rPr>
          <w:rFonts w:eastAsia="Sarabun"/>
        </w:rPr>
      </w:pPr>
    </w:p>
    <w:p w14:paraId="64DD0FD3" w14:textId="77777777" w:rsidR="000A0988" w:rsidRPr="008414F5" w:rsidRDefault="000A0988" w:rsidP="000A0988">
      <w:pPr>
        <w:ind w:right="-264"/>
        <w:rPr>
          <w:rFonts w:eastAsia="Sarabun"/>
          <w:b/>
        </w:rPr>
      </w:pPr>
      <w:r w:rsidRPr="008414F5">
        <w:rPr>
          <w:rFonts w:eastAsia="Sarabun"/>
          <w:b/>
        </w:rPr>
        <w:t xml:space="preserve">GE02205 </w:t>
      </w:r>
      <w:r w:rsidRPr="008414F5">
        <w:rPr>
          <w:rFonts w:eastAsia="Sarabun"/>
          <w:b/>
        </w:rPr>
        <w:tab/>
      </w:r>
      <w:r w:rsidRPr="008414F5">
        <w:rPr>
          <w:rFonts w:eastAsia="Sarabun"/>
          <w:b/>
          <w:bCs/>
          <w:cs/>
        </w:rPr>
        <w:t>โพลสำรวจทางธุรกิจ</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0FB4F83C" w14:textId="77777777" w:rsidR="000A0988" w:rsidRPr="008414F5" w:rsidRDefault="000A0988" w:rsidP="000A0988">
      <w:pPr>
        <w:ind w:right="-264" w:firstLine="720"/>
        <w:rPr>
          <w:rFonts w:eastAsia="Sarabun"/>
          <w:b/>
        </w:rPr>
      </w:pPr>
      <w:r w:rsidRPr="008414F5">
        <w:rPr>
          <w:rFonts w:eastAsia="Sarabun"/>
          <w:b/>
        </w:rPr>
        <w:tab/>
        <w:t>Business Poll</w:t>
      </w:r>
    </w:p>
    <w:p w14:paraId="2CA3BC76" w14:textId="77777777" w:rsidR="000A0988" w:rsidRPr="008414F5" w:rsidRDefault="000A0988" w:rsidP="000A0988">
      <w:pPr>
        <w:ind w:firstLine="1440"/>
        <w:jc w:val="thaiDistribute"/>
        <w:rPr>
          <w:rFonts w:eastAsia="Sarabun"/>
        </w:rPr>
      </w:pPr>
      <w:r w:rsidRPr="008414F5">
        <w:rPr>
          <w:rFonts w:eastAsia="Sarabun"/>
          <w:cs/>
        </w:rPr>
        <w:t>การบริหารจัดการข้อมูลเชิงระบบ</w:t>
      </w:r>
      <w:r w:rsidRPr="008414F5">
        <w:rPr>
          <w:rFonts w:eastAsia="Sarabun"/>
        </w:rPr>
        <w:t xml:space="preserve"> </w:t>
      </w:r>
      <w:r w:rsidRPr="008414F5">
        <w:rPr>
          <w:rFonts w:eastAsia="Sarabun"/>
          <w:cs/>
        </w:rPr>
        <w:t>การจัดทำโพลสำรวจทางธุรกิจ</w:t>
      </w:r>
      <w:r w:rsidRPr="008414F5">
        <w:rPr>
          <w:rFonts w:eastAsia="Sarabun"/>
        </w:rPr>
        <w:t xml:space="preserve"> </w:t>
      </w:r>
      <w:r w:rsidRPr="008414F5">
        <w:rPr>
          <w:rFonts w:eastAsia="Sarabun"/>
          <w:cs/>
        </w:rPr>
        <w:t>การวางแผนเป็นระบบ</w:t>
      </w:r>
      <w:r w:rsidRPr="008414F5">
        <w:rPr>
          <w:rFonts w:eastAsia="Sarabun"/>
        </w:rPr>
        <w:t xml:space="preserve">      </w:t>
      </w:r>
      <w:r w:rsidRPr="008414F5">
        <w:rPr>
          <w:rFonts w:eastAsia="Sarabun"/>
          <w:cs/>
        </w:rPr>
        <w:t>มีทัศนคติที่ดีต่อการพัฒนาคุณภาพชีวิตของคนในชุมชน</w:t>
      </w:r>
      <w:r w:rsidRPr="008414F5">
        <w:rPr>
          <w:rFonts w:eastAsia="Sarabun"/>
        </w:rPr>
        <w:t xml:space="preserve"> </w:t>
      </w:r>
      <w:r w:rsidRPr="008414F5">
        <w:rPr>
          <w:rFonts w:eastAsia="Sarabun"/>
          <w:cs/>
        </w:rPr>
        <w:t>วิเคราะห์และแก้ปัญหาเพื่อออกแบบแผนพัฒนาธุรกิจของผู้ประกอบการในจังหวัดอุดรธานีอย่างตรงประเด็นและเหมาะสม</w:t>
      </w:r>
    </w:p>
    <w:p w14:paraId="2081CA38" w14:textId="77777777" w:rsidR="000A0988" w:rsidRPr="008414F5" w:rsidRDefault="000A0988" w:rsidP="000A0988">
      <w:pPr>
        <w:ind w:firstLine="1440"/>
        <w:jc w:val="thaiDistribute"/>
        <w:rPr>
          <w:rFonts w:eastAsia="Sarabun"/>
        </w:rPr>
      </w:pPr>
      <w:r w:rsidRPr="008414F5">
        <w:rPr>
          <w:rFonts w:eastAsia="Sarabun"/>
        </w:rPr>
        <w:t xml:space="preserve">Systematic data management, conducting business polls, systematic </w:t>
      </w:r>
      <w:proofErr w:type="spellStart"/>
      <w:proofErr w:type="gramStart"/>
      <w:r w:rsidRPr="008414F5">
        <w:rPr>
          <w:rFonts w:eastAsia="Sarabun"/>
        </w:rPr>
        <w:t>planning,positive</w:t>
      </w:r>
      <w:proofErr w:type="spellEnd"/>
      <w:proofErr w:type="gramEnd"/>
      <w:r w:rsidRPr="008414F5">
        <w:rPr>
          <w:rFonts w:eastAsia="Sarabun"/>
        </w:rPr>
        <w:t xml:space="preserve"> attitude toward improving quality life for people in the community, analyzing and solving problems relevant and appropriate to design business development plans for entrepreneurs in </w:t>
      </w:r>
      <w:proofErr w:type="spellStart"/>
      <w:r w:rsidRPr="008414F5">
        <w:rPr>
          <w:rFonts w:eastAsia="Sarabun"/>
        </w:rPr>
        <w:t>Udon</w:t>
      </w:r>
      <w:proofErr w:type="spellEnd"/>
      <w:r w:rsidRPr="008414F5">
        <w:rPr>
          <w:rFonts w:eastAsia="Sarabun"/>
        </w:rPr>
        <w:t xml:space="preserve"> Thani province.</w:t>
      </w:r>
    </w:p>
    <w:p w14:paraId="2E378788" w14:textId="77777777" w:rsidR="000A0988" w:rsidRPr="008414F5" w:rsidRDefault="000A0988" w:rsidP="000A0988">
      <w:pPr>
        <w:rPr>
          <w:rFonts w:eastAsia="Sarabun"/>
        </w:rPr>
      </w:pPr>
    </w:p>
    <w:p w14:paraId="2357474C" w14:textId="77777777" w:rsidR="000A0988" w:rsidRPr="008414F5" w:rsidRDefault="000A0988" w:rsidP="000A0988">
      <w:pPr>
        <w:ind w:right="-264"/>
        <w:rPr>
          <w:rFonts w:eastAsia="Sarabun"/>
          <w:b/>
        </w:rPr>
      </w:pPr>
      <w:r w:rsidRPr="008414F5">
        <w:rPr>
          <w:rFonts w:eastAsia="Sarabun"/>
          <w:b/>
        </w:rPr>
        <w:t>GE02206</w:t>
      </w:r>
      <w:r w:rsidRPr="008414F5">
        <w:rPr>
          <w:rFonts w:eastAsia="Sarabun"/>
          <w:b/>
        </w:rPr>
        <w:tab/>
      </w:r>
      <w:r w:rsidRPr="008414F5">
        <w:rPr>
          <w:rFonts w:eastAsia="Sarabun"/>
          <w:b/>
          <w:bCs/>
          <w:cs/>
        </w:rPr>
        <w:t>ผู้ประกอบการรุ่นใหม่</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6656EEBF" w14:textId="77777777" w:rsidR="000A0988" w:rsidRPr="008414F5" w:rsidRDefault="000A0988" w:rsidP="000A0988">
      <w:pPr>
        <w:rPr>
          <w:rFonts w:eastAsia="Sarabun"/>
          <w:b/>
        </w:rPr>
      </w:pPr>
      <w:r w:rsidRPr="008414F5">
        <w:rPr>
          <w:rFonts w:eastAsia="Sarabun"/>
          <w:b/>
        </w:rPr>
        <w:tab/>
      </w:r>
      <w:r w:rsidRPr="008414F5">
        <w:rPr>
          <w:rFonts w:eastAsia="Sarabun"/>
          <w:b/>
        </w:rPr>
        <w:tab/>
        <w:t>Young Entrepreneur</w:t>
      </w:r>
    </w:p>
    <w:p w14:paraId="301201CF" w14:textId="77777777" w:rsidR="000A0988" w:rsidRPr="008414F5" w:rsidRDefault="000A0988" w:rsidP="000A0988">
      <w:pPr>
        <w:ind w:firstLine="1440"/>
        <w:jc w:val="thaiDistribute"/>
        <w:rPr>
          <w:rFonts w:eastAsia="Sarabun"/>
        </w:rPr>
      </w:pPr>
      <w:r w:rsidRPr="008414F5">
        <w:rPr>
          <w:rFonts w:eastAsia="Sarabun"/>
          <w:cs/>
        </w:rPr>
        <w:t>หลักการการวิเคราะห์ธุรกิจเบื้องต้น</w:t>
      </w:r>
      <w:r w:rsidRPr="008414F5">
        <w:rPr>
          <w:rFonts w:eastAsia="Sarabun"/>
        </w:rPr>
        <w:t xml:space="preserve"> </w:t>
      </w:r>
      <w:r w:rsidRPr="008414F5">
        <w:rPr>
          <w:rFonts w:eastAsia="Sarabun"/>
          <w:cs/>
        </w:rPr>
        <w:t>ทรัพย์สินทางปัญญา</w:t>
      </w:r>
      <w:r w:rsidRPr="008414F5">
        <w:rPr>
          <w:rFonts w:eastAsia="Sarabun"/>
        </w:rPr>
        <w:t xml:space="preserve"> </w:t>
      </w:r>
      <w:r w:rsidRPr="008414F5">
        <w:rPr>
          <w:rFonts w:eastAsia="Sarabun"/>
          <w:cs/>
        </w:rPr>
        <w:t>การคิดเชิงออกแบบ</w:t>
      </w:r>
      <w:r w:rsidRPr="008414F5">
        <w:rPr>
          <w:rFonts w:eastAsia="Sarabun"/>
        </w:rPr>
        <w:t xml:space="preserve"> </w:t>
      </w:r>
      <w:r w:rsidRPr="008414F5">
        <w:rPr>
          <w:rFonts w:eastAsia="Sarabun"/>
          <w:cs/>
        </w:rPr>
        <w:t>หลักการเขียนแผนธุรกิจด้วย</w:t>
      </w:r>
      <w:r w:rsidRPr="008414F5">
        <w:rPr>
          <w:rFonts w:eastAsia="Sarabun"/>
        </w:rPr>
        <w:t xml:space="preserve"> Lean Canvas </w:t>
      </w:r>
      <w:r w:rsidRPr="008414F5">
        <w:rPr>
          <w:rFonts w:eastAsia="Sarabun"/>
          <w:cs/>
        </w:rPr>
        <w:t>หลักการตลาด</w:t>
      </w:r>
      <w:r w:rsidRPr="008414F5">
        <w:rPr>
          <w:rFonts w:eastAsia="Sarabun"/>
        </w:rPr>
        <w:t xml:space="preserve"> </w:t>
      </w:r>
      <w:r w:rsidRPr="008414F5">
        <w:rPr>
          <w:rFonts w:eastAsia="Sarabun"/>
          <w:cs/>
        </w:rPr>
        <w:t>จริยธรรมและกฎหมายในการประกอบธุรกิจ</w:t>
      </w:r>
      <w:r w:rsidRPr="008414F5">
        <w:rPr>
          <w:rFonts w:eastAsia="Sarabun"/>
        </w:rPr>
        <w:t xml:space="preserve"> </w:t>
      </w:r>
      <w:r w:rsidRPr="008414F5">
        <w:rPr>
          <w:rFonts w:eastAsia="Sarabun"/>
          <w:cs/>
        </w:rPr>
        <w:t>มีทัศนคติ</w:t>
      </w:r>
      <w:r w:rsidRPr="008414F5">
        <w:rPr>
          <w:rFonts w:eastAsia="Sarabun"/>
        </w:rPr>
        <w:br/>
      </w:r>
      <w:r w:rsidRPr="008414F5">
        <w:rPr>
          <w:rFonts w:eastAsia="Sarabun"/>
          <w:cs/>
        </w:rPr>
        <w:lastRenderedPageBreak/>
        <w:t>เชิงบวกในการเป็นผู้ประกอบการในอนาคต</w:t>
      </w:r>
      <w:r w:rsidRPr="008414F5">
        <w:rPr>
          <w:rFonts w:eastAsia="Sarabun"/>
        </w:rPr>
        <w:t xml:space="preserve"> </w:t>
      </w:r>
      <w:r w:rsidRPr="008414F5">
        <w:rPr>
          <w:rFonts w:eastAsia="Sarabun"/>
          <w:cs/>
        </w:rPr>
        <w:t>นำเสนอแนวคิดผลิตภัณฑ์ใหม่ที่สร้างสรรค์จากภูมิปัญญาชุมชน</w:t>
      </w:r>
      <w:r w:rsidRPr="008414F5">
        <w:rPr>
          <w:rFonts w:eastAsia="Sarabun"/>
        </w:rPr>
        <w:t xml:space="preserve"> </w:t>
      </w:r>
      <w:r w:rsidRPr="008414F5">
        <w:rPr>
          <w:rFonts w:eastAsia="Sarabun"/>
          <w:cs/>
        </w:rPr>
        <w:t>เพื่อนำไปสู่การเป็นผู้ประกอบการชุมชน</w:t>
      </w:r>
    </w:p>
    <w:p w14:paraId="3DDC35AB" w14:textId="77777777" w:rsidR="000A0988" w:rsidRPr="008414F5" w:rsidRDefault="000A0988" w:rsidP="000A0988">
      <w:pPr>
        <w:ind w:firstLine="1440"/>
        <w:jc w:val="thaiDistribute"/>
        <w:rPr>
          <w:rFonts w:eastAsia="Sarabun"/>
        </w:rPr>
      </w:pPr>
      <w:r w:rsidRPr="008414F5">
        <w:rPr>
          <w:rFonts w:eastAsia="Sarabun"/>
        </w:rPr>
        <w:t>Basic fundamentals of business analysis, intellectual property, design thinking, principles of writing a business plan with Lean Canvas, marketing principles, ethics and business law, positive attitude to be a future entrepreneur who creates new product, ideas from the wisdom of the surrounding communities, leading to sustainable community entrepreneurship.</w:t>
      </w:r>
    </w:p>
    <w:p w14:paraId="4403C84C" w14:textId="77777777" w:rsidR="000A0988" w:rsidRPr="008414F5" w:rsidRDefault="000A0988" w:rsidP="000A0988">
      <w:pPr>
        <w:ind w:right="-264"/>
        <w:rPr>
          <w:rFonts w:eastAsia="Sarabun"/>
        </w:rPr>
      </w:pPr>
    </w:p>
    <w:p w14:paraId="6027EA04" w14:textId="77777777" w:rsidR="000A0988" w:rsidRPr="008414F5" w:rsidRDefault="000A0988" w:rsidP="000A0988">
      <w:pPr>
        <w:ind w:right="-264"/>
        <w:rPr>
          <w:rFonts w:eastAsia="Sarabun"/>
          <w:b/>
        </w:rPr>
      </w:pPr>
      <w:r w:rsidRPr="008414F5">
        <w:rPr>
          <w:rFonts w:eastAsia="Sarabun"/>
          <w:b/>
        </w:rPr>
        <w:t>GE02207</w:t>
      </w:r>
      <w:r w:rsidRPr="008414F5">
        <w:rPr>
          <w:rFonts w:eastAsia="Sarabun"/>
          <w:b/>
        </w:rPr>
        <w:tab/>
      </w:r>
      <w:r w:rsidRPr="008414F5">
        <w:rPr>
          <w:rFonts w:eastAsia="Sarabun"/>
          <w:b/>
          <w:bCs/>
          <w:cs/>
        </w:rPr>
        <w:t>ภูมิปัญญาพารวย</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7649968F" w14:textId="77777777" w:rsidR="000A0988" w:rsidRPr="008414F5" w:rsidRDefault="000A0988" w:rsidP="000A0988">
      <w:pPr>
        <w:ind w:firstLine="1440"/>
        <w:rPr>
          <w:rFonts w:eastAsia="Sarabun"/>
          <w:b/>
        </w:rPr>
      </w:pPr>
      <w:r w:rsidRPr="008414F5">
        <w:rPr>
          <w:rFonts w:eastAsia="Sarabun"/>
          <w:b/>
        </w:rPr>
        <w:t>Smart Wisdom</w:t>
      </w:r>
    </w:p>
    <w:p w14:paraId="0021D680" w14:textId="77777777" w:rsidR="000A0988" w:rsidRPr="008414F5" w:rsidRDefault="000A0988" w:rsidP="000A0988">
      <w:pPr>
        <w:ind w:firstLine="1440"/>
        <w:jc w:val="thaiDistribute"/>
        <w:rPr>
          <w:rFonts w:eastAsia="Sarabun"/>
        </w:rPr>
      </w:pPr>
      <w:r w:rsidRPr="008414F5">
        <w:rPr>
          <w:rFonts w:eastAsia="Sarabun"/>
          <w:cs/>
        </w:rPr>
        <w:t>ภูมิปัญญาท้องถิ่น</w:t>
      </w:r>
      <w:r w:rsidRPr="008414F5">
        <w:rPr>
          <w:rFonts w:eastAsia="Sarabun"/>
        </w:rPr>
        <w:t xml:space="preserve"> </w:t>
      </w:r>
      <w:r w:rsidRPr="008414F5">
        <w:rPr>
          <w:rFonts w:eastAsia="Sarabun"/>
          <w:cs/>
        </w:rPr>
        <w:t>การวิเคราะห์ภูมิปัญญาท้องถิ่น</w:t>
      </w:r>
      <w:r w:rsidRPr="008414F5">
        <w:rPr>
          <w:rFonts w:eastAsia="Sarabun"/>
        </w:rPr>
        <w:t xml:space="preserve"> </w:t>
      </w:r>
      <w:r w:rsidRPr="008414F5">
        <w:rPr>
          <w:rFonts w:eastAsia="Sarabun"/>
          <w:cs/>
        </w:rPr>
        <w:t>การจัดการการตลาดสมัยใหม่</w:t>
      </w:r>
      <w:r w:rsidRPr="008414F5">
        <w:rPr>
          <w:rFonts w:eastAsia="Sarabun"/>
        </w:rPr>
        <w:t xml:space="preserve"> </w:t>
      </w:r>
      <w:r w:rsidRPr="008414F5">
        <w:rPr>
          <w:rFonts w:eastAsia="Sarabun"/>
          <w:cs/>
        </w:rPr>
        <w:t>การสร้างคอนเทนต์ดิจิทัล</w:t>
      </w:r>
      <w:r w:rsidRPr="008414F5">
        <w:rPr>
          <w:rFonts w:eastAsia="Sarabun"/>
        </w:rPr>
        <w:t xml:space="preserve"> </w:t>
      </w:r>
      <w:r w:rsidRPr="008414F5">
        <w:rPr>
          <w:rFonts w:eastAsia="Sarabun"/>
          <w:cs/>
        </w:rPr>
        <w:t>การเลือกใช้</w:t>
      </w:r>
      <w:r w:rsidRPr="008414F5">
        <w:rPr>
          <w:rFonts w:eastAsia="Sarabun"/>
        </w:rPr>
        <w:t xml:space="preserve"> </w:t>
      </w:r>
      <w:r w:rsidRPr="008414F5">
        <w:rPr>
          <w:rFonts w:eastAsia="Sarabun"/>
          <w:cs/>
        </w:rPr>
        <w:t>สร้าง</w:t>
      </w:r>
      <w:r w:rsidRPr="008414F5">
        <w:rPr>
          <w:rFonts w:eastAsia="Sarabun"/>
        </w:rPr>
        <w:t xml:space="preserve"> </w:t>
      </w:r>
      <w:r w:rsidRPr="008414F5">
        <w:rPr>
          <w:rFonts w:eastAsia="Sarabun"/>
          <w:cs/>
        </w:rPr>
        <w:t>และนําเสนอสื่อดิจิทัล</w:t>
      </w:r>
      <w:r w:rsidRPr="008414F5">
        <w:rPr>
          <w:rFonts w:eastAsia="Sarabun"/>
        </w:rPr>
        <w:t xml:space="preserve"> </w:t>
      </w:r>
      <w:r w:rsidRPr="008414F5">
        <w:rPr>
          <w:rFonts w:eastAsia="Sarabun"/>
          <w:cs/>
        </w:rPr>
        <w:t>เห็นคุณค่าและภาคภูมิใจในท้องถิ่นของตนเอง</w:t>
      </w:r>
      <w:r>
        <w:rPr>
          <w:rFonts w:eastAsia="Sarabun" w:hint="cs"/>
          <w:cs/>
        </w:rPr>
        <w:t xml:space="preserve">        </w:t>
      </w:r>
      <w:r w:rsidRPr="008414F5">
        <w:rPr>
          <w:rFonts w:eastAsia="Sarabun"/>
        </w:rPr>
        <w:t xml:space="preserve"> </w:t>
      </w:r>
      <w:r w:rsidRPr="008414F5">
        <w:rPr>
          <w:rFonts w:eastAsia="Sarabun"/>
          <w:cs/>
        </w:rPr>
        <w:t>มีจรรยาบรรณในการเผยแพร่ข้อมูลบนสื่อดิจิทัล</w:t>
      </w:r>
      <w:r w:rsidRPr="008414F5">
        <w:rPr>
          <w:rFonts w:eastAsia="Sarabun"/>
        </w:rPr>
        <w:t xml:space="preserve"> </w:t>
      </w:r>
      <w:r w:rsidRPr="008414F5">
        <w:rPr>
          <w:rFonts w:eastAsia="Sarabun"/>
          <w:cs/>
        </w:rPr>
        <w:t>สร้างคอนเทนต์การตลาดโดยใช้สื่อดิจิทัลเพื่อเพิ่มมูลค่าและสร้างรายได้จากภูมิปัญญาท้องถิ่นที่มีอยู่ในชุมชน</w:t>
      </w:r>
    </w:p>
    <w:p w14:paraId="2D2EAB5E" w14:textId="77777777" w:rsidR="000A0988" w:rsidRDefault="000A0988" w:rsidP="000A0988">
      <w:pPr>
        <w:jc w:val="thaiDistribute"/>
        <w:rPr>
          <w:rFonts w:eastAsia="Sarabun"/>
        </w:rPr>
      </w:pPr>
      <w:r w:rsidRPr="008414F5">
        <w:rPr>
          <w:rFonts w:eastAsia="Sarabun"/>
        </w:rPr>
        <w:tab/>
      </w:r>
      <w:r w:rsidRPr="008414F5">
        <w:rPr>
          <w:rFonts w:eastAsia="Sarabun"/>
        </w:rPr>
        <w:tab/>
        <w:t>Local wisdom, local wisdom analysis (SWOT), modern marketing management, create digital content, creating and presenting digital media, respect for one's own community, as well as morals in the dissemination of information via digital media utilizing digital media, create marketing content to add value and generate revenue from community knowledge.</w:t>
      </w:r>
    </w:p>
    <w:p w14:paraId="7270F7D5" w14:textId="77777777" w:rsidR="000A0988" w:rsidRPr="008414F5" w:rsidRDefault="000A0988" w:rsidP="000A0988">
      <w:pPr>
        <w:jc w:val="thaiDistribute"/>
        <w:rPr>
          <w:rFonts w:eastAsia="Sarabun"/>
        </w:rPr>
      </w:pPr>
    </w:p>
    <w:p w14:paraId="72E0A7ED" w14:textId="77777777" w:rsidR="000A0988" w:rsidRPr="008414F5" w:rsidRDefault="000A0988" w:rsidP="000A0988">
      <w:pPr>
        <w:ind w:right="-264"/>
        <w:rPr>
          <w:rFonts w:eastAsia="Sarabun"/>
          <w:b/>
        </w:rPr>
      </w:pPr>
      <w:r w:rsidRPr="008414F5">
        <w:rPr>
          <w:rFonts w:eastAsia="Sarabun"/>
          <w:b/>
        </w:rPr>
        <w:t>GE02208</w:t>
      </w:r>
      <w:r w:rsidRPr="008414F5">
        <w:rPr>
          <w:rFonts w:eastAsia="Sarabun"/>
          <w:b/>
        </w:rPr>
        <w:tab/>
      </w:r>
      <w:r w:rsidRPr="008414F5">
        <w:rPr>
          <w:rFonts w:eastAsia="Sarabun"/>
          <w:b/>
          <w:bCs/>
          <w:cs/>
        </w:rPr>
        <w:t>เงินดีมีสุข</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2F97318D"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Happy Money</w:t>
      </w:r>
    </w:p>
    <w:p w14:paraId="5654AAD7" w14:textId="77777777" w:rsidR="000A0988" w:rsidRPr="008414F5" w:rsidRDefault="000A0988" w:rsidP="000A0988">
      <w:pPr>
        <w:ind w:firstLine="720"/>
        <w:jc w:val="thaiDistribute"/>
        <w:rPr>
          <w:rFonts w:eastAsia="Sarabun"/>
        </w:rPr>
      </w:pPr>
      <w:r w:rsidRPr="008414F5">
        <w:rPr>
          <w:rFonts w:eastAsia="Sarabun"/>
          <w:b/>
        </w:rPr>
        <w:tab/>
      </w:r>
      <w:r w:rsidRPr="008414F5">
        <w:rPr>
          <w:rFonts w:eastAsia="Sarabun"/>
          <w:cs/>
        </w:rPr>
        <w:t>การวางแผนการใช้จ่าย</w:t>
      </w:r>
      <w:r w:rsidRPr="008414F5">
        <w:rPr>
          <w:rFonts w:eastAsia="Sarabun"/>
        </w:rPr>
        <w:t xml:space="preserve"> </w:t>
      </w:r>
      <w:r w:rsidRPr="008414F5">
        <w:rPr>
          <w:rFonts w:eastAsia="Sarabun"/>
          <w:cs/>
        </w:rPr>
        <w:t>การออม</w:t>
      </w:r>
      <w:r w:rsidRPr="008414F5">
        <w:rPr>
          <w:rFonts w:eastAsia="Sarabun"/>
        </w:rPr>
        <w:t xml:space="preserve"> </w:t>
      </w:r>
      <w:r w:rsidRPr="008414F5">
        <w:rPr>
          <w:rFonts w:eastAsia="Sarabun"/>
          <w:cs/>
        </w:rPr>
        <w:t>การลงทุนเบื้องต้น</w:t>
      </w:r>
      <w:r w:rsidRPr="008414F5">
        <w:rPr>
          <w:rFonts w:eastAsia="Sarabun"/>
        </w:rPr>
        <w:t xml:space="preserve"> </w:t>
      </w:r>
      <w:r w:rsidRPr="008414F5">
        <w:rPr>
          <w:rFonts w:eastAsia="Sarabun"/>
          <w:cs/>
        </w:rPr>
        <w:t>การรู้เท่าทันการพนันออนไลน์และ</w:t>
      </w:r>
      <w:r w:rsidRPr="008414F5">
        <w:rPr>
          <w:rFonts w:eastAsia="Sarabun"/>
        </w:rPr>
        <w:br/>
      </w:r>
      <w:r w:rsidRPr="008414F5">
        <w:rPr>
          <w:rFonts w:eastAsia="Sarabun"/>
          <w:cs/>
        </w:rPr>
        <w:t>กลโกงการลงทุน</w:t>
      </w:r>
      <w:r w:rsidRPr="008414F5">
        <w:rPr>
          <w:rFonts w:eastAsia="Sarabun"/>
        </w:rPr>
        <w:t xml:space="preserve"> </w:t>
      </w:r>
      <w:r w:rsidRPr="008414F5">
        <w:rPr>
          <w:rFonts w:eastAsia="Sarabun"/>
          <w:cs/>
        </w:rPr>
        <w:t>การวิเคราะห์ดอกเบี้ย</w:t>
      </w:r>
      <w:r w:rsidRPr="008414F5">
        <w:rPr>
          <w:rFonts w:eastAsia="Sarabun"/>
        </w:rPr>
        <w:t xml:space="preserve"> </w:t>
      </w:r>
      <w:r w:rsidRPr="008414F5">
        <w:rPr>
          <w:rFonts w:eastAsia="Sarabun"/>
          <w:cs/>
        </w:rPr>
        <w:t>รอบคอบในการใช้จ่ายและมีวินัยในการออม</w:t>
      </w:r>
      <w:r w:rsidRPr="008414F5">
        <w:rPr>
          <w:rFonts w:eastAsia="Sarabun"/>
        </w:rPr>
        <w:t xml:space="preserve"> </w:t>
      </w:r>
      <w:r w:rsidRPr="008414F5">
        <w:rPr>
          <w:rFonts w:eastAsia="Sarabun"/>
          <w:cs/>
        </w:rPr>
        <w:t>และประยุกต์ใช้การบริหารจัดการเงินตามสถานการณ์ต่างๆ</w:t>
      </w:r>
      <w:r w:rsidRPr="008414F5">
        <w:rPr>
          <w:rFonts w:eastAsia="Sarabun"/>
        </w:rPr>
        <w:t xml:space="preserve"> </w:t>
      </w:r>
      <w:r w:rsidRPr="008414F5">
        <w:rPr>
          <w:rFonts w:eastAsia="Sarabun"/>
          <w:cs/>
        </w:rPr>
        <w:t>อย่างเหมาะสม</w:t>
      </w:r>
    </w:p>
    <w:p w14:paraId="092AD1ED" w14:textId="77777777" w:rsidR="000A0988" w:rsidRPr="008414F5" w:rsidRDefault="000A0988" w:rsidP="000A0988">
      <w:pPr>
        <w:ind w:firstLine="1440"/>
        <w:jc w:val="thaiDistribute"/>
        <w:rPr>
          <w:rFonts w:eastAsia="Sarabun"/>
        </w:rPr>
      </w:pPr>
      <w:r w:rsidRPr="008414F5">
        <w:rPr>
          <w:rFonts w:eastAsia="Sarabun"/>
        </w:rPr>
        <w:t>Planning for spending; saving and initial investment, online gambling literacy and investment scams, analysis of interest in various ways, careful in spending and discipline in saving, applying money management in various situations appropriately.</w:t>
      </w:r>
    </w:p>
    <w:p w14:paraId="4AC42014" w14:textId="77777777" w:rsidR="000A0988" w:rsidRPr="008414F5" w:rsidRDefault="000A0988" w:rsidP="000A0988">
      <w:pPr>
        <w:ind w:right="-264"/>
        <w:rPr>
          <w:rFonts w:eastAsia="Sarabun"/>
          <w:b/>
        </w:rPr>
      </w:pPr>
    </w:p>
    <w:p w14:paraId="610F74D5" w14:textId="77777777" w:rsidR="000A0988" w:rsidRPr="008414F5" w:rsidRDefault="000A0988" w:rsidP="000A0988">
      <w:pPr>
        <w:ind w:right="-264"/>
        <w:rPr>
          <w:rFonts w:eastAsia="Sarabun"/>
          <w:b/>
        </w:rPr>
      </w:pPr>
      <w:r w:rsidRPr="008414F5">
        <w:rPr>
          <w:rFonts w:eastAsia="Sarabun"/>
          <w:b/>
        </w:rPr>
        <w:t>GE02209</w:t>
      </w:r>
      <w:r w:rsidRPr="008414F5">
        <w:rPr>
          <w:rFonts w:eastAsia="Sarabun"/>
          <w:b/>
        </w:rPr>
        <w:tab/>
      </w:r>
      <w:r w:rsidRPr="008414F5">
        <w:rPr>
          <w:rFonts w:eastAsia="Sarabun"/>
          <w:b/>
          <w:bCs/>
          <w:cs/>
        </w:rPr>
        <w:t>อยู่ดีมีสุข</w:t>
      </w:r>
      <w:r w:rsidRPr="008414F5">
        <w:rPr>
          <w:rFonts w:eastAsia="Sarabun"/>
          <w:b/>
          <w:bCs/>
          <w:cs/>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2901F9DB"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Happy Life</w:t>
      </w:r>
    </w:p>
    <w:p w14:paraId="4BDAFE4E" w14:textId="77777777" w:rsidR="000A0988" w:rsidRPr="008414F5" w:rsidRDefault="000A0988" w:rsidP="000A0988">
      <w:pPr>
        <w:ind w:firstLine="1440"/>
        <w:jc w:val="thaiDistribute"/>
        <w:rPr>
          <w:rFonts w:eastAsia="Sarabun"/>
        </w:rPr>
      </w:pPr>
      <w:r w:rsidRPr="008414F5">
        <w:rPr>
          <w:rFonts w:eastAsia="Sarabun"/>
          <w:cs/>
        </w:rPr>
        <w:t>วิธีการดูแลและส่งเสริมสุขภาพโดยใช้ภูมิปัญญาไทย</w:t>
      </w:r>
      <w:r w:rsidRPr="008414F5">
        <w:rPr>
          <w:rFonts w:eastAsia="Sarabun"/>
        </w:rPr>
        <w:t xml:space="preserve"> </w:t>
      </w:r>
      <w:r w:rsidRPr="008414F5">
        <w:rPr>
          <w:rFonts w:eastAsia="Sarabun"/>
          <w:cs/>
        </w:rPr>
        <w:t>ธาตุเจ้าเรือน</w:t>
      </w:r>
      <w:r w:rsidRPr="008414F5">
        <w:rPr>
          <w:rFonts w:eastAsia="Sarabun"/>
        </w:rPr>
        <w:t xml:space="preserve"> </w:t>
      </w:r>
      <w:r w:rsidRPr="008414F5">
        <w:rPr>
          <w:rFonts w:eastAsia="Sarabun"/>
          <w:cs/>
        </w:rPr>
        <w:t>อาหารสมุนไพร</w:t>
      </w:r>
      <w:r w:rsidRPr="008414F5">
        <w:rPr>
          <w:rFonts w:eastAsia="Sarabun"/>
        </w:rPr>
        <w:t xml:space="preserve"> </w:t>
      </w:r>
      <w:r w:rsidRPr="008414F5">
        <w:rPr>
          <w:rFonts w:eastAsia="Sarabun"/>
          <w:cs/>
        </w:rPr>
        <w:t>โหราศาสตร์กับสุขภาพ</w:t>
      </w:r>
      <w:r w:rsidRPr="008414F5">
        <w:rPr>
          <w:rFonts w:eastAsia="Sarabun"/>
        </w:rPr>
        <w:t xml:space="preserve"> </w:t>
      </w:r>
      <w:r w:rsidRPr="008414F5">
        <w:rPr>
          <w:rFonts w:eastAsia="Sarabun"/>
          <w:cs/>
        </w:rPr>
        <w:t>ผลิตภัณฑ์สมุนไพร</w:t>
      </w:r>
      <w:r w:rsidRPr="008414F5">
        <w:rPr>
          <w:rFonts w:eastAsia="Sarabun"/>
        </w:rPr>
        <w:t xml:space="preserve"> </w:t>
      </w:r>
      <w:r w:rsidRPr="008414F5">
        <w:rPr>
          <w:rFonts w:eastAsia="Sarabun"/>
          <w:cs/>
        </w:rPr>
        <w:t>การนวดเบื้องต้นเพื่อบรรเทาอาการที่อาจเกิดขึ้นในชีวิตประจำวัน</w:t>
      </w:r>
      <w:r w:rsidRPr="008414F5">
        <w:rPr>
          <w:rFonts w:eastAsia="Sarabun"/>
        </w:rPr>
        <w:t xml:space="preserve"> </w:t>
      </w:r>
      <w:r w:rsidRPr="008414F5">
        <w:rPr>
          <w:rFonts w:eastAsia="Sarabun"/>
          <w:cs/>
        </w:rPr>
        <w:t>มีเจตคติที่ดีในการประกอบอาชีพโดยใช้ภูมิปัญญาท้องถิ่น</w:t>
      </w:r>
      <w:r w:rsidRPr="008414F5">
        <w:rPr>
          <w:rFonts w:eastAsia="Sarabun"/>
        </w:rPr>
        <w:t xml:space="preserve"> </w:t>
      </w:r>
      <w:r w:rsidRPr="008414F5">
        <w:rPr>
          <w:rFonts w:eastAsia="Sarabun"/>
          <w:cs/>
        </w:rPr>
        <w:t>และสามารถต่อยอดภูมิปัญญาท้องถิ่นเป็นผลิตภัณฑ์ต้นแบบได้</w:t>
      </w:r>
    </w:p>
    <w:p w14:paraId="2B5AD592" w14:textId="77777777" w:rsidR="000A0988" w:rsidRPr="008414F5" w:rsidRDefault="000A0988" w:rsidP="000A0988">
      <w:pPr>
        <w:ind w:firstLine="1440"/>
        <w:jc w:val="thaiDistribute"/>
        <w:rPr>
          <w:rFonts w:eastAsia="Sarabun"/>
        </w:rPr>
      </w:pPr>
      <w:r w:rsidRPr="008414F5">
        <w:rPr>
          <w:rFonts w:eastAsia="Sarabun"/>
        </w:rPr>
        <w:t>Thai wisdom-based strategies for health care and promotion, home element, astrology, herbal foods, and health items first-time massage to relieve potential daily problems, positive outlook when pursuing a career that involves employing local knowledge, and can expand local knowledge as a prototype product.</w:t>
      </w:r>
    </w:p>
    <w:p w14:paraId="56C016B5" w14:textId="77777777" w:rsidR="000A0988" w:rsidRDefault="000A0988" w:rsidP="000A0988">
      <w:pPr>
        <w:ind w:right="-264"/>
        <w:rPr>
          <w:rFonts w:eastAsia="Sarabun"/>
        </w:rPr>
      </w:pPr>
    </w:p>
    <w:p w14:paraId="520CF7C3" w14:textId="77777777" w:rsidR="00AD26F0" w:rsidRPr="008414F5" w:rsidRDefault="00AD26F0" w:rsidP="000A0988">
      <w:pPr>
        <w:ind w:right="-264"/>
        <w:rPr>
          <w:rFonts w:eastAsia="Sarabun"/>
        </w:rPr>
      </w:pPr>
    </w:p>
    <w:p w14:paraId="5689C6A2" w14:textId="77777777" w:rsidR="000A0988" w:rsidRPr="008414F5" w:rsidRDefault="000A0988" w:rsidP="000A0988">
      <w:pPr>
        <w:tabs>
          <w:tab w:val="left" w:pos="1440"/>
        </w:tabs>
        <w:ind w:right="-264"/>
        <w:rPr>
          <w:rFonts w:eastAsia="Sarabun"/>
          <w:b/>
        </w:rPr>
      </w:pPr>
      <w:r w:rsidRPr="008414F5">
        <w:rPr>
          <w:rFonts w:eastAsia="Sarabun"/>
          <w:b/>
        </w:rPr>
        <w:tab/>
        <w:t xml:space="preserve">2.3) </w:t>
      </w:r>
      <w:r w:rsidRPr="008414F5">
        <w:rPr>
          <w:rFonts w:eastAsia="Sarabun"/>
          <w:b/>
          <w:bCs/>
          <w:cs/>
        </w:rPr>
        <w:t>กลุ่มวิชาพลเมืองตื่นรู้และสร้างสรรค์ชุมชน</w:t>
      </w:r>
    </w:p>
    <w:p w14:paraId="7E962A09" w14:textId="77777777" w:rsidR="000A0988" w:rsidRPr="008414F5" w:rsidRDefault="000A0988" w:rsidP="000A0988">
      <w:pPr>
        <w:tabs>
          <w:tab w:val="left" w:pos="1267"/>
        </w:tabs>
        <w:ind w:right="-264"/>
        <w:rPr>
          <w:rFonts w:eastAsia="Sarabun"/>
          <w:b/>
        </w:rPr>
      </w:pPr>
      <w:r w:rsidRPr="008414F5">
        <w:rPr>
          <w:rFonts w:eastAsia="Sarabun"/>
          <w:b/>
        </w:rPr>
        <w:t>GE02301</w:t>
      </w:r>
      <w:r w:rsidRPr="008414F5">
        <w:rPr>
          <w:rFonts w:eastAsia="Sarabun"/>
          <w:b/>
        </w:rPr>
        <w:tab/>
      </w:r>
      <w:r w:rsidRPr="008414F5">
        <w:rPr>
          <w:rFonts w:eastAsia="Sarabun"/>
          <w:b/>
        </w:rPr>
        <w:tab/>
      </w:r>
      <w:r w:rsidRPr="008414F5">
        <w:rPr>
          <w:rFonts w:eastAsia="Sarabun"/>
          <w:b/>
          <w:bCs/>
          <w:cs/>
        </w:rPr>
        <w:t>ก้าวทันโลก</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61D79EC4"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World Update</w:t>
      </w:r>
    </w:p>
    <w:p w14:paraId="27F2BD04" w14:textId="77777777" w:rsidR="000A0988" w:rsidRPr="008414F5" w:rsidRDefault="000A0988" w:rsidP="000A0988">
      <w:pPr>
        <w:ind w:firstLine="1440"/>
        <w:jc w:val="thaiDistribute"/>
        <w:rPr>
          <w:rFonts w:eastAsia="Sarabun"/>
          <w:cs/>
        </w:rPr>
      </w:pPr>
      <w:r w:rsidRPr="008414F5">
        <w:rPr>
          <w:rFonts w:eastAsia="Sarabun"/>
          <w:cs/>
        </w:rPr>
        <w:t>ปรากฏการณ์ทางสังคมโลก</w:t>
      </w:r>
      <w:r w:rsidRPr="008414F5">
        <w:rPr>
          <w:rFonts w:eastAsia="Sarabun"/>
        </w:rPr>
        <w:t xml:space="preserve"> </w:t>
      </w:r>
      <w:r w:rsidRPr="008414F5">
        <w:rPr>
          <w:rFonts w:eastAsia="Sarabun"/>
          <w:cs/>
        </w:rPr>
        <w:t>การเปลี่ยนแปลงของโลกสมัยใหม่ในมิติทางสังคม</w:t>
      </w:r>
      <w:r w:rsidRPr="008414F5">
        <w:rPr>
          <w:rFonts w:eastAsia="Sarabun"/>
        </w:rPr>
        <w:t xml:space="preserve"> </w:t>
      </w:r>
      <w:r w:rsidRPr="008414F5">
        <w:rPr>
          <w:rFonts w:eastAsia="Sarabun"/>
          <w:cs/>
        </w:rPr>
        <w:t>เศรษฐกิจ</w:t>
      </w:r>
      <w:r w:rsidRPr="008414F5">
        <w:rPr>
          <w:rFonts w:eastAsia="Sarabun"/>
        </w:rPr>
        <w:t xml:space="preserve"> </w:t>
      </w:r>
      <w:r w:rsidRPr="008414F5">
        <w:rPr>
          <w:rFonts w:eastAsia="Sarabun"/>
          <w:cs/>
        </w:rPr>
        <w:t>และการเมืองการปกครอง</w:t>
      </w:r>
      <w:r w:rsidRPr="008414F5">
        <w:rPr>
          <w:rFonts w:eastAsia="Sarabun"/>
        </w:rPr>
        <w:t xml:space="preserve"> </w:t>
      </w:r>
      <w:r w:rsidRPr="008414F5">
        <w:rPr>
          <w:rFonts w:eastAsia="Sarabun"/>
          <w:cs/>
        </w:rPr>
        <w:t>มีทัศนคติที่ดีต่อปัญหาและการเปลี่ยนแปลงเชิงบวกทางสังคม</w:t>
      </w:r>
      <w:r w:rsidRPr="008414F5">
        <w:rPr>
          <w:rFonts w:eastAsia="Sarabun"/>
        </w:rPr>
        <w:t xml:space="preserve"> </w:t>
      </w:r>
      <w:r w:rsidRPr="008414F5">
        <w:rPr>
          <w:rFonts w:eastAsia="Sarabun"/>
          <w:cs/>
        </w:rPr>
        <w:t>ติดตามสถานการณ์และประเด็นปัญหา</w:t>
      </w:r>
      <w:r>
        <w:rPr>
          <w:rFonts w:eastAsia="Sarabun" w:hint="cs"/>
          <w:cs/>
        </w:rPr>
        <w:t xml:space="preserve"> </w:t>
      </w:r>
      <w:r w:rsidRPr="008414F5">
        <w:rPr>
          <w:rFonts w:eastAsia="Sarabun"/>
          <w:cs/>
        </w:rPr>
        <w:t>ปรากฏการณ์ทางสังคมโลกโดยการฝึกคิดวิเคราะห์อย่างมีวิจารณญาณ</w:t>
      </w:r>
      <w:r>
        <w:rPr>
          <w:rFonts w:eastAsia="Sarabun" w:hint="cs"/>
          <w:cs/>
        </w:rPr>
        <w:t>เพื่อก้าวทันโลก</w:t>
      </w:r>
    </w:p>
    <w:p w14:paraId="264A06F1" w14:textId="77777777" w:rsidR="000A0988" w:rsidRDefault="000A0988" w:rsidP="000A0988">
      <w:pPr>
        <w:ind w:firstLine="1440"/>
        <w:rPr>
          <w:rFonts w:eastAsia="Sarabun"/>
        </w:rPr>
      </w:pPr>
      <w:r w:rsidRPr="008414F5">
        <w:rPr>
          <w:rFonts w:eastAsia="Sarabun"/>
        </w:rPr>
        <w:t>World social phenomenon, charging of modern world in social, economic and political dimensions and a positive attitude towards problems and positive social change by practicing critical thinking on world social phenomena in order to follow up on situations and problems to keep up with the world.</w:t>
      </w:r>
    </w:p>
    <w:p w14:paraId="00F8FFC8" w14:textId="77777777" w:rsidR="000A0988" w:rsidRPr="008414F5" w:rsidRDefault="000A0988" w:rsidP="000A0988">
      <w:pPr>
        <w:ind w:firstLine="1440"/>
        <w:jc w:val="thaiDistribute"/>
        <w:rPr>
          <w:rFonts w:eastAsia="Sarabun"/>
        </w:rPr>
      </w:pPr>
    </w:p>
    <w:p w14:paraId="6B793FEB" w14:textId="77777777" w:rsidR="000A0988" w:rsidRPr="008414F5" w:rsidRDefault="000A0988" w:rsidP="000A0988">
      <w:pPr>
        <w:ind w:right="-264"/>
        <w:rPr>
          <w:rFonts w:eastAsia="Sarabun"/>
          <w:b/>
        </w:rPr>
      </w:pPr>
      <w:r w:rsidRPr="008414F5">
        <w:rPr>
          <w:rFonts w:eastAsia="Sarabun"/>
          <w:b/>
        </w:rPr>
        <w:t>GE02302</w:t>
      </w:r>
      <w:r w:rsidRPr="008414F5">
        <w:rPr>
          <w:rFonts w:eastAsia="Sarabun"/>
          <w:b/>
        </w:rPr>
        <w:tab/>
      </w:r>
      <w:r w:rsidRPr="008414F5">
        <w:rPr>
          <w:rFonts w:eastAsia="Sarabun"/>
          <w:b/>
          <w:bCs/>
          <w:cs/>
        </w:rPr>
        <w:t>รู้ทันสังคมไทย</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25961748" w14:textId="77777777" w:rsidR="000A0988" w:rsidRPr="008414F5" w:rsidRDefault="000A0988" w:rsidP="000A0988">
      <w:pPr>
        <w:tabs>
          <w:tab w:val="left" w:pos="1267"/>
        </w:tabs>
        <w:ind w:right="-264"/>
        <w:rPr>
          <w:rFonts w:eastAsia="Sarabun"/>
          <w:b/>
          <w:cs/>
        </w:rPr>
      </w:pPr>
      <w:r w:rsidRPr="008414F5">
        <w:rPr>
          <w:rFonts w:eastAsia="Sarabun"/>
          <w:b/>
        </w:rPr>
        <w:tab/>
      </w:r>
      <w:r w:rsidRPr="008414F5">
        <w:rPr>
          <w:rFonts w:eastAsia="Sarabun"/>
          <w:b/>
        </w:rPr>
        <w:tab/>
        <w:t>Thai Social Literacy</w:t>
      </w:r>
    </w:p>
    <w:p w14:paraId="0A07DC62" w14:textId="77777777" w:rsidR="000A0988" w:rsidRPr="008414F5" w:rsidRDefault="000A0988" w:rsidP="000A0988">
      <w:pPr>
        <w:ind w:firstLine="1440"/>
        <w:rPr>
          <w:rFonts w:eastAsia="Sarabun"/>
        </w:rPr>
      </w:pPr>
      <w:r w:rsidRPr="008414F5">
        <w:rPr>
          <w:rFonts w:eastAsia="Sarabun"/>
          <w:cs/>
        </w:rPr>
        <w:t>สหวิทยาการ</w:t>
      </w:r>
      <w:r w:rsidRPr="008414F5">
        <w:rPr>
          <w:rFonts w:eastAsia="Sarabun"/>
        </w:rPr>
        <w:t xml:space="preserve"> </w:t>
      </w:r>
      <w:r w:rsidRPr="008414F5">
        <w:rPr>
          <w:rFonts w:eastAsia="Sarabun"/>
          <w:cs/>
        </w:rPr>
        <w:t>พหุวัฒนธรรม</w:t>
      </w:r>
      <w:r w:rsidRPr="008414F5">
        <w:rPr>
          <w:rFonts w:eastAsia="Sarabun"/>
        </w:rPr>
        <w:t xml:space="preserve"> </w:t>
      </w:r>
      <w:r w:rsidRPr="008414F5">
        <w:rPr>
          <w:rFonts w:eastAsia="Sarabun"/>
          <w:cs/>
        </w:rPr>
        <w:t>ความทรงจำทางสังคม</w:t>
      </w:r>
      <w:r w:rsidRPr="008414F5">
        <w:rPr>
          <w:rFonts w:eastAsia="Sarabun"/>
        </w:rPr>
        <w:t xml:space="preserve"> </w:t>
      </w:r>
      <w:r w:rsidRPr="008414F5">
        <w:rPr>
          <w:rFonts w:eastAsia="Sarabun"/>
          <w:cs/>
        </w:rPr>
        <w:t>มายาคติกับความเป็นธรรม</w:t>
      </w:r>
      <w:r w:rsidRPr="008414F5">
        <w:rPr>
          <w:rFonts w:eastAsia="Sarabun"/>
        </w:rPr>
        <w:t xml:space="preserve"> </w:t>
      </w:r>
      <w:r w:rsidRPr="008414F5">
        <w:rPr>
          <w:rFonts w:eastAsia="Sarabun"/>
          <w:cs/>
        </w:rPr>
        <w:t>ทักษะการคิดเชิงวิภาษวิธี</w:t>
      </w:r>
      <w:r w:rsidRPr="008414F5">
        <w:rPr>
          <w:rFonts w:eastAsia="Sarabun"/>
        </w:rPr>
        <w:t xml:space="preserve"> </w:t>
      </w:r>
      <w:r w:rsidRPr="008414F5">
        <w:rPr>
          <w:rFonts w:eastAsia="Sarabun"/>
          <w:cs/>
        </w:rPr>
        <w:t>มีสำนึกสาธารณะ</w:t>
      </w:r>
      <w:r w:rsidRPr="008414F5">
        <w:rPr>
          <w:rFonts w:eastAsia="Sarabun"/>
        </w:rPr>
        <w:t xml:space="preserve"> </w:t>
      </w:r>
      <w:r w:rsidRPr="008414F5">
        <w:rPr>
          <w:rFonts w:eastAsia="Sarabun"/>
          <w:cs/>
        </w:rPr>
        <w:t>การทำงานแบบกระบวนการกลุ่ม</w:t>
      </w:r>
      <w:r w:rsidRPr="008414F5">
        <w:rPr>
          <w:rFonts w:eastAsia="Sarabun"/>
        </w:rPr>
        <w:t xml:space="preserve"> </w:t>
      </w:r>
      <w:r w:rsidRPr="008414F5">
        <w:rPr>
          <w:rFonts w:eastAsia="Sarabun"/>
          <w:cs/>
        </w:rPr>
        <w:t>มีส่วนร่วมในการสร้างสรรค์สังคม</w:t>
      </w:r>
      <w:r w:rsidRPr="008414F5">
        <w:rPr>
          <w:rFonts w:eastAsia="Sarabun"/>
        </w:rPr>
        <w:t xml:space="preserve"> </w:t>
      </w:r>
      <w:r w:rsidRPr="008414F5">
        <w:rPr>
          <w:rFonts w:eastAsia="Sarabun"/>
          <w:cs/>
        </w:rPr>
        <w:t>สามารถปรับตัวให้เท่าทันการเปลี่ยนแปลงของสังคม</w:t>
      </w:r>
      <w:r w:rsidRPr="008414F5">
        <w:rPr>
          <w:rFonts w:eastAsia="Sarabun"/>
        </w:rPr>
        <w:t xml:space="preserve"> </w:t>
      </w:r>
      <w:r w:rsidRPr="008414F5">
        <w:rPr>
          <w:rFonts w:eastAsia="Sarabun"/>
          <w:cs/>
        </w:rPr>
        <w:t>เคารพสิทธิมนุษยชน</w:t>
      </w:r>
    </w:p>
    <w:p w14:paraId="6A9E4A0E" w14:textId="77777777" w:rsidR="000A0988" w:rsidRPr="008414F5" w:rsidRDefault="000A0988" w:rsidP="000A0988">
      <w:pPr>
        <w:ind w:firstLine="1440"/>
        <w:rPr>
          <w:rFonts w:eastAsia="Sarabun"/>
        </w:rPr>
      </w:pPr>
      <w:r w:rsidRPr="008414F5">
        <w:rPr>
          <w:rFonts w:eastAsia="Sarabun"/>
        </w:rPr>
        <w:t>Multicultural, interdisciplinary, social memory myths and equity, public awareness of critical thinking abilities, collaborating in a group, supporting the advancement of society and adherence to human rights</w:t>
      </w:r>
      <w:r w:rsidRPr="008414F5">
        <w:rPr>
          <w:rFonts w:eastAsia="Sarabun"/>
          <w:b/>
        </w:rPr>
        <w:t>.</w:t>
      </w:r>
    </w:p>
    <w:p w14:paraId="558BEC9A" w14:textId="77777777" w:rsidR="000A0988" w:rsidRPr="008414F5" w:rsidRDefault="000A0988" w:rsidP="000A0988">
      <w:pPr>
        <w:tabs>
          <w:tab w:val="left" w:pos="1267"/>
        </w:tabs>
        <w:ind w:right="-264"/>
        <w:rPr>
          <w:rFonts w:eastAsia="Sarabun"/>
          <w:b/>
        </w:rPr>
      </w:pPr>
    </w:p>
    <w:p w14:paraId="7400B0E6" w14:textId="77777777" w:rsidR="000A0988" w:rsidRPr="008414F5" w:rsidRDefault="000A0988" w:rsidP="000A0988">
      <w:pPr>
        <w:tabs>
          <w:tab w:val="left" w:pos="1267"/>
        </w:tabs>
        <w:ind w:right="-264"/>
        <w:rPr>
          <w:rFonts w:eastAsia="Sarabun"/>
          <w:b/>
        </w:rPr>
      </w:pPr>
      <w:r w:rsidRPr="008414F5">
        <w:rPr>
          <w:rFonts w:eastAsia="Sarabun"/>
          <w:b/>
        </w:rPr>
        <w:t>GE02303</w:t>
      </w:r>
      <w:r w:rsidRPr="008414F5">
        <w:rPr>
          <w:rFonts w:eastAsia="Sarabun"/>
          <w:b/>
        </w:rPr>
        <w:tab/>
      </w:r>
      <w:r w:rsidRPr="008414F5">
        <w:rPr>
          <w:rFonts w:eastAsia="Sarabun"/>
          <w:b/>
        </w:rPr>
        <w:tab/>
      </w:r>
      <w:r w:rsidRPr="008414F5">
        <w:rPr>
          <w:rFonts w:eastAsia="Sarabun"/>
          <w:b/>
          <w:bCs/>
          <w:cs/>
        </w:rPr>
        <w:t>พุทธศาสนากับโลกปัจจุบัน</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598F6967"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Buddhism and Contemporary World</w:t>
      </w:r>
    </w:p>
    <w:p w14:paraId="6DCB8C60" w14:textId="77777777" w:rsidR="000A0988" w:rsidRPr="008414F5" w:rsidRDefault="000A0988" w:rsidP="000A0988">
      <w:pPr>
        <w:ind w:firstLine="1440"/>
        <w:jc w:val="thaiDistribute"/>
        <w:rPr>
          <w:rFonts w:eastAsia="Sarabun"/>
        </w:rPr>
      </w:pPr>
      <w:r w:rsidRPr="008414F5">
        <w:rPr>
          <w:rFonts w:eastAsia="Sarabun"/>
          <w:cs/>
        </w:rPr>
        <w:t>หลักการสำคัญของพุทธศาสนาและสภาพสังคมปัจจุบัน</w:t>
      </w:r>
      <w:r w:rsidRPr="008414F5">
        <w:rPr>
          <w:rFonts w:eastAsia="Sarabun"/>
        </w:rPr>
        <w:t xml:space="preserve"> </w:t>
      </w:r>
      <w:r w:rsidRPr="008414F5">
        <w:rPr>
          <w:rFonts w:eastAsia="Sarabun"/>
          <w:cs/>
        </w:rPr>
        <w:t>วิเคราะห์ปัญหาสังคมและบทบาทของพุทธศาสนาต่อปัญหาต่างๆ</w:t>
      </w:r>
      <w:r w:rsidRPr="008414F5">
        <w:rPr>
          <w:rFonts w:eastAsia="Sarabun"/>
        </w:rPr>
        <w:t xml:space="preserve"> </w:t>
      </w:r>
      <w:r w:rsidRPr="008414F5">
        <w:rPr>
          <w:rFonts w:eastAsia="Sarabun"/>
          <w:cs/>
        </w:rPr>
        <w:t>แสวงหาแนวทางการประยุกต์ใช้หลักการของพุทธศาสนาเพื่อแก้ไขปัญหาอย่างเข้าใจสภาพสังคมหรือระบบคุณค่าของบริบทโลกปัจจุบัน</w:t>
      </w:r>
      <w:r w:rsidRPr="008414F5">
        <w:rPr>
          <w:rFonts w:eastAsia="Sarabun"/>
        </w:rPr>
        <w:t xml:space="preserve"> </w:t>
      </w:r>
    </w:p>
    <w:p w14:paraId="34D537A9" w14:textId="77777777" w:rsidR="000A0988" w:rsidRPr="008414F5" w:rsidRDefault="000A0988" w:rsidP="000A0988">
      <w:pPr>
        <w:ind w:firstLine="1440"/>
        <w:jc w:val="thaiDistribute"/>
        <w:rPr>
          <w:rFonts w:eastAsia="Sarabun"/>
        </w:rPr>
      </w:pPr>
      <w:r w:rsidRPr="008414F5">
        <w:rPr>
          <w:rFonts w:eastAsia="Sarabun"/>
        </w:rPr>
        <w:t>The main principles of Buddhism, current social situation, analyzing of social problems and the role of Buddhism in various problems. Seek a solution to apply Buddhist core value to solve problems in a way that understands social conditions or value systems in the current world context.</w:t>
      </w:r>
    </w:p>
    <w:p w14:paraId="72C520BD" w14:textId="77777777" w:rsidR="000A0988" w:rsidRPr="008414F5" w:rsidRDefault="000A0988" w:rsidP="000A0988">
      <w:pPr>
        <w:ind w:firstLine="1440"/>
        <w:rPr>
          <w:rFonts w:eastAsia="Sarabun"/>
          <w:cs/>
        </w:rPr>
      </w:pPr>
    </w:p>
    <w:p w14:paraId="0F85E468" w14:textId="77777777" w:rsidR="000A0988" w:rsidRPr="008414F5" w:rsidRDefault="000A0988" w:rsidP="000A0988">
      <w:pPr>
        <w:ind w:right="-264"/>
        <w:rPr>
          <w:rFonts w:eastAsia="Sarabun"/>
          <w:b/>
        </w:rPr>
      </w:pPr>
      <w:r w:rsidRPr="008414F5">
        <w:rPr>
          <w:rFonts w:eastAsia="Sarabun"/>
          <w:b/>
        </w:rPr>
        <w:t>GE02304</w:t>
      </w:r>
      <w:r w:rsidRPr="008414F5">
        <w:rPr>
          <w:rFonts w:eastAsia="Sarabun"/>
          <w:b/>
        </w:rPr>
        <w:tab/>
      </w:r>
      <w:r w:rsidRPr="008414F5">
        <w:rPr>
          <w:rFonts w:eastAsia="Sarabun"/>
          <w:b/>
          <w:bCs/>
          <w:cs/>
        </w:rPr>
        <w:t>ทักษะกฎหมายในสังคมยุคใหม่</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E981312" w14:textId="77777777" w:rsidR="000A0988" w:rsidRPr="008414F5" w:rsidRDefault="000A0988" w:rsidP="000A0988">
      <w:pPr>
        <w:ind w:right="-264" w:firstLine="720"/>
        <w:rPr>
          <w:rFonts w:eastAsia="Sarabun"/>
          <w:b/>
        </w:rPr>
      </w:pPr>
      <w:r w:rsidRPr="008414F5">
        <w:rPr>
          <w:rFonts w:eastAsia="Sarabun"/>
          <w:b/>
        </w:rPr>
        <w:tab/>
        <w:t>Legal Skills in Modern Society</w:t>
      </w:r>
    </w:p>
    <w:p w14:paraId="4B20503D" w14:textId="77777777" w:rsidR="000A0988" w:rsidRDefault="000A0988" w:rsidP="000A0988">
      <w:pPr>
        <w:ind w:firstLine="1440"/>
        <w:jc w:val="thaiDistribute"/>
        <w:rPr>
          <w:rFonts w:eastAsia="Sarabun"/>
        </w:rPr>
      </w:pPr>
      <w:r w:rsidRPr="008414F5">
        <w:rPr>
          <w:rFonts w:eastAsia="Sarabun"/>
          <w:cs/>
        </w:rPr>
        <w:t>หลักกฎหมายแพ่งและพาณิชย์เบื้องต้น</w:t>
      </w:r>
      <w:r w:rsidRPr="008414F5">
        <w:rPr>
          <w:rFonts w:eastAsia="Sarabun"/>
        </w:rPr>
        <w:t xml:space="preserve"> </w:t>
      </w:r>
      <w:r w:rsidRPr="008414F5">
        <w:rPr>
          <w:rFonts w:eastAsia="Sarabun"/>
          <w:cs/>
        </w:rPr>
        <w:t>กฎหมายที่เกี่ยวข้องกับการกระทำความผิดในโลกดิจิทัล</w:t>
      </w:r>
      <w:r w:rsidRPr="008414F5">
        <w:rPr>
          <w:rFonts w:eastAsia="Sarabun"/>
        </w:rPr>
        <w:t xml:space="preserve"> </w:t>
      </w:r>
      <w:r w:rsidRPr="008414F5">
        <w:rPr>
          <w:rFonts w:eastAsia="Sarabun"/>
          <w:cs/>
        </w:rPr>
        <w:t>กระบวนการยุติธรรมทางแพ่งละทางอาญา</w:t>
      </w:r>
      <w:r w:rsidRPr="008414F5">
        <w:rPr>
          <w:rFonts w:eastAsia="Sarabun"/>
        </w:rPr>
        <w:t xml:space="preserve"> </w:t>
      </w:r>
      <w:r w:rsidRPr="008414F5">
        <w:rPr>
          <w:rFonts w:eastAsia="Sarabun"/>
          <w:cs/>
        </w:rPr>
        <w:t>สิทธิมนุษยชนและการปกครองในระบอบประชาธิปไตย</w:t>
      </w:r>
      <w:r w:rsidRPr="008414F5">
        <w:rPr>
          <w:rFonts w:eastAsia="Sarabun"/>
        </w:rPr>
        <w:t xml:space="preserve"> </w:t>
      </w:r>
      <w:r w:rsidRPr="008414F5">
        <w:rPr>
          <w:rFonts w:eastAsia="Sarabun"/>
          <w:cs/>
        </w:rPr>
        <w:t>ตระหนักถึงการใช้สิทธิเสรีภาพของตนเอง</w:t>
      </w:r>
      <w:r w:rsidRPr="008414F5">
        <w:rPr>
          <w:rFonts w:eastAsia="Sarabun"/>
        </w:rPr>
        <w:t xml:space="preserve"> </w:t>
      </w:r>
      <w:r w:rsidRPr="008414F5">
        <w:rPr>
          <w:rFonts w:eastAsia="Sarabun"/>
          <w:cs/>
        </w:rPr>
        <w:t>และเคารพสิทธิเสรีภาพของผู้อื่น</w:t>
      </w:r>
      <w:r w:rsidRPr="008414F5">
        <w:rPr>
          <w:rFonts w:eastAsia="Sarabun"/>
        </w:rPr>
        <w:t xml:space="preserve"> </w:t>
      </w:r>
      <w:r w:rsidRPr="008414F5">
        <w:rPr>
          <w:rFonts w:eastAsia="Sarabun"/>
          <w:cs/>
        </w:rPr>
        <w:t>ฝึกปฏิบัติการเขียนสัญญาเบื้องต้น</w:t>
      </w:r>
      <w:r w:rsidRPr="008414F5">
        <w:rPr>
          <w:rFonts w:eastAsia="Sarabun"/>
        </w:rPr>
        <w:t xml:space="preserve"> </w:t>
      </w:r>
      <w:r w:rsidRPr="008414F5">
        <w:rPr>
          <w:rFonts w:eastAsia="Sarabun"/>
          <w:cs/>
        </w:rPr>
        <w:t>เขียนพินัยกรรม</w:t>
      </w:r>
      <w:r w:rsidRPr="008414F5">
        <w:rPr>
          <w:rFonts w:eastAsia="Sarabun"/>
        </w:rPr>
        <w:t xml:space="preserve"> </w:t>
      </w:r>
      <w:r w:rsidRPr="008414F5">
        <w:rPr>
          <w:rFonts w:eastAsia="Sarabun"/>
          <w:cs/>
        </w:rPr>
        <w:t>ให้คำแนะนำผู้อื่นในการดำเนินกระบวนการยุติธรรมทางแพ่งและทางอาญา</w:t>
      </w:r>
      <w:r w:rsidRPr="008414F5">
        <w:rPr>
          <w:rFonts w:eastAsia="Sarabun"/>
        </w:rPr>
        <w:t xml:space="preserve"> </w:t>
      </w:r>
      <w:r w:rsidRPr="008414F5">
        <w:rPr>
          <w:rFonts w:eastAsia="Sarabun"/>
          <w:cs/>
        </w:rPr>
        <w:t>ปฏิบัติตนให้ถูกต้องตามกฎหมาย</w:t>
      </w:r>
    </w:p>
    <w:p w14:paraId="3ADCC250" w14:textId="77777777" w:rsidR="00AD26F0" w:rsidRPr="008414F5" w:rsidRDefault="00AD26F0" w:rsidP="000A0988">
      <w:pPr>
        <w:ind w:firstLine="1440"/>
        <w:jc w:val="thaiDistribute"/>
        <w:rPr>
          <w:rFonts w:eastAsia="Sarabun"/>
        </w:rPr>
      </w:pPr>
    </w:p>
    <w:p w14:paraId="42175566" w14:textId="77777777" w:rsidR="000A0988" w:rsidRPr="008414F5" w:rsidRDefault="000A0988" w:rsidP="000A0988">
      <w:pPr>
        <w:ind w:firstLine="1440"/>
        <w:jc w:val="thaiDistribute"/>
        <w:rPr>
          <w:rFonts w:eastAsia="Sarabun"/>
        </w:rPr>
      </w:pPr>
      <w:r w:rsidRPr="008414F5">
        <w:rPr>
          <w:rFonts w:eastAsia="Sarabun"/>
        </w:rPr>
        <w:t>Fundamental rules of civil and business law, digital crime laws, civil and criminal justice, human rights, and democratic principles, conscious of exercising their own rights and freedoms, respectful of those of others, practice making a preliminary contract, drafting a will, giving advice to others regarding civil and criminal justice processes, and acting lawfully.</w:t>
      </w:r>
    </w:p>
    <w:p w14:paraId="1433F7D5" w14:textId="77777777" w:rsidR="000A0988" w:rsidRPr="008414F5" w:rsidRDefault="000A0988" w:rsidP="000A0988">
      <w:pPr>
        <w:ind w:right="-264" w:firstLine="720"/>
        <w:rPr>
          <w:rFonts w:eastAsia="Sarabun"/>
          <w:b/>
        </w:rPr>
      </w:pPr>
    </w:p>
    <w:p w14:paraId="28B76EB0" w14:textId="77777777" w:rsidR="000A0988" w:rsidRPr="000A0988" w:rsidRDefault="000A0988" w:rsidP="000A0988">
      <w:pPr>
        <w:ind w:right="-264"/>
        <w:rPr>
          <w:rFonts w:eastAsia="Sarabun"/>
          <w:b/>
          <w:color w:val="000000"/>
        </w:rPr>
      </w:pPr>
      <w:r w:rsidRPr="000A0988">
        <w:rPr>
          <w:rFonts w:eastAsia="Sarabun"/>
          <w:b/>
          <w:color w:val="000000"/>
        </w:rPr>
        <w:t>GE02305</w:t>
      </w:r>
      <w:r w:rsidRPr="000A0988">
        <w:rPr>
          <w:rFonts w:eastAsia="Sarabun"/>
          <w:b/>
          <w:color w:val="000000"/>
        </w:rPr>
        <w:tab/>
      </w:r>
      <w:r w:rsidRPr="000A0988">
        <w:rPr>
          <w:rFonts w:eastAsia="Sarabun"/>
          <w:b/>
          <w:bCs/>
          <w:color w:val="000000"/>
          <w:cs/>
        </w:rPr>
        <w:t>วัฒนธรรมกระแสนิยม</w:t>
      </w:r>
      <w:r w:rsidRPr="000A0988">
        <w:rPr>
          <w:rFonts w:eastAsia="Sarabun"/>
          <w:b/>
          <w:bCs/>
          <w:color w:val="000000"/>
          <w:cs/>
        </w:rPr>
        <w:tab/>
      </w:r>
      <w:r w:rsidRPr="000A0988">
        <w:rPr>
          <w:rFonts w:eastAsia="Sarabun"/>
          <w:b/>
          <w:color w:val="000000"/>
        </w:rPr>
        <w:tab/>
      </w:r>
      <w:r w:rsidRPr="000A0988">
        <w:rPr>
          <w:rFonts w:eastAsia="Sarabun"/>
          <w:b/>
          <w:color w:val="000000"/>
        </w:rPr>
        <w:tab/>
      </w:r>
      <w:r w:rsidRPr="000A0988">
        <w:rPr>
          <w:rFonts w:eastAsia="Sarabun"/>
          <w:b/>
          <w:color w:val="000000"/>
        </w:rPr>
        <w:tab/>
      </w:r>
      <w:r w:rsidRPr="000A0988">
        <w:rPr>
          <w:rFonts w:eastAsia="Sarabun"/>
          <w:b/>
          <w:color w:val="000000"/>
        </w:rPr>
        <w:tab/>
      </w:r>
      <w:r w:rsidRPr="000A0988">
        <w:rPr>
          <w:rFonts w:eastAsia="Sarabun"/>
          <w:b/>
          <w:color w:val="000000"/>
        </w:rPr>
        <w:tab/>
      </w:r>
      <w:r w:rsidRPr="000A0988">
        <w:rPr>
          <w:rFonts w:eastAsia="Sarabun"/>
          <w:b/>
          <w:color w:val="000000"/>
        </w:rPr>
        <w:tab/>
        <w:t>3(2-2-5)</w:t>
      </w:r>
    </w:p>
    <w:p w14:paraId="201E1448" w14:textId="77777777" w:rsidR="000A0988" w:rsidRPr="000A0988" w:rsidRDefault="000A0988" w:rsidP="000A0988">
      <w:pPr>
        <w:ind w:right="-264" w:firstLine="720"/>
        <w:rPr>
          <w:rFonts w:eastAsia="Sarabun"/>
          <w:b/>
          <w:color w:val="000000"/>
        </w:rPr>
      </w:pPr>
      <w:r w:rsidRPr="000A0988">
        <w:rPr>
          <w:rFonts w:eastAsia="Sarabun"/>
          <w:b/>
          <w:color w:val="000000"/>
        </w:rPr>
        <w:tab/>
        <w:t>Soft Power and Pop Cultures</w:t>
      </w:r>
      <w:r w:rsidRPr="000A0988">
        <w:rPr>
          <w:rFonts w:eastAsia="Sarabun"/>
          <w:b/>
          <w:color w:val="000000"/>
        </w:rPr>
        <w:tab/>
      </w:r>
    </w:p>
    <w:p w14:paraId="3CFCC66E" w14:textId="77777777" w:rsidR="000A0988" w:rsidRPr="000A0988" w:rsidRDefault="000A0988" w:rsidP="000A0988">
      <w:pPr>
        <w:ind w:firstLine="1418"/>
        <w:jc w:val="thaiDistribute"/>
        <w:rPr>
          <w:rFonts w:eastAsia="Sarabun"/>
          <w:color w:val="000000"/>
        </w:rPr>
      </w:pPr>
      <w:r w:rsidRPr="000A0988">
        <w:rPr>
          <w:color w:val="000000"/>
          <w:cs/>
        </w:rPr>
        <w:t>แนวคิด ทฤษฎี กรณีศึกษาของวัฒนธรรมร่วมสมัยและซอ</w:t>
      </w:r>
      <w:proofErr w:type="spellStart"/>
      <w:r w:rsidRPr="000A0988">
        <w:rPr>
          <w:color w:val="000000"/>
          <w:cs/>
        </w:rPr>
        <w:t>ฟต์</w:t>
      </w:r>
      <w:proofErr w:type="spellEnd"/>
      <w:r w:rsidRPr="000A0988">
        <w:rPr>
          <w:color w:val="000000"/>
          <w:cs/>
        </w:rPr>
        <w:t>พาว</w:t>
      </w:r>
      <w:proofErr w:type="spellStart"/>
      <w:r w:rsidRPr="000A0988">
        <w:rPr>
          <w:color w:val="000000"/>
          <w:cs/>
        </w:rPr>
        <w:t>เวอร์</w:t>
      </w:r>
      <w:proofErr w:type="spellEnd"/>
      <w:r w:rsidRPr="000A0988">
        <w:rPr>
          <w:color w:val="000000"/>
          <w:cs/>
        </w:rPr>
        <w:t xml:space="preserve"> วิเคราะห์และสร้างเครื่องมือในการพัฒนาอิทธิพลทางความคิดของตนเองและคนในสังคม</w:t>
      </w:r>
      <w:r w:rsidRPr="000A0988">
        <w:rPr>
          <w:color w:val="000000"/>
        </w:rPr>
        <w:t xml:space="preserve"> </w:t>
      </w:r>
      <w:r w:rsidRPr="000A0988">
        <w:rPr>
          <w:color w:val="000000"/>
          <w:cs/>
        </w:rPr>
        <w:t>มีเจตคติที่ดีต่อการเปลี่ยนแปลง ยอมรับความหลากหลายทางค่านิยมและวัฒนธรรมของคนในสังคม</w:t>
      </w:r>
      <w:r w:rsidRPr="000A0988">
        <w:rPr>
          <w:color w:val="000000"/>
        </w:rPr>
        <w:t xml:space="preserve"> </w:t>
      </w:r>
      <w:r w:rsidRPr="000A0988">
        <w:rPr>
          <w:color w:val="000000"/>
          <w:cs/>
        </w:rPr>
        <w:t>พัฒนาอิทธิพลทางความคิดของตนเองและคนในสังคมผ่านการบูรณาการซอ</w:t>
      </w:r>
      <w:proofErr w:type="spellStart"/>
      <w:r w:rsidRPr="000A0988">
        <w:rPr>
          <w:color w:val="000000"/>
          <w:cs/>
        </w:rPr>
        <w:t>ฟท์</w:t>
      </w:r>
      <w:proofErr w:type="spellEnd"/>
      <w:r w:rsidRPr="000A0988">
        <w:rPr>
          <w:color w:val="000000"/>
          <w:cs/>
        </w:rPr>
        <w:t>พาว</w:t>
      </w:r>
      <w:proofErr w:type="spellStart"/>
      <w:r w:rsidRPr="000A0988">
        <w:rPr>
          <w:color w:val="000000"/>
          <w:cs/>
        </w:rPr>
        <w:t>เวอร์</w:t>
      </w:r>
      <w:proofErr w:type="spellEnd"/>
      <w:r w:rsidRPr="000A0988">
        <w:rPr>
          <w:color w:val="000000"/>
          <w:cs/>
        </w:rPr>
        <w:t>ในท้องถิ่นได้</w:t>
      </w:r>
    </w:p>
    <w:p w14:paraId="48552D3F" w14:textId="77777777" w:rsidR="000A0988" w:rsidRPr="000A0988" w:rsidRDefault="000A0988" w:rsidP="000A0988">
      <w:pPr>
        <w:ind w:firstLine="1418"/>
        <w:jc w:val="thaiDistribute"/>
        <w:rPr>
          <w:rFonts w:eastAsia="Sarabun"/>
          <w:color w:val="000000"/>
        </w:rPr>
      </w:pPr>
      <w:r w:rsidRPr="000A0988">
        <w:rPr>
          <w:rFonts w:eastAsia="Sarabun"/>
          <w:color w:val="000000"/>
        </w:rPr>
        <w:t xml:space="preserve">Concepts, theories, case studies of contemporary culture and soft power. Analyze and create tools to develop the influence of thoughts on one's own and people in society; have a positive attitude towards change and accept the diversity of values </w:t>
      </w:r>
      <w:r w:rsidRPr="000A0988">
        <w:rPr>
          <w:rFonts w:ascii="Arial" w:eastAsia="Arial" w:hAnsi="Arial" w:cs="Arial"/>
          <w:color w:val="000000"/>
        </w:rPr>
        <w:t>​​</w:t>
      </w:r>
      <w:r w:rsidRPr="000A0988">
        <w:rPr>
          <w:rFonts w:eastAsia="Sarabun"/>
          <w:color w:val="000000"/>
        </w:rPr>
        <w:t>and cultures of people in society</w:t>
      </w:r>
      <w:r w:rsidRPr="000A0988">
        <w:rPr>
          <w:color w:val="000000"/>
        </w:rPr>
        <w:t>, developing self and social power influences through integrating local soft power.</w:t>
      </w:r>
    </w:p>
    <w:p w14:paraId="06B5A813" w14:textId="77777777" w:rsidR="000A0988" w:rsidRPr="000A0988" w:rsidRDefault="000A0988" w:rsidP="000A0988">
      <w:pPr>
        <w:ind w:firstLine="1418"/>
        <w:jc w:val="thaiDistribute"/>
        <w:rPr>
          <w:rFonts w:eastAsia="Sarabun"/>
          <w:color w:val="000000"/>
        </w:rPr>
      </w:pPr>
    </w:p>
    <w:p w14:paraId="01FDA0BF" w14:textId="77777777" w:rsidR="000A0988" w:rsidRPr="00741BA1" w:rsidRDefault="000A0988" w:rsidP="000A0988">
      <w:pPr>
        <w:tabs>
          <w:tab w:val="left" w:pos="1440"/>
        </w:tabs>
        <w:ind w:right="-264"/>
        <w:rPr>
          <w:rFonts w:eastAsia="Sarabun"/>
          <w:b/>
        </w:rPr>
      </w:pPr>
      <w:r w:rsidRPr="000A0988">
        <w:rPr>
          <w:rFonts w:eastAsia="Sarabun"/>
          <w:b/>
          <w:color w:val="000000"/>
        </w:rPr>
        <w:tab/>
        <w:t xml:space="preserve">2.4) </w:t>
      </w:r>
      <w:r w:rsidRPr="000A0988">
        <w:rPr>
          <w:rFonts w:eastAsia="Sarabun"/>
          <w:b/>
          <w:bCs/>
          <w:color w:val="000000"/>
          <w:cs/>
        </w:rPr>
        <w:t>กลุ่มวิชาการเรียนรู้และคุณภาพ</w:t>
      </w:r>
      <w:r w:rsidRPr="00741BA1">
        <w:rPr>
          <w:rFonts w:eastAsia="Sarabun"/>
          <w:b/>
          <w:bCs/>
          <w:cs/>
        </w:rPr>
        <w:t>ชีวิต</w:t>
      </w:r>
    </w:p>
    <w:p w14:paraId="7A0C6991" w14:textId="77777777" w:rsidR="000A0988" w:rsidRPr="00741BA1" w:rsidRDefault="000A0988" w:rsidP="000A0988">
      <w:pPr>
        <w:ind w:right="-264"/>
        <w:rPr>
          <w:rFonts w:eastAsia="Sarabun"/>
          <w:b/>
        </w:rPr>
      </w:pPr>
      <w:r w:rsidRPr="00741BA1">
        <w:rPr>
          <w:rFonts w:eastAsia="Sarabun"/>
          <w:b/>
        </w:rPr>
        <w:t xml:space="preserve">GE02401 </w:t>
      </w:r>
      <w:r w:rsidRPr="00741BA1">
        <w:rPr>
          <w:rFonts w:eastAsia="Sarabun"/>
          <w:b/>
        </w:rPr>
        <w:tab/>
      </w:r>
      <w:r w:rsidRPr="00741BA1">
        <w:rPr>
          <w:rFonts w:eastAsia="Sarabun"/>
          <w:b/>
          <w:bCs/>
          <w:cs/>
        </w:rPr>
        <w:t>ออกแบบความรัก</w:t>
      </w:r>
      <w:r w:rsidRPr="00741BA1">
        <w:rPr>
          <w:rFonts w:eastAsia="Sarabun"/>
          <w:b/>
        </w:rPr>
        <w:tab/>
      </w:r>
      <w:r w:rsidRPr="00741BA1">
        <w:rPr>
          <w:rFonts w:eastAsia="Sarabun"/>
          <w:b/>
        </w:rPr>
        <w:tab/>
      </w:r>
      <w:r w:rsidRPr="00741BA1">
        <w:rPr>
          <w:rFonts w:eastAsia="Sarabun"/>
          <w:b/>
        </w:rPr>
        <w:tab/>
      </w:r>
      <w:r w:rsidRPr="00741BA1">
        <w:rPr>
          <w:rFonts w:eastAsia="Sarabun"/>
          <w:b/>
        </w:rPr>
        <w:tab/>
      </w:r>
      <w:r w:rsidRPr="00741BA1">
        <w:rPr>
          <w:rFonts w:eastAsia="Sarabun"/>
          <w:b/>
        </w:rPr>
        <w:tab/>
      </w:r>
      <w:r w:rsidRPr="00741BA1">
        <w:rPr>
          <w:rFonts w:eastAsia="Sarabun"/>
          <w:b/>
        </w:rPr>
        <w:tab/>
      </w:r>
      <w:r w:rsidRPr="00741BA1">
        <w:rPr>
          <w:rFonts w:eastAsia="Sarabun"/>
          <w:b/>
        </w:rPr>
        <w:tab/>
        <w:t>3(2-2-5)</w:t>
      </w:r>
    </w:p>
    <w:p w14:paraId="493AE9FF" w14:textId="77777777" w:rsidR="000A0988" w:rsidRPr="00741BA1" w:rsidRDefault="000A0988" w:rsidP="000A0988">
      <w:pPr>
        <w:ind w:right="-264"/>
        <w:rPr>
          <w:rFonts w:eastAsia="Sarabun"/>
          <w:b/>
        </w:rPr>
      </w:pPr>
      <w:r w:rsidRPr="00741BA1">
        <w:rPr>
          <w:rFonts w:eastAsia="Sarabun"/>
          <w:b/>
        </w:rPr>
        <w:tab/>
      </w:r>
      <w:r w:rsidRPr="00741BA1">
        <w:rPr>
          <w:rFonts w:eastAsia="Sarabun"/>
          <w:b/>
        </w:rPr>
        <w:tab/>
        <w:t xml:space="preserve">Love Design </w:t>
      </w:r>
      <w:r w:rsidRPr="00741BA1">
        <w:rPr>
          <w:rFonts w:eastAsia="Sarabun"/>
          <w:b/>
        </w:rPr>
        <w:tab/>
      </w:r>
    </w:p>
    <w:p w14:paraId="742FB207" w14:textId="77777777" w:rsidR="000A0988" w:rsidRPr="00F378D9" w:rsidRDefault="000A0988" w:rsidP="000A0988">
      <w:pPr>
        <w:ind w:firstLine="1440"/>
        <w:jc w:val="thaiDistribute"/>
        <w:rPr>
          <w:rFonts w:eastAsia="Sarabun"/>
        </w:rPr>
      </w:pPr>
      <w:r w:rsidRPr="00F378D9">
        <w:rPr>
          <w:cs/>
        </w:rPr>
        <w:t>รูปแบบและประเภทของความรัก ความหลากหลายทางเพศ วิธีป้องกันโรคทางเพศสัมพันธ์ และการตั้งครรภ์ไม่พึงประสงค์</w:t>
      </w:r>
      <w:r w:rsidRPr="00F378D9">
        <w:t xml:space="preserve"> </w:t>
      </w:r>
      <w:r w:rsidRPr="00F378D9">
        <w:rPr>
          <w:cs/>
        </w:rPr>
        <w:t>การจัดการความสัมพันธ์ระหว่างคู่รักและการอยู่เป็นโสด รับมือกับการคุกคามและการกลั่นแกล้งทางเพศ</w:t>
      </w:r>
      <w:r w:rsidRPr="00F378D9">
        <w:t xml:space="preserve"> </w:t>
      </w:r>
      <w:r w:rsidRPr="00F378D9">
        <w:rPr>
          <w:cs/>
        </w:rPr>
        <w:t>ตระหนักและร่วมแก้ไขปัญหาด้วยความรับผิดชอบ หาแนวทางแก้ไขข้อผิดพลาดระหว่างการใช้ชีวิตคู่ และวางแผนรับมือกับความโสดได้</w:t>
      </w:r>
    </w:p>
    <w:p w14:paraId="64CDA0F0" w14:textId="77777777" w:rsidR="000A0988" w:rsidRPr="00F378D9" w:rsidRDefault="000A0988" w:rsidP="000A0988">
      <w:pPr>
        <w:jc w:val="thaiDistribute"/>
        <w:rPr>
          <w:rFonts w:eastAsia="Sarabun"/>
        </w:rPr>
      </w:pPr>
      <w:r w:rsidRPr="008414F5">
        <w:rPr>
          <w:rFonts w:eastAsia="Sarabun"/>
        </w:rPr>
        <w:tab/>
      </w:r>
      <w:r w:rsidRPr="008414F5">
        <w:rPr>
          <w:rFonts w:eastAsia="Sarabun"/>
        </w:rPr>
        <w:tab/>
        <w:t>Types of love, gender differences, methods to prevent sexually transmitted diseases and adverse pregnancies relationship management and single, harassment and sexual harassment awareness and responsibility for solving problems</w:t>
      </w:r>
      <w:r w:rsidRPr="00F378D9">
        <w:t>, find out the solutions for mistakes during the matrimony, and well-plan to deal with singleness.</w:t>
      </w:r>
    </w:p>
    <w:p w14:paraId="3FA414B1" w14:textId="77777777" w:rsidR="000A0988" w:rsidRPr="008414F5" w:rsidRDefault="000A0988" w:rsidP="000A0988">
      <w:pPr>
        <w:rPr>
          <w:rFonts w:eastAsia="Sarabun"/>
        </w:rPr>
      </w:pPr>
      <w:r w:rsidRPr="008414F5">
        <w:rPr>
          <w:rFonts w:eastAsia="Sarabun"/>
        </w:rPr>
        <w:tab/>
      </w:r>
      <w:r w:rsidRPr="008414F5">
        <w:rPr>
          <w:rFonts w:eastAsia="Sarabun"/>
        </w:rPr>
        <w:tab/>
      </w:r>
    </w:p>
    <w:p w14:paraId="14BAADA9" w14:textId="77777777" w:rsidR="000A0988" w:rsidRPr="008414F5" w:rsidRDefault="000A0988" w:rsidP="000A0988">
      <w:pPr>
        <w:ind w:right="-264"/>
        <w:rPr>
          <w:rFonts w:eastAsia="Sarabun"/>
          <w:b/>
        </w:rPr>
      </w:pPr>
      <w:r w:rsidRPr="008414F5">
        <w:rPr>
          <w:rFonts w:eastAsia="Sarabun"/>
          <w:b/>
        </w:rPr>
        <w:t>GE02402</w:t>
      </w:r>
      <w:r w:rsidRPr="008414F5">
        <w:rPr>
          <w:rFonts w:eastAsia="Sarabun"/>
          <w:b/>
        </w:rPr>
        <w:tab/>
      </w:r>
      <w:r w:rsidRPr="008414F5">
        <w:rPr>
          <w:rFonts w:eastAsia="Sarabun"/>
          <w:bCs/>
          <w:cs/>
        </w:rPr>
        <w:t>ส</w:t>
      </w:r>
      <w:r>
        <w:rPr>
          <w:rFonts w:eastAsia="Sarabun" w:hint="cs"/>
          <w:bCs/>
          <w:cs/>
        </w:rPr>
        <w:t>มาร์ท</w:t>
      </w:r>
      <w:r w:rsidRPr="008414F5">
        <w:rPr>
          <w:rFonts w:eastAsia="Sarabun"/>
          <w:bCs/>
          <w:cs/>
        </w:rPr>
        <w:t>คิด</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58A4DA53"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 xml:space="preserve">Smart Thinking </w:t>
      </w:r>
    </w:p>
    <w:p w14:paraId="47588941" w14:textId="77777777" w:rsidR="000A0988" w:rsidRPr="008414F5" w:rsidRDefault="000A0988" w:rsidP="000A0988">
      <w:pPr>
        <w:ind w:firstLine="1440"/>
        <w:jc w:val="thaiDistribute"/>
        <w:rPr>
          <w:rFonts w:eastAsia="Sarabun"/>
        </w:rPr>
      </w:pPr>
      <w:r w:rsidRPr="008414F5">
        <w:rPr>
          <w:rFonts w:eastAsia="Sarabun"/>
          <w:cs/>
        </w:rPr>
        <w:t>กระบวนการคิดเชิงวิเคราะห์</w:t>
      </w:r>
      <w:r w:rsidRPr="008414F5">
        <w:rPr>
          <w:rFonts w:eastAsia="Sarabun"/>
        </w:rPr>
        <w:t xml:space="preserve"> </w:t>
      </w:r>
      <w:r w:rsidRPr="008414F5">
        <w:rPr>
          <w:rFonts w:eastAsia="Sarabun"/>
          <w:cs/>
        </w:rPr>
        <w:t>คิดเชิงวิจารณญาณและคิดเชิงสร้างสรรค์</w:t>
      </w:r>
      <w:r w:rsidRPr="008414F5">
        <w:rPr>
          <w:rFonts w:eastAsia="Sarabun"/>
        </w:rPr>
        <w:t xml:space="preserve"> </w:t>
      </w:r>
      <w:r w:rsidRPr="008414F5">
        <w:rPr>
          <w:rFonts w:eastAsia="Sarabun"/>
          <w:cs/>
        </w:rPr>
        <w:t>ตระหนักในปัญหาที่เกิดขึ้นและเห็นคุณค่าของการแก้ไขปัญหา</w:t>
      </w:r>
      <w:r w:rsidRPr="008414F5">
        <w:rPr>
          <w:rFonts w:eastAsia="Sarabun"/>
        </w:rPr>
        <w:t xml:space="preserve"> </w:t>
      </w:r>
      <w:r w:rsidRPr="008414F5">
        <w:rPr>
          <w:rFonts w:eastAsia="Sarabun"/>
          <w:cs/>
        </w:rPr>
        <w:t>ประยุกต์ใช้กระบวนการคิดเพื่อแก้ไขปัญหาในสถานการณ์ต่างๆ</w:t>
      </w:r>
    </w:p>
    <w:p w14:paraId="2A965A0E" w14:textId="77777777" w:rsidR="000A0988" w:rsidRPr="008414F5" w:rsidRDefault="000A0988" w:rsidP="000A0988">
      <w:pPr>
        <w:ind w:firstLine="1440"/>
        <w:jc w:val="thaiDistribute"/>
        <w:rPr>
          <w:rFonts w:eastAsia="Sarabun"/>
        </w:rPr>
      </w:pPr>
      <w:r w:rsidRPr="008414F5">
        <w:rPr>
          <w:rFonts w:eastAsia="Sarabun"/>
        </w:rPr>
        <w:t>Analytical thinking process, critical thinking and creative thinking. Recognize the problems that arise and appreciate the solutions, apply thinking processes to solve problems in various situations.</w:t>
      </w:r>
    </w:p>
    <w:p w14:paraId="6509A3F3" w14:textId="77777777" w:rsidR="000A0988" w:rsidRDefault="000A0988" w:rsidP="000A0988">
      <w:pPr>
        <w:ind w:right="-264"/>
        <w:rPr>
          <w:rFonts w:eastAsia="Sarabun"/>
        </w:rPr>
      </w:pPr>
    </w:p>
    <w:p w14:paraId="3DE38B74" w14:textId="77777777" w:rsidR="000A0988" w:rsidRDefault="000A0988" w:rsidP="000A0988">
      <w:pPr>
        <w:ind w:right="-264"/>
        <w:rPr>
          <w:rFonts w:eastAsia="Sarabun"/>
        </w:rPr>
      </w:pPr>
    </w:p>
    <w:p w14:paraId="5D69A360" w14:textId="77777777" w:rsidR="000A0988" w:rsidRPr="008414F5" w:rsidRDefault="000A0988" w:rsidP="000A0988">
      <w:pPr>
        <w:ind w:right="-264"/>
        <w:rPr>
          <w:rFonts w:eastAsia="Sarabun"/>
        </w:rPr>
      </w:pPr>
    </w:p>
    <w:p w14:paraId="38AD8998" w14:textId="77777777" w:rsidR="000A0988" w:rsidRPr="000A0988" w:rsidRDefault="000A0988" w:rsidP="000A0988">
      <w:pPr>
        <w:ind w:right="-264"/>
        <w:rPr>
          <w:rFonts w:eastAsia="Sarabun"/>
          <w:b/>
          <w:color w:val="000000"/>
        </w:rPr>
      </w:pPr>
      <w:r w:rsidRPr="000A0988">
        <w:rPr>
          <w:rFonts w:eastAsia="Sarabun"/>
          <w:b/>
          <w:color w:val="000000"/>
        </w:rPr>
        <w:t>GE02403</w:t>
      </w:r>
      <w:r w:rsidRPr="000A0988">
        <w:rPr>
          <w:rFonts w:eastAsia="Sarabun"/>
          <w:b/>
          <w:color w:val="000000"/>
        </w:rPr>
        <w:tab/>
      </w:r>
      <w:r w:rsidRPr="000A0988">
        <w:rPr>
          <w:rFonts w:eastAsia="Sarabun"/>
          <w:b/>
          <w:bCs/>
          <w:color w:val="000000"/>
          <w:cs/>
        </w:rPr>
        <w:t>การปรับตัวอย่างสร้างสรรค์</w:t>
      </w:r>
      <w:r w:rsidRPr="000A0988">
        <w:rPr>
          <w:rFonts w:eastAsia="Sarabun"/>
          <w:b/>
          <w:color w:val="000000"/>
        </w:rPr>
        <w:tab/>
      </w:r>
      <w:r w:rsidRPr="000A0988">
        <w:rPr>
          <w:rFonts w:eastAsia="Sarabun"/>
          <w:b/>
          <w:color w:val="000000"/>
        </w:rPr>
        <w:tab/>
      </w:r>
      <w:r w:rsidRPr="000A0988">
        <w:rPr>
          <w:rFonts w:eastAsia="Sarabun"/>
          <w:b/>
          <w:color w:val="000000"/>
        </w:rPr>
        <w:tab/>
      </w:r>
      <w:r w:rsidRPr="000A0988">
        <w:rPr>
          <w:rFonts w:eastAsia="Sarabun"/>
          <w:b/>
          <w:color w:val="000000"/>
        </w:rPr>
        <w:tab/>
      </w:r>
      <w:r w:rsidRPr="000A0988">
        <w:rPr>
          <w:rFonts w:eastAsia="Sarabun"/>
          <w:b/>
          <w:color w:val="000000"/>
        </w:rPr>
        <w:tab/>
      </w:r>
      <w:r w:rsidRPr="000A0988">
        <w:rPr>
          <w:rFonts w:eastAsia="Sarabun"/>
          <w:b/>
          <w:color w:val="000000"/>
        </w:rPr>
        <w:tab/>
        <w:t>3(2-2-5)</w:t>
      </w:r>
    </w:p>
    <w:p w14:paraId="74845F63" w14:textId="77777777" w:rsidR="000A0988" w:rsidRPr="000A0988" w:rsidRDefault="000A0988" w:rsidP="000A0988">
      <w:pPr>
        <w:ind w:right="-264"/>
        <w:rPr>
          <w:rFonts w:eastAsia="Sarabun"/>
          <w:b/>
          <w:bCs/>
          <w:color w:val="000000"/>
        </w:rPr>
      </w:pPr>
      <w:r w:rsidRPr="000A0988">
        <w:rPr>
          <w:rFonts w:eastAsia="Sarabun"/>
          <w:b/>
          <w:bCs/>
          <w:color w:val="000000"/>
        </w:rPr>
        <w:tab/>
      </w:r>
      <w:r w:rsidRPr="000A0988">
        <w:rPr>
          <w:rFonts w:eastAsia="Sarabun"/>
          <w:b/>
          <w:bCs/>
          <w:color w:val="000000"/>
        </w:rPr>
        <w:tab/>
        <w:t>Creative Adaptation</w:t>
      </w:r>
    </w:p>
    <w:p w14:paraId="154C4AA2" w14:textId="77777777" w:rsidR="000A0988" w:rsidRPr="000A0988" w:rsidRDefault="000A0988" w:rsidP="000A0988">
      <w:pPr>
        <w:ind w:firstLine="1440"/>
        <w:jc w:val="thaiDistribute"/>
        <w:rPr>
          <w:rFonts w:eastAsia="Sarabun"/>
          <w:color w:val="000000"/>
          <w:cs/>
        </w:rPr>
      </w:pPr>
      <w:r w:rsidRPr="000A0988">
        <w:rPr>
          <w:rFonts w:eastAsia="Sarabun"/>
          <w:color w:val="000000"/>
          <w:cs/>
        </w:rPr>
        <w:t>การปรับเปลี่ยนพฤติกรรม</w:t>
      </w:r>
      <w:r w:rsidRPr="000A0988">
        <w:rPr>
          <w:rFonts w:eastAsia="Sarabun"/>
          <w:color w:val="000000"/>
        </w:rPr>
        <w:t xml:space="preserve"> </w:t>
      </w:r>
      <w:r w:rsidRPr="000A0988">
        <w:rPr>
          <w:rFonts w:eastAsia="Sarabun"/>
          <w:color w:val="000000"/>
          <w:cs/>
        </w:rPr>
        <w:t>การวิเคราะห์</w:t>
      </w:r>
      <w:r w:rsidRPr="000A0988">
        <w:rPr>
          <w:rFonts w:eastAsia="Sarabun"/>
          <w:color w:val="000000"/>
        </w:rPr>
        <w:t xml:space="preserve"> </w:t>
      </w:r>
      <w:r w:rsidRPr="000A0988">
        <w:rPr>
          <w:rFonts w:eastAsia="Sarabun"/>
          <w:color w:val="000000"/>
          <w:cs/>
        </w:rPr>
        <w:t>ประเมินความสามารถและแรงจูงใจ</w:t>
      </w:r>
      <w:r w:rsidRPr="000A0988">
        <w:rPr>
          <w:rFonts w:eastAsia="Sarabun"/>
          <w:color w:val="000000"/>
        </w:rPr>
        <w:t xml:space="preserve"> </w:t>
      </w:r>
      <w:r w:rsidRPr="000A0988">
        <w:rPr>
          <w:rFonts w:eastAsia="Sarabun"/>
          <w:color w:val="000000"/>
          <w:cs/>
        </w:rPr>
        <w:t>การส่งเสริมพฤติกรรมใหม่ให้เกิดความถาวร</w:t>
      </w:r>
      <w:r w:rsidRPr="000A0988">
        <w:rPr>
          <w:rFonts w:eastAsia="Sarabun"/>
          <w:color w:val="000000"/>
        </w:rPr>
        <w:t xml:space="preserve"> </w:t>
      </w:r>
      <w:r w:rsidRPr="000A0988">
        <w:rPr>
          <w:rFonts w:eastAsia="Sarabun"/>
          <w:color w:val="000000"/>
          <w:cs/>
        </w:rPr>
        <w:t>สร้างสรรค์ความเคยชินใหม่ตามลำดับขั้นตอน</w:t>
      </w:r>
      <w:r w:rsidRPr="000A0988">
        <w:rPr>
          <w:rFonts w:eastAsia="Sarabun"/>
          <w:color w:val="000000"/>
        </w:rPr>
        <w:t xml:space="preserve"> </w:t>
      </w:r>
      <w:r w:rsidRPr="000A0988">
        <w:rPr>
          <w:rFonts w:eastAsia="Sarabun"/>
          <w:color w:val="000000"/>
          <w:cs/>
        </w:rPr>
        <w:t>เพื่อตระหนักถึงคุณค่า</w:t>
      </w:r>
      <w:r w:rsidRPr="000A0988">
        <w:rPr>
          <w:rFonts w:eastAsia="Sarabun"/>
          <w:color w:val="000000"/>
        </w:rPr>
        <w:br/>
      </w:r>
      <w:r w:rsidRPr="000A0988">
        <w:rPr>
          <w:rFonts w:eastAsia="Sarabun"/>
          <w:color w:val="000000"/>
          <w:cs/>
        </w:rPr>
        <w:t>การปรับเปลี่ยนพฤติกรรม</w:t>
      </w:r>
      <w:r w:rsidRPr="000A0988">
        <w:rPr>
          <w:rFonts w:eastAsia="Sarabun"/>
          <w:color w:val="000000"/>
        </w:rPr>
        <w:t xml:space="preserve"> </w:t>
      </w:r>
      <w:r w:rsidRPr="000A0988">
        <w:rPr>
          <w:rFonts w:eastAsia="Sarabun" w:hint="cs"/>
          <w:color w:val="000000"/>
          <w:cs/>
        </w:rPr>
        <w:t>และสามารถปรับเปลี่ยนพฤติกรรมในสถานการณ์ต่างๆ ได้อย่างสร้างสรรค์</w:t>
      </w:r>
    </w:p>
    <w:p w14:paraId="2AD7F175" w14:textId="77777777" w:rsidR="000A0988" w:rsidRPr="000A0988" w:rsidRDefault="000A0988" w:rsidP="000A0988">
      <w:pPr>
        <w:ind w:firstLine="720"/>
        <w:jc w:val="thaiDistribute"/>
        <w:rPr>
          <w:rFonts w:eastAsia="Sarabun"/>
          <w:color w:val="000000"/>
        </w:rPr>
      </w:pPr>
      <w:r w:rsidRPr="000A0988">
        <w:rPr>
          <w:rFonts w:eastAsia="Sarabun"/>
          <w:color w:val="000000"/>
        </w:rPr>
        <w:t xml:space="preserve">        </w:t>
      </w:r>
      <w:r w:rsidRPr="000A0988">
        <w:rPr>
          <w:rFonts w:eastAsia="Sarabun"/>
          <w:color w:val="000000"/>
        </w:rPr>
        <w:tab/>
        <w:t xml:space="preserve">Behavioral change, analysis, ability assessment and motivation, encouraging new behaviors to be permanent. Create new habits step by step to realize the value of behavior modification and </w:t>
      </w:r>
      <w:r w:rsidRPr="002C59D6">
        <w:rPr>
          <w:shd w:val="clear" w:color="auto" w:fill="FFFFFF"/>
        </w:rPr>
        <w:t>change some behavior in various situations creatively.</w:t>
      </w:r>
    </w:p>
    <w:p w14:paraId="3956EFB8" w14:textId="77777777" w:rsidR="000A0988" w:rsidRPr="008414F5" w:rsidRDefault="000A0988" w:rsidP="000A0988">
      <w:pPr>
        <w:ind w:right="-264"/>
        <w:rPr>
          <w:rFonts w:eastAsia="Sarabun"/>
        </w:rPr>
      </w:pPr>
    </w:p>
    <w:p w14:paraId="573733FE" w14:textId="77777777" w:rsidR="000A0988" w:rsidRPr="008414F5" w:rsidRDefault="000A0988" w:rsidP="000A0988">
      <w:pPr>
        <w:ind w:right="-264"/>
        <w:rPr>
          <w:rFonts w:eastAsia="Sarabun"/>
          <w:b/>
        </w:rPr>
      </w:pPr>
      <w:r w:rsidRPr="008414F5">
        <w:rPr>
          <w:rFonts w:eastAsia="Sarabun"/>
          <w:b/>
        </w:rPr>
        <w:t>GE02404</w:t>
      </w:r>
      <w:r w:rsidRPr="008414F5">
        <w:rPr>
          <w:rFonts w:eastAsia="Sarabun"/>
          <w:b/>
        </w:rPr>
        <w:tab/>
      </w:r>
      <w:r w:rsidRPr="008414F5">
        <w:rPr>
          <w:rFonts w:eastAsia="Sarabun"/>
          <w:b/>
          <w:bCs/>
          <w:cs/>
        </w:rPr>
        <w:t>ศิลปะการพัฒนาชีวิต</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7BD2826B" w14:textId="77777777" w:rsidR="000A0988" w:rsidRPr="008414F5" w:rsidRDefault="000A0988" w:rsidP="000A0988">
      <w:pPr>
        <w:ind w:right="-264" w:firstLine="720"/>
        <w:rPr>
          <w:rFonts w:eastAsia="Sarabun"/>
          <w:b/>
        </w:rPr>
      </w:pPr>
      <w:r w:rsidRPr="008414F5">
        <w:rPr>
          <w:rFonts w:eastAsia="Sarabun"/>
          <w:b/>
        </w:rPr>
        <w:tab/>
        <w:t>Art of Life Development</w:t>
      </w:r>
    </w:p>
    <w:p w14:paraId="55E23955" w14:textId="77777777" w:rsidR="000A0988" w:rsidRPr="008414F5" w:rsidRDefault="000A0988" w:rsidP="000A0988">
      <w:pPr>
        <w:ind w:firstLine="1440"/>
        <w:jc w:val="thaiDistribute"/>
        <w:rPr>
          <w:rFonts w:eastAsia="Sarabun"/>
        </w:rPr>
      </w:pPr>
      <w:r w:rsidRPr="008414F5">
        <w:rPr>
          <w:rFonts w:eastAsia="Sarabun"/>
          <w:cs/>
        </w:rPr>
        <w:t>หลักปรัชญาและศาสนา</w:t>
      </w:r>
      <w:r w:rsidRPr="008414F5">
        <w:rPr>
          <w:rFonts w:eastAsia="Sarabun"/>
        </w:rPr>
        <w:t xml:space="preserve"> </w:t>
      </w:r>
      <w:r w:rsidRPr="008414F5">
        <w:rPr>
          <w:rFonts w:eastAsia="Sarabun"/>
          <w:cs/>
        </w:rPr>
        <w:t>หลักธรรมเพื่อการแก้ปัญหาและพัฒนาชีวิต</w:t>
      </w:r>
      <w:r w:rsidRPr="008414F5">
        <w:rPr>
          <w:rFonts w:eastAsia="Sarabun"/>
        </w:rPr>
        <w:t xml:space="preserve"> </w:t>
      </w:r>
      <w:r w:rsidRPr="008414F5">
        <w:rPr>
          <w:rFonts w:eastAsia="Sarabun"/>
          <w:cs/>
        </w:rPr>
        <w:t>เห็นคุณค่าของ</w:t>
      </w:r>
      <w:r w:rsidRPr="008414F5">
        <w:rPr>
          <w:rFonts w:eastAsia="Sarabun"/>
        </w:rPr>
        <w:br/>
      </w:r>
      <w:r w:rsidRPr="008414F5">
        <w:rPr>
          <w:rFonts w:eastAsia="Sarabun"/>
          <w:cs/>
        </w:rPr>
        <w:t>การพัฒนาตนเองและการทำความดี</w:t>
      </w:r>
      <w:r w:rsidRPr="008414F5">
        <w:rPr>
          <w:rFonts w:eastAsia="Sarabun"/>
        </w:rPr>
        <w:t xml:space="preserve"> </w:t>
      </w:r>
      <w:r w:rsidRPr="008414F5">
        <w:rPr>
          <w:rFonts w:eastAsia="Sarabun"/>
          <w:cs/>
        </w:rPr>
        <w:t>ปฏิบัติกิจกรรมทำความดีเพื่อการพัฒนาตนเอง</w:t>
      </w:r>
      <w:r w:rsidRPr="008414F5">
        <w:rPr>
          <w:rFonts w:eastAsia="Sarabun"/>
        </w:rPr>
        <w:t xml:space="preserve"> </w:t>
      </w:r>
      <w:r w:rsidRPr="008414F5">
        <w:rPr>
          <w:rFonts w:eastAsia="Sarabun"/>
          <w:cs/>
        </w:rPr>
        <w:t>สามารถแก้ปัญหาในสถานการณ์ต่างๆ</w:t>
      </w:r>
      <w:r>
        <w:rPr>
          <w:rFonts w:eastAsia="Sarabun" w:hint="cs"/>
          <w:cs/>
        </w:rPr>
        <w:t xml:space="preserve"> </w:t>
      </w:r>
      <w:r w:rsidRPr="008414F5">
        <w:rPr>
          <w:rFonts w:eastAsia="Sarabun"/>
          <w:cs/>
        </w:rPr>
        <w:t>ได้อย่างมีวิจารณญาณ</w:t>
      </w:r>
    </w:p>
    <w:p w14:paraId="62BE5276" w14:textId="77777777" w:rsidR="000A0988" w:rsidRPr="008414F5" w:rsidRDefault="000A0988" w:rsidP="000A0988">
      <w:pPr>
        <w:ind w:firstLine="1440"/>
        <w:jc w:val="thaiDistribute"/>
        <w:rPr>
          <w:rFonts w:eastAsia="Sarabun"/>
        </w:rPr>
      </w:pPr>
      <w:r w:rsidRPr="008414F5">
        <w:rPr>
          <w:rFonts w:eastAsia="Sarabun"/>
        </w:rPr>
        <w:t>Philosophy and religion, problem solving and development of Buddhism, self-esteem, self-development and good deeds. Critical thinking, self-developed good behavior can solve problems.</w:t>
      </w:r>
    </w:p>
    <w:p w14:paraId="3A6E57E0" w14:textId="77777777" w:rsidR="000A0988" w:rsidRPr="008414F5" w:rsidRDefault="000A0988" w:rsidP="000A0988">
      <w:pPr>
        <w:ind w:right="-264" w:firstLine="720"/>
        <w:rPr>
          <w:rFonts w:eastAsia="Sarabun"/>
        </w:rPr>
      </w:pPr>
    </w:p>
    <w:p w14:paraId="362E1281" w14:textId="77777777" w:rsidR="000A0988" w:rsidRPr="008414F5" w:rsidRDefault="000A0988" w:rsidP="000A0988">
      <w:pPr>
        <w:ind w:right="-264"/>
        <w:rPr>
          <w:rFonts w:eastAsia="Sarabun"/>
          <w:b/>
        </w:rPr>
      </w:pPr>
      <w:r w:rsidRPr="008414F5">
        <w:rPr>
          <w:rFonts w:eastAsia="Sarabun"/>
          <w:b/>
        </w:rPr>
        <w:t>GE02405</w:t>
      </w:r>
      <w:r w:rsidRPr="008414F5">
        <w:rPr>
          <w:rFonts w:eastAsia="Sarabun"/>
          <w:b/>
        </w:rPr>
        <w:tab/>
      </w:r>
      <w:r w:rsidRPr="008414F5">
        <w:rPr>
          <w:rFonts w:eastAsia="Sarabun"/>
          <w:b/>
          <w:bCs/>
          <w:cs/>
        </w:rPr>
        <w:t>สูตรสร้างสุข</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2088A872"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Recipe for Happiness</w:t>
      </w:r>
      <w:r w:rsidRPr="008414F5">
        <w:rPr>
          <w:rFonts w:eastAsia="Sarabun"/>
          <w:b/>
        </w:rPr>
        <w:tab/>
      </w:r>
    </w:p>
    <w:p w14:paraId="35B2DF21" w14:textId="77777777" w:rsidR="000A0988" w:rsidRPr="008414F5" w:rsidRDefault="000A0988" w:rsidP="000A0988">
      <w:pPr>
        <w:ind w:firstLine="1440"/>
        <w:jc w:val="thaiDistribute"/>
        <w:rPr>
          <w:rFonts w:eastAsia="Sarabun"/>
        </w:rPr>
      </w:pPr>
      <w:r w:rsidRPr="008414F5">
        <w:rPr>
          <w:rFonts w:eastAsia="Sarabun"/>
          <w:cs/>
        </w:rPr>
        <w:t>การเข้าใจตนเอง</w:t>
      </w:r>
      <w:r w:rsidRPr="008414F5">
        <w:rPr>
          <w:rFonts w:eastAsia="Sarabun"/>
        </w:rPr>
        <w:t xml:space="preserve"> </w:t>
      </w:r>
      <w:r w:rsidRPr="008414F5">
        <w:rPr>
          <w:rFonts w:eastAsia="Sarabun"/>
          <w:cs/>
        </w:rPr>
        <w:t>ความแตกต่างระหว่างบุคคล</w:t>
      </w:r>
      <w:r w:rsidRPr="008414F5">
        <w:rPr>
          <w:rFonts w:eastAsia="Sarabun"/>
        </w:rPr>
        <w:t xml:space="preserve"> </w:t>
      </w:r>
      <w:r w:rsidRPr="008414F5">
        <w:rPr>
          <w:rFonts w:eastAsia="Sarabun"/>
          <w:cs/>
        </w:rPr>
        <w:t>ความสุขในรูปแบบต่างๆ</w:t>
      </w:r>
      <w:r w:rsidRPr="008414F5">
        <w:rPr>
          <w:rFonts w:eastAsia="Sarabun"/>
        </w:rPr>
        <w:t xml:space="preserve"> </w:t>
      </w:r>
      <w:r w:rsidRPr="008414F5">
        <w:rPr>
          <w:rFonts w:eastAsia="Sarabun"/>
          <w:cs/>
        </w:rPr>
        <w:t>มีเจตคติที่ดีต่อตนเองและผู้อื่น</w:t>
      </w:r>
      <w:r w:rsidRPr="008414F5">
        <w:rPr>
          <w:rFonts w:eastAsia="Sarabun"/>
        </w:rPr>
        <w:t xml:space="preserve"> </w:t>
      </w:r>
      <w:r w:rsidRPr="008414F5">
        <w:rPr>
          <w:rFonts w:eastAsia="Sarabun"/>
          <w:cs/>
        </w:rPr>
        <w:t>สามารถคิดวิเคราะห์สถานการณ์ที่เกิดขึ้นในสังคมทุกมิติ</w:t>
      </w:r>
      <w:r w:rsidRPr="008414F5">
        <w:rPr>
          <w:rFonts w:eastAsia="Sarabun"/>
        </w:rPr>
        <w:t xml:space="preserve"> </w:t>
      </w:r>
      <w:r w:rsidRPr="008414F5">
        <w:rPr>
          <w:rFonts w:eastAsia="Sarabun"/>
          <w:cs/>
        </w:rPr>
        <w:t>รับมือกับความผิดหวังและออกแบบความสุขในรูปแบบของตัวเอง</w:t>
      </w:r>
    </w:p>
    <w:p w14:paraId="2A26B3EE" w14:textId="77777777" w:rsidR="000A0988" w:rsidRPr="008414F5" w:rsidRDefault="000A0988" w:rsidP="000A0988">
      <w:pPr>
        <w:ind w:firstLine="1440"/>
        <w:jc w:val="thaiDistribute"/>
        <w:rPr>
          <w:rFonts w:eastAsia="Sarabun"/>
        </w:rPr>
      </w:pPr>
      <w:r w:rsidRPr="008414F5">
        <w:rPr>
          <w:rFonts w:eastAsia="Sarabun"/>
        </w:rPr>
        <w:t>Self-understanding individual differences, forms of happiness to have a positive attitude towards oneself and others, able to analyze situations that occur in all dimensions of society cope with disappointment and design your own happiness.</w:t>
      </w:r>
    </w:p>
    <w:p w14:paraId="29D17B1E" w14:textId="77777777" w:rsidR="000A0988" w:rsidRDefault="000A0988" w:rsidP="000A0988">
      <w:pPr>
        <w:ind w:right="-264" w:firstLine="720"/>
        <w:rPr>
          <w:rFonts w:eastAsia="Sarabun"/>
        </w:rPr>
      </w:pPr>
      <w:r w:rsidRPr="008414F5">
        <w:rPr>
          <w:rFonts w:eastAsia="Sarabun"/>
        </w:rPr>
        <w:tab/>
      </w:r>
    </w:p>
    <w:p w14:paraId="02513418" w14:textId="77777777" w:rsidR="004D6CCA" w:rsidRPr="008414F5" w:rsidRDefault="004D6CCA" w:rsidP="000A0988">
      <w:pPr>
        <w:ind w:right="-264" w:firstLine="720"/>
        <w:rPr>
          <w:rFonts w:eastAsia="Sarabun"/>
        </w:rPr>
      </w:pPr>
    </w:p>
    <w:p w14:paraId="646CF694" w14:textId="77777777" w:rsidR="000A0988" w:rsidRPr="008414F5" w:rsidRDefault="000A0988" w:rsidP="000A0988">
      <w:pPr>
        <w:ind w:right="-264"/>
        <w:rPr>
          <w:rFonts w:eastAsia="Sarabun"/>
          <w:b/>
        </w:rPr>
      </w:pPr>
      <w:r w:rsidRPr="008414F5">
        <w:rPr>
          <w:rFonts w:eastAsia="Sarabun"/>
          <w:b/>
        </w:rPr>
        <w:t>GE02406</w:t>
      </w:r>
      <w:r w:rsidRPr="008414F5">
        <w:rPr>
          <w:rFonts w:eastAsia="Sarabun"/>
          <w:b/>
        </w:rPr>
        <w:tab/>
      </w:r>
      <w:r w:rsidRPr="008414F5">
        <w:rPr>
          <w:rFonts w:eastAsia="Sarabun"/>
          <w:b/>
          <w:bCs/>
          <w:cs/>
        </w:rPr>
        <w:t>ศิลปะการดูภาพยนตร์</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433C6CF3"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Aesthetic in the Movie</w:t>
      </w:r>
    </w:p>
    <w:p w14:paraId="002C7050" w14:textId="77777777" w:rsidR="000A0988" w:rsidRPr="008414F5" w:rsidRDefault="000A0988" w:rsidP="000A0988">
      <w:pPr>
        <w:ind w:firstLine="1440"/>
        <w:jc w:val="thaiDistribute"/>
        <w:rPr>
          <w:rFonts w:eastAsia="Sarabun"/>
        </w:rPr>
      </w:pPr>
      <w:r w:rsidRPr="008414F5">
        <w:rPr>
          <w:rFonts w:eastAsia="Sarabun"/>
          <w:cs/>
        </w:rPr>
        <w:t>ความรู้ด้านศิลปะ</w:t>
      </w:r>
      <w:r w:rsidRPr="008414F5">
        <w:rPr>
          <w:rFonts w:eastAsia="Sarabun"/>
        </w:rPr>
        <w:t xml:space="preserve"> </w:t>
      </w:r>
      <w:r w:rsidRPr="008414F5">
        <w:rPr>
          <w:rFonts w:eastAsia="Sarabun"/>
          <w:cs/>
        </w:rPr>
        <w:t>วิเคราะห์แนวคิดทฤษฎีและหลักองค์ประกอบศิลป์</w:t>
      </w:r>
      <w:r w:rsidRPr="008414F5">
        <w:rPr>
          <w:rFonts w:eastAsia="Sarabun"/>
        </w:rPr>
        <w:t xml:space="preserve"> </w:t>
      </w:r>
      <w:r w:rsidRPr="008414F5">
        <w:rPr>
          <w:rFonts w:eastAsia="Sarabun"/>
          <w:cs/>
        </w:rPr>
        <w:t>ตระหนักถึงคุณค่า</w:t>
      </w:r>
      <w:r w:rsidRPr="008414F5">
        <w:rPr>
          <w:rFonts w:eastAsia="Sarabun"/>
        </w:rPr>
        <w:t xml:space="preserve">       </w:t>
      </w:r>
      <w:r w:rsidRPr="008414F5">
        <w:rPr>
          <w:rFonts w:eastAsia="Sarabun"/>
          <w:cs/>
        </w:rPr>
        <w:t>ที่ได้รับจากสุนทรียทัศน์ที่ปรากฏในภาพยนตร์</w:t>
      </w:r>
      <w:r w:rsidRPr="008414F5">
        <w:rPr>
          <w:rFonts w:eastAsia="Sarabun"/>
        </w:rPr>
        <w:t xml:space="preserve"> </w:t>
      </w:r>
      <w:r w:rsidRPr="008414F5">
        <w:rPr>
          <w:rFonts w:eastAsia="Sarabun"/>
          <w:cs/>
        </w:rPr>
        <w:t>ถ่ายทอดประสบการณ์จากการรับชมภาพยนตร์ที่ส่งผลต่ออารมณ์ความรู้สึก</w:t>
      </w:r>
      <w:r w:rsidRPr="008414F5">
        <w:rPr>
          <w:rFonts w:eastAsia="Sarabun"/>
        </w:rPr>
        <w:t xml:space="preserve"> </w:t>
      </w:r>
      <w:r w:rsidRPr="008414F5">
        <w:rPr>
          <w:rFonts w:eastAsia="Sarabun"/>
          <w:cs/>
        </w:rPr>
        <w:t>พฤติกรรมศึกษาทางสังคมและชีวิตประจำวัน</w:t>
      </w:r>
    </w:p>
    <w:p w14:paraId="43DD4BDC" w14:textId="77777777" w:rsidR="000A0988" w:rsidRPr="008414F5" w:rsidRDefault="000A0988" w:rsidP="000A0988">
      <w:pPr>
        <w:ind w:firstLine="1440"/>
        <w:jc w:val="thaiDistribute"/>
        <w:rPr>
          <w:rFonts w:eastAsia="Sarabun"/>
        </w:rPr>
      </w:pPr>
      <w:r w:rsidRPr="008414F5">
        <w:rPr>
          <w:rFonts w:eastAsia="Sarabun"/>
        </w:rPr>
        <w:t xml:space="preserve">Artistic knowledge, conceptual analysis, theory and artistic elements, </w:t>
      </w:r>
      <w:proofErr w:type="spellStart"/>
      <w:r w:rsidRPr="008414F5">
        <w:rPr>
          <w:rFonts w:eastAsia="Sarabun"/>
        </w:rPr>
        <w:t>realizeofe</w:t>
      </w:r>
      <w:proofErr w:type="spellEnd"/>
      <w:r w:rsidRPr="008414F5">
        <w:rPr>
          <w:rFonts w:eastAsia="Sarabun"/>
        </w:rPr>
        <w:t xml:space="preserve"> value of the aesthetic concepts emerging from films, moving from film experience to emotion, society and daily life.</w:t>
      </w:r>
    </w:p>
    <w:p w14:paraId="1BB40381" w14:textId="77777777" w:rsidR="000A0988" w:rsidRPr="008414F5" w:rsidRDefault="000A0988" w:rsidP="000A0988">
      <w:pPr>
        <w:ind w:firstLine="1440"/>
        <w:rPr>
          <w:rFonts w:eastAsia="Sarabun"/>
        </w:rPr>
      </w:pPr>
    </w:p>
    <w:p w14:paraId="63F71FC9" w14:textId="77777777" w:rsidR="000A0988" w:rsidRPr="008414F5" w:rsidRDefault="000A0988" w:rsidP="000A0988">
      <w:pPr>
        <w:tabs>
          <w:tab w:val="left" w:pos="284"/>
        </w:tabs>
        <w:rPr>
          <w:rFonts w:eastAsia="Sarabun"/>
          <w:b/>
        </w:rPr>
      </w:pPr>
      <w:r w:rsidRPr="008414F5">
        <w:rPr>
          <w:rFonts w:eastAsia="Sarabun"/>
          <w:b/>
        </w:rPr>
        <w:lastRenderedPageBreak/>
        <w:t>GE02407</w:t>
      </w:r>
      <w:r w:rsidRPr="008414F5">
        <w:rPr>
          <w:rFonts w:eastAsia="Sarabun"/>
          <w:b/>
        </w:rPr>
        <w:tab/>
      </w:r>
      <w:r w:rsidRPr="008414F5">
        <w:rPr>
          <w:rFonts w:eastAsia="Sarabun"/>
          <w:b/>
          <w:bCs/>
          <w:cs/>
        </w:rPr>
        <w:t>อาหารเติมสุข</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A8B5D81" w14:textId="77777777" w:rsidR="000A0988" w:rsidRPr="008414F5" w:rsidRDefault="000A0988" w:rsidP="000A0988">
      <w:pPr>
        <w:ind w:right="-264" w:firstLine="720"/>
        <w:rPr>
          <w:rFonts w:eastAsia="Sarabun"/>
          <w:b/>
        </w:rPr>
      </w:pPr>
      <w:r w:rsidRPr="008414F5">
        <w:rPr>
          <w:rFonts w:eastAsia="Sarabun"/>
          <w:b/>
        </w:rPr>
        <w:tab/>
        <w:t>Blissful Cuisine</w:t>
      </w:r>
    </w:p>
    <w:p w14:paraId="6F8EDE86" w14:textId="7B4FCC01" w:rsidR="000A0988" w:rsidRPr="008414F5" w:rsidRDefault="000A0988" w:rsidP="000A0988">
      <w:pPr>
        <w:ind w:firstLine="1440"/>
        <w:jc w:val="thaiDistribute"/>
        <w:rPr>
          <w:rFonts w:eastAsia="Sarabun"/>
        </w:rPr>
      </w:pPr>
      <w:r w:rsidRPr="008414F5">
        <w:rPr>
          <w:rFonts w:eastAsia="Sarabun"/>
          <w:cs/>
        </w:rPr>
        <w:t>อาหารเพื่อสุขภาพ</w:t>
      </w:r>
      <w:r w:rsidRPr="008414F5">
        <w:rPr>
          <w:rFonts w:eastAsia="Sarabun"/>
        </w:rPr>
        <w:t xml:space="preserve"> </w:t>
      </w:r>
      <w:r w:rsidRPr="008414F5">
        <w:rPr>
          <w:rFonts w:eastAsia="Sarabun"/>
          <w:cs/>
        </w:rPr>
        <w:t>อาหาร</w:t>
      </w:r>
      <w:proofErr w:type="spellStart"/>
      <w:r w:rsidRPr="008414F5">
        <w:rPr>
          <w:rFonts w:eastAsia="Sarabun"/>
          <w:cs/>
        </w:rPr>
        <w:t>ฟิว</w:t>
      </w:r>
      <w:proofErr w:type="spellEnd"/>
      <w:r w:rsidRPr="008414F5">
        <w:rPr>
          <w:rFonts w:eastAsia="Sarabun"/>
          <w:cs/>
        </w:rPr>
        <w:t>ชัน</w:t>
      </w:r>
      <w:r w:rsidRPr="008414F5">
        <w:rPr>
          <w:rFonts w:eastAsia="Sarabun"/>
        </w:rPr>
        <w:t xml:space="preserve"> </w:t>
      </w:r>
      <w:r w:rsidRPr="008414F5">
        <w:rPr>
          <w:rFonts w:eastAsia="Sarabun"/>
          <w:cs/>
        </w:rPr>
        <w:t>อาหารชีวจิต</w:t>
      </w:r>
      <w:r w:rsidRPr="008414F5">
        <w:rPr>
          <w:rFonts w:eastAsia="Sarabun"/>
        </w:rPr>
        <w:t xml:space="preserve"> </w:t>
      </w:r>
      <w:r w:rsidRPr="008414F5">
        <w:rPr>
          <w:rFonts w:eastAsia="Sarabun"/>
          <w:cs/>
        </w:rPr>
        <w:t>อาหารมังสวิรัติ</w:t>
      </w:r>
      <w:r w:rsidRPr="008414F5">
        <w:rPr>
          <w:rFonts w:eastAsia="Sarabun"/>
        </w:rPr>
        <w:t xml:space="preserve"> </w:t>
      </w:r>
      <w:r w:rsidRPr="008414F5">
        <w:rPr>
          <w:rFonts w:eastAsia="Sarabun"/>
          <w:cs/>
        </w:rPr>
        <w:t>อาหารเจ</w:t>
      </w:r>
      <w:r w:rsidRPr="008414F5">
        <w:rPr>
          <w:rFonts w:eastAsia="Sarabun"/>
        </w:rPr>
        <w:t xml:space="preserve"> </w:t>
      </w:r>
      <w:r w:rsidRPr="008414F5">
        <w:rPr>
          <w:rFonts w:eastAsia="Sarabun"/>
          <w:cs/>
        </w:rPr>
        <w:t>อาหารคลีน</w:t>
      </w:r>
      <w:r w:rsidRPr="008414F5">
        <w:rPr>
          <w:rFonts w:eastAsia="Sarabun"/>
        </w:rPr>
        <w:t xml:space="preserve"> </w:t>
      </w:r>
      <w:r w:rsidRPr="008414F5">
        <w:rPr>
          <w:rFonts w:eastAsia="Sarabun"/>
          <w:cs/>
        </w:rPr>
        <w:t>คุณค่าทางโภชนาการเบื้องต้น</w:t>
      </w:r>
      <w:r w:rsidRPr="008414F5">
        <w:rPr>
          <w:rFonts w:eastAsia="Sarabun"/>
        </w:rPr>
        <w:t xml:space="preserve"> </w:t>
      </w:r>
      <w:r w:rsidRPr="008414F5">
        <w:rPr>
          <w:rFonts w:eastAsia="Sarabun"/>
          <w:cs/>
        </w:rPr>
        <w:t>หลักการคัดเลือกวัตถุดิบ</w:t>
      </w:r>
      <w:r w:rsidRPr="008414F5">
        <w:rPr>
          <w:rFonts w:eastAsia="Sarabun"/>
        </w:rPr>
        <w:t xml:space="preserve"> </w:t>
      </w:r>
      <w:r w:rsidRPr="008414F5">
        <w:rPr>
          <w:rFonts w:eastAsia="Sarabun"/>
          <w:cs/>
        </w:rPr>
        <w:t>การประกอบอาหาร</w:t>
      </w:r>
      <w:r w:rsidRPr="008414F5">
        <w:rPr>
          <w:rFonts w:eastAsia="Sarabun"/>
        </w:rPr>
        <w:t xml:space="preserve"> </w:t>
      </w:r>
      <w:r w:rsidRPr="008414F5">
        <w:rPr>
          <w:rFonts w:eastAsia="Sarabun"/>
          <w:cs/>
        </w:rPr>
        <w:t>การแปรรูป</w:t>
      </w:r>
      <w:r w:rsidRPr="008414F5">
        <w:rPr>
          <w:rFonts w:eastAsia="Sarabun"/>
        </w:rPr>
        <w:t xml:space="preserve"> </w:t>
      </w:r>
      <w:r w:rsidRPr="008414F5">
        <w:rPr>
          <w:rFonts w:eastAsia="Sarabun"/>
          <w:cs/>
        </w:rPr>
        <w:t>ตระหนักถึงคุณภาพอาหารและโภชนาการ</w:t>
      </w:r>
      <w:r w:rsidRPr="008414F5">
        <w:rPr>
          <w:rFonts w:eastAsia="Sarabun"/>
        </w:rPr>
        <w:t xml:space="preserve"> </w:t>
      </w:r>
      <w:r w:rsidRPr="008414F5">
        <w:rPr>
          <w:rFonts w:eastAsia="Sarabun"/>
          <w:cs/>
        </w:rPr>
        <w:t>เลือกรับประทานและผลิตอาหารที่เหมาะสมต่อสุขภาพและสร้างสรรค์อาหารจากวัตถุดิบในท้องถิ่น</w:t>
      </w:r>
      <w:r w:rsidRPr="008414F5">
        <w:rPr>
          <w:rFonts w:eastAsia="Sarabun"/>
        </w:rPr>
        <w:t xml:space="preserve">    </w:t>
      </w:r>
    </w:p>
    <w:p w14:paraId="56FBB184" w14:textId="77777777" w:rsidR="000A0988" w:rsidRPr="008414F5" w:rsidRDefault="000A0988" w:rsidP="000A0988">
      <w:pPr>
        <w:ind w:firstLine="1440"/>
        <w:jc w:val="thaiDistribute"/>
        <w:rPr>
          <w:rFonts w:eastAsia="Sarabun"/>
        </w:rPr>
      </w:pPr>
      <w:r w:rsidRPr="008414F5">
        <w:rPr>
          <w:rFonts w:eastAsia="Sarabun"/>
        </w:rPr>
        <w:t>Healthy food, fusion food, homeopathic food, vegetarian food, vegan food, clean food, nutrition introduction, principles to choose raw materials, cooking, processing, realize of food importance and nutrition, choose to eat and produce the right food for health, create of food from local raw materials.</w:t>
      </w:r>
    </w:p>
    <w:p w14:paraId="10D5F218" w14:textId="77777777" w:rsidR="000A0988" w:rsidRPr="008414F5" w:rsidRDefault="000A0988" w:rsidP="000A0988">
      <w:pPr>
        <w:rPr>
          <w:rFonts w:eastAsia="Sarabun"/>
        </w:rPr>
      </w:pPr>
    </w:p>
    <w:p w14:paraId="7AB52DB9" w14:textId="77777777" w:rsidR="000A0988" w:rsidRPr="008414F5" w:rsidRDefault="000A0988" w:rsidP="000A0988">
      <w:pPr>
        <w:rPr>
          <w:rFonts w:eastAsia="Sarabun"/>
        </w:rPr>
      </w:pPr>
      <w:r w:rsidRPr="008414F5">
        <w:rPr>
          <w:rFonts w:eastAsia="Sarabun"/>
          <w:b/>
        </w:rPr>
        <w:t>GE02408</w:t>
      </w:r>
      <w:r w:rsidRPr="008414F5">
        <w:rPr>
          <w:rFonts w:eastAsia="Sarabun"/>
          <w:b/>
        </w:rPr>
        <w:tab/>
      </w:r>
      <w:r w:rsidRPr="008414F5">
        <w:rPr>
          <w:rFonts w:eastAsia="Sarabun"/>
          <w:b/>
          <w:bCs/>
          <w:cs/>
        </w:rPr>
        <w:t>ธรรมชาติเพื่อนันทนาการและการท่องเที่ยว</w:t>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3A81C74" w14:textId="77777777" w:rsidR="000A0988" w:rsidRPr="008414F5" w:rsidRDefault="000A0988" w:rsidP="000A0988">
      <w:pPr>
        <w:ind w:left="720" w:firstLine="720"/>
        <w:rPr>
          <w:rFonts w:eastAsia="Sarabun"/>
        </w:rPr>
      </w:pPr>
      <w:r w:rsidRPr="008414F5">
        <w:rPr>
          <w:rFonts w:eastAsia="Sarabun"/>
          <w:b/>
        </w:rPr>
        <w:t>Natural for Recreation and Tourism</w:t>
      </w:r>
    </w:p>
    <w:p w14:paraId="33584690" w14:textId="77777777" w:rsidR="000A0988" w:rsidRPr="008414F5" w:rsidRDefault="000A0988" w:rsidP="000A0988">
      <w:pPr>
        <w:ind w:firstLine="1440"/>
        <w:jc w:val="thaiDistribute"/>
        <w:rPr>
          <w:rFonts w:eastAsia="Sarabun"/>
        </w:rPr>
      </w:pPr>
      <w:r w:rsidRPr="008414F5">
        <w:rPr>
          <w:rFonts w:eastAsia="Sarabun"/>
          <w:cs/>
        </w:rPr>
        <w:t>นันทนาการ</w:t>
      </w:r>
      <w:r w:rsidRPr="008414F5">
        <w:rPr>
          <w:rFonts w:eastAsia="Sarabun"/>
        </w:rPr>
        <w:t xml:space="preserve"> </w:t>
      </w:r>
      <w:r w:rsidRPr="008414F5">
        <w:rPr>
          <w:rFonts w:eastAsia="Sarabun"/>
          <w:cs/>
        </w:rPr>
        <w:t>ทรัพยากรนันทนาการ</w:t>
      </w:r>
      <w:r w:rsidRPr="008414F5">
        <w:rPr>
          <w:rFonts w:eastAsia="Sarabun"/>
        </w:rPr>
        <w:t xml:space="preserve"> </w:t>
      </w:r>
      <w:r w:rsidRPr="008414F5">
        <w:rPr>
          <w:rFonts w:eastAsia="Sarabun"/>
          <w:cs/>
        </w:rPr>
        <w:t>แหล่งท่องเที่ยวตามธรรมชาติเพื่อนันทนาการ</w:t>
      </w:r>
      <w:r w:rsidRPr="008414F5">
        <w:rPr>
          <w:rFonts w:eastAsia="Sarabun"/>
        </w:rPr>
        <w:t xml:space="preserve"> </w:t>
      </w:r>
      <w:r w:rsidRPr="008414F5">
        <w:rPr>
          <w:rFonts w:eastAsia="Sarabun"/>
        </w:rPr>
        <w:br/>
      </w:r>
      <w:r w:rsidRPr="008414F5">
        <w:rPr>
          <w:rFonts w:eastAsia="Sarabun"/>
          <w:cs/>
        </w:rPr>
        <w:t>การอนุรักษ์ทรัพยากรการท่องเที่ยว</w:t>
      </w:r>
      <w:r w:rsidRPr="008414F5">
        <w:rPr>
          <w:rFonts w:eastAsia="Sarabun"/>
        </w:rPr>
        <w:t xml:space="preserve"> </w:t>
      </w:r>
      <w:r w:rsidRPr="008414F5">
        <w:rPr>
          <w:rFonts w:eastAsia="Sarabun"/>
          <w:cs/>
        </w:rPr>
        <w:t>รูปแบบกิจกรรมนันทนาการเพื่อสุขภาพ</w:t>
      </w:r>
      <w:r w:rsidRPr="008414F5">
        <w:rPr>
          <w:rFonts w:eastAsia="Sarabun"/>
        </w:rPr>
        <w:t xml:space="preserve"> </w:t>
      </w:r>
      <w:r w:rsidRPr="008414F5">
        <w:rPr>
          <w:rFonts w:eastAsia="Sarabun"/>
          <w:cs/>
        </w:rPr>
        <w:t>สมรรถภาพสำหรับบุคคลและกลุ่ม</w:t>
      </w:r>
      <w:r w:rsidRPr="008414F5">
        <w:rPr>
          <w:rFonts w:eastAsia="Sarabun"/>
        </w:rPr>
        <w:t xml:space="preserve"> </w:t>
      </w:r>
      <w:r w:rsidRPr="008414F5">
        <w:rPr>
          <w:rFonts w:eastAsia="Sarabun"/>
          <w:cs/>
        </w:rPr>
        <w:t>กิจกรรมนันทนาการการท่องเที่ยวตามแหล่งท่องเที่ยวธรรมชาติ</w:t>
      </w:r>
      <w:r w:rsidRPr="008414F5">
        <w:rPr>
          <w:rFonts w:eastAsia="Sarabun"/>
        </w:rPr>
        <w:t xml:space="preserve"> </w:t>
      </w:r>
      <w:r w:rsidRPr="008414F5">
        <w:rPr>
          <w:rFonts w:eastAsia="Sarabun"/>
          <w:cs/>
        </w:rPr>
        <w:t>เกิดความหวงแหนและเห็นคุณค่าในแหล่งท่องเที่ยวตามธรรมชาติ</w:t>
      </w:r>
      <w:r w:rsidRPr="008414F5">
        <w:rPr>
          <w:rFonts w:eastAsia="Sarabun"/>
        </w:rPr>
        <w:t xml:space="preserve">  </w:t>
      </w:r>
      <w:r w:rsidRPr="008414F5">
        <w:rPr>
          <w:rFonts w:eastAsia="Sarabun"/>
          <w:cs/>
        </w:rPr>
        <w:t>เลือกรูปแบบและจัดกิจกรรมนันทนาการเพื่อสุขภาพและสมรรถภาพสำหรับบุคคลและกลุ่มได้อย่างเหมาะสม</w:t>
      </w:r>
    </w:p>
    <w:p w14:paraId="5C97D389" w14:textId="77777777" w:rsidR="000A0988" w:rsidRPr="008414F5" w:rsidRDefault="000A0988" w:rsidP="000A0988">
      <w:pPr>
        <w:ind w:right="-18"/>
        <w:jc w:val="thaiDistribute"/>
        <w:rPr>
          <w:rFonts w:eastAsia="Sarabun"/>
          <w:b/>
        </w:rPr>
      </w:pPr>
      <w:r w:rsidRPr="008414F5">
        <w:rPr>
          <w:rFonts w:eastAsia="Sarabun"/>
        </w:rPr>
        <w:t xml:space="preserve"> </w:t>
      </w:r>
      <w:r w:rsidRPr="008414F5">
        <w:rPr>
          <w:rFonts w:eastAsia="Sarabun"/>
        </w:rPr>
        <w:tab/>
      </w:r>
      <w:r w:rsidRPr="008414F5">
        <w:rPr>
          <w:rFonts w:eastAsia="Sarabun"/>
        </w:rPr>
        <w:tab/>
        <w:t>Introduction to recreational resources, recreational resources, natural recreation resources, conservation forms of recreational activities for health performance for individuals and groups, recreational activities and tourism based on natural attractions. The love and appreciation of natural wonders. On a daily basis, be able to select the appropriate format and organize recreational activities for health and fitness for individuals and groups.</w:t>
      </w:r>
    </w:p>
    <w:p w14:paraId="479B04B6" w14:textId="77777777" w:rsidR="000A0988" w:rsidRPr="008414F5" w:rsidRDefault="000A0988" w:rsidP="000A0988">
      <w:pPr>
        <w:ind w:right="-264"/>
        <w:rPr>
          <w:rFonts w:eastAsia="Sarabun"/>
        </w:rPr>
      </w:pPr>
    </w:p>
    <w:p w14:paraId="2110A112" w14:textId="77777777" w:rsidR="000A0988" w:rsidRPr="008414F5" w:rsidRDefault="000A0988" w:rsidP="000A0988">
      <w:pPr>
        <w:ind w:right="-264"/>
        <w:rPr>
          <w:rFonts w:eastAsia="Sarabun"/>
          <w:b/>
        </w:rPr>
      </w:pPr>
      <w:r w:rsidRPr="008414F5">
        <w:rPr>
          <w:rFonts w:eastAsia="Sarabun"/>
          <w:b/>
        </w:rPr>
        <w:t>GE02409</w:t>
      </w:r>
      <w:r w:rsidRPr="008414F5">
        <w:rPr>
          <w:rFonts w:eastAsia="Sarabun"/>
          <w:b/>
        </w:rPr>
        <w:tab/>
      </w:r>
      <w:r w:rsidRPr="008414F5">
        <w:rPr>
          <w:rFonts w:eastAsia="Sarabun"/>
          <w:b/>
          <w:bCs/>
          <w:cs/>
        </w:rPr>
        <w:t>วิถีชีวิตสีเขียว</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5FFF90C" w14:textId="77777777" w:rsidR="000A0988" w:rsidRPr="008414F5" w:rsidRDefault="000A0988" w:rsidP="000A0988">
      <w:pPr>
        <w:ind w:right="-264" w:firstLine="720"/>
        <w:rPr>
          <w:rFonts w:eastAsia="Sarabun"/>
          <w:b/>
        </w:rPr>
      </w:pPr>
      <w:r w:rsidRPr="008414F5">
        <w:rPr>
          <w:rFonts w:eastAsia="Sarabun"/>
          <w:b/>
        </w:rPr>
        <w:tab/>
        <w:t>Green Living</w:t>
      </w:r>
    </w:p>
    <w:p w14:paraId="1801FC1B" w14:textId="77777777" w:rsidR="000A0988" w:rsidRPr="008414F5" w:rsidRDefault="000A0988" w:rsidP="000A0988">
      <w:pPr>
        <w:ind w:firstLine="1440"/>
        <w:jc w:val="thaiDistribute"/>
        <w:rPr>
          <w:rFonts w:eastAsia="Sarabun"/>
        </w:rPr>
      </w:pPr>
      <w:r w:rsidRPr="008414F5">
        <w:rPr>
          <w:rFonts w:eastAsia="Sarabun"/>
          <w:cs/>
        </w:rPr>
        <w:t>ธรรมชาติกับการดำรงชีวิต</w:t>
      </w:r>
      <w:r w:rsidRPr="008414F5">
        <w:rPr>
          <w:rFonts w:eastAsia="Sarabun"/>
        </w:rPr>
        <w:t xml:space="preserve"> </w:t>
      </w:r>
      <w:r w:rsidRPr="008414F5">
        <w:rPr>
          <w:rFonts w:eastAsia="Sarabun"/>
          <w:cs/>
        </w:rPr>
        <w:t>ปัญหาทรัพยากรธรรมชาติและสิ่งแวดล้อม</w:t>
      </w:r>
      <w:r w:rsidRPr="008414F5">
        <w:rPr>
          <w:rFonts w:eastAsia="Sarabun"/>
        </w:rPr>
        <w:t xml:space="preserve"> </w:t>
      </w:r>
      <w:r w:rsidRPr="008414F5">
        <w:rPr>
          <w:rFonts w:eastAsia="Sarabun"/>
          <w:cs/>
        </w:rPr>
        <w:t>สถานการณ์</w:t>
      </w:r>
      <w:r w:rsidRPr="008414F5">
        <w:rPr>
          <w:rFonts w:eastAsia="Sarabun"/>
        </w:rPr>
        <w:br/>
      </w:r>
      <w:r w:rsidRPr="008414F5">
        <w:rPr>
          <w:rFonts w:eastAsia="Sarabun"/>
          <w:cs/>
        </w:rPr>
        <w:t>การเปลี่ยนแปลง</w:t>
      </w:r>
      <w:r w:rsidRPr="008414F5">
        <w:rPr>
          <w:rFonts w:eastAsia="Sarabun"/>
        </w:rPr>
        <w:t xml:space="preserve"> </w:t>
      </w:r>
      <w:r w:rsidRPr="008414F5">
        <w:rPr>
          <w:rFonts w:eastAsia="Sarabun"/>
          <w:cs/>
        </w:rPr>
        <w:t>สภาพภูมิอากาศโลก</w:t>
      </w:r>
      <w:r w:rsidRPr="008414F5">
        <w:rPr>
          <w:rFonts w:eastAsia="Sarabun"/>
        </w:rPr>
        <w:t xml:space="preserve"> </w:t>
      </w:r>
      <w:r w:rsidRPr="008414F5">
        <w:rPr>
          <w:rFonts w:eastAsia="Sarabun"/>
          <w:cs/>
        </w:rPr>
        <w:t>การบริโภคที่เป็นมิตรกับสิ่งแวดล้อม</w:t>
      </w:r>
      <w:r>
        <w:rPr>
          <w:rFonts w:eastAsia="Sarabun" w:hint="cs"/>
          <w:cs/>
        </w:rPr>
        <w:t xml:space="preserve"> </w:t>
      </w:r>
      <w:r w:rsidRPr="008414F5">
        <w:rPr>
          <w:rFonts w:eastAsia="Sarabun"/>
          <w:cs/>
        </w:rPr>
        <w:t>ประยุกต์แนวทางการบริโภคที่</w:t>
      </w:r>
      <w:r>
        <w:rPr>
          <w:rFonts w:eastAsia="Sarabun" w:hint="cs"/>
          <w:cs/>
        </w:rPr>
        <w:t xml:space="preserve">  </w:t>
      </w:r>
      <w:r w:rsidRPr="008414F5">
        <w:rPr>
          <w:rFonts w:eastAsia="Sarabun"/>
          <w:cs/>
        </w:rPr>
        <w:t>เป็นมิตรกับสิ่งแวดล้อม</w:t>
      </w:r>
      <w:r w:rsidRPr="008414F5">
        <w:rPr>
          <w:rFonts w:eastAsia="Sarabun"/>
        </w:rPr>
        <w:t xml:space="preserve"> </w:t>
      </w:r>
      <w:r w:rsidRPr="008414F5">
        <w:rPr>
          <w:rFonts w:eastAsia="Sarabun"/>
          <w:cs/>
        </w:rPr>
        <w:t>และตระหนักถึงการจัดการขยะในครัวเรือนมาใช้ในชีวิตประจำวันได้</w:t>
      </w:r>
    </w:p>
    <w:p w14:paraId="1F315ADF" w14:textId="77777777" w:rsidR="000A0988" w:rsidRPr="008414F5" w:rsidRDefault="000A0988" w:rsidP="000A0988">
      <w:pPr>
        <w:ind w:firstLine="1440"/>
        <w:jc w:val="thaiDistribute"/>
        <w:rPr>
          <w:rFonts w:eastAsia="Sarabun"/>
        </w:rPr>
      </w:pPr>
      <w:r w:rsidRPr="008414F5">
        <w:rPr>
          <w:rFonts w:eastAsia="Sarabun"/>
        </w:rPr>
        <w:t>Nature and life, nature and environmental issues, global climate change, environmentally friendly consumption. The results of this study can be applied to the realization of environmentally friendly consumption and waste management in daily life.</w:t>
      </w:r>
    </w:p>
    <w:p w14:paraId="4377E64B" w14:textId="77777777" w:rsidR="000A0988" w:rsidRPr="008414F5" w:rsidRDefault="000A0988" w:rsidP="000A0988">
      <w:pPr>
        <w:ind w:right="-264"/>
        <w:rPr>
          <w:rFonts w:eastAsia="Sarabun"/>
        </w:rPr>
      </w:pPr>
    </w:p>
    <w:p w14:paraId="69CA9772" w14:textId="77777777" w:rsidR="000A0988" w:rsidRPr="008414F5" w:rsidRDefault="000A0988" w:rsidP="000A0988">
      <w:pPr>
        <w:ind w:right="-264"/>
        <w:rPr>
          <w:rFonts w:eastAsia="Sarabun"/>
          <w:b/>
        </w:rPr>
      </w:pPr>
      <w:r w:rsidRPr="008414F5">
        <w:rPr>
          <w:rFonts w:eastAsia="Sarabun"/>
          <w:b/>
        </w:rPr>
        <w:t>GE02410</w:t>
      </w:r>
      <w:r w:rsidRPr="008414F5">
        <w:rPr>
          <w:rFonts w:eastAsia="Sarabun"/>
          <w:b/>
        </w:rPr>
        <w:tab/>
      </w:r>
      <w:r w:rsidRPr="008414F5">
        <w:rPr>
          <w:rFonts w:eastAsia="Sarabun"/>
          <w:b/>
          <w:bCs/>
          <w:cs/>
        </w:rPr>
        <w:t>ปลูกดีมีประโยชน์</w:t>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r>
      <w:r w:rsidRPr="008414F5">
        <w:rPr>
          <w:rFonts w:eastAsia="Sarabun"/>
          <w:b/>
        </w:rPr>
        <w:tab/>
        <w:t>3(2-2-5)</w:t>
      </w:r>
    </w:p>
    <w:p w14:paraId="1C20E634" w14:textId="77777777" w:rsidR="000A0988" w:rsidRPr="008414F5" w:rsidRDefault="000A0988" w:rsidP="000A0988">
      <w:pPr>
        <w:ind w:right="-264"/>
        <w:rPr>
          <w:rFonts w:eastAsia="Sarabun"/>
          <w:b/>
        </w:rPr>
      </w:pPr>
      <w:r w:rsidRPr="008414F5">
        <w:rPr>
          <w:rFonts w:eastAsia="Sarabun"/>
          <w:b/>
        </w:rPr>
        <w:tab/>
      </w:r>
      <w:r w:rsidRPr="008414F5">
        <w:rPr>
          <w:rFonts w:eastAsia="Sarabun"/>
          <w:b/>
        </w:rPr>
        <w:tab/>
        <w:t>Salutary Cultivation</w:t>
      </w:r>
    </w:p>
    <w:p w14:paraId="352C210C" w14:textId="77777777" w:rsidR="000A0988" w:rsidRPr="008414F5" w:rsidRDefault="000A0988" w:rsidP="000A0988">
      <w:pPr>
        <w:ind w:firstLine="1440"/>
        <w:jc w:val="thaiDistribute"/>
        <w:rPr>
          <w:rFonts w:eastAsia="Sarabun"/>
        </w:rPr>
      </w:pPr>
      <w:r w:rsidRPr="008414F5">
        <w:rPr>
          <w:rFonts w:eastAsia="Sarabun"/>
          <w:cs/>
        </w:rPr>
        <w:t>เกษตรปลอดภัย</w:t>
      </w:r>
      <w:r w:rsidRPr="008414F5">
        <w:rPr>
          <w:rFonts w:eastAsia="Sarabun"/>
        </w:rPr>
        <w:t xml:space="preserve"> </w:t>
      </w:r>
      <w:r w:rsidRPr="008414F5">
        <w:rPr>
          <w:rFonts w:eastAsia="Sarabun"/>
          <w:cs/>
        </w:rPr>
        <w:t>ความสำคัญและประโยชน์ของพืชผักต่อสุขภาพและสิ่งแวดล้อม</w:t>
      </w:r>
      <w:r w:rsidRPr="008414F5">
        <w:rPr>
          <w:rFonts w:eastAsia="Sarabun"/>
        </w:rPr>
        <w:t xml:space="preserve"> </w:t>
      </w:r>
      <w:r w:rsidRPr="008414F5">
        <w:rPr>
          <w:rFonts w:eastAsia="Sarabun"/>
          <w:cs/>
        </w:rPr>
        <w:t>การจำแนกชนิดและประเภทของพืชผัก</w:t>
      </w:r>
      <w:r w:rsidRPr="008414F5">
        <w:rPr>
          <w:rFonts w:eastAsia="Sarabun"/>
        </w:rPr>
        <w:t xml:space="preserve"> </w:t>
      </w:r>
      <w:r w:rsidRPr="008414F5">
        <w:rPr>
          <w:rFonts w:eastAsia="Sarabun"/>
          <w:cs/>
        </w:rPr>
        <w:t>ปัจจัยทางสิ่งแวดล้อมที่มีผลต่อการเจริญเติบโตของพืชผัก</w:t>
      </w:r>
      <w:r w:rsidRPr="008414F5">
        <w:rPr>
          <w:rFonts w:eastAsia="Sarabun"/>
        </w:rPr>
        <w:t xml:space="preserve"> </w:t>
      </w:r>
      <w:r w:rsidRPr="008414F5">
        <w:rPr>
          <w:rFonts w:eastAsia="Sarabun"/>
          <w:cs/>
        </w:rPr>
        <w:t>เลือกพื้นที่และรูปแบบการปลูกพืชผักได้เหมาะสม</w:t>
      </w:r>
      <w:r w:rsidRPr="008414F5">
        <w:rPr>
          <w:rFonts w:eastAsia="Sarabun"/>
        </w:rPr>
        <w:t xml:space="preserve"> </w:t>
      </w:r>
      <w:r w:rsidRPr="008414F5">
        <w:rPr>
          <w:rFonts w:eastAsia="Sarabun"/>
          <w:cs/>
        </w:rPr>
        <w:t>เห็นคุณค่าเกษตรปลอดภัย</w:t>
      </w:r>
      <w:r w:rsidRPr="008414F5">
        <w:rPr>
          <w:rFonts w:eastAsia="Sarabun"/>
        </w:rPr>
        <w:t xml:space="preserve"> </w:t>
      </w:r>
      <w:r w:rsidRPr="008414F5">
        <w:rPr>
          <w:rFonts w:eastAsia="Sarabun"/>
          <w:cs/>
        </w:rPr>
        <w:t>และใช้ประโยชน์จากผลผลิตพืชผักที่ปลูกเพื่อสร้างความมั่นคงทางอาหารในระดับครัวเรือน</w:t>
      </w:r>
    </w:p>
    <w:p w14:paraId="78FCA020" w14:textId="77777777" w:rsidR="000A0988" w:rsidRPr="008414F5" w:rsidRDefault="000A0988" w:rsidP="000A0988">
      <w:pPr>
        <w:jc w:val="thaiDistribute"/>
        <w:rPr>
          <w:rFonts w:eastAsia="Sarabun"/>
        </w:rPr>
      </w:pPr>
      <w:r w:rsidRPr="008414F5">
        <w:rPr>
          <w:rFonts w:eastAsia="Sarabun"/>
        </w:rPr>
        <w:lastRenderedPageBreak/>
        <w:tab/>
      </w:r>
      <w:r w:rsidRPr="008414F5">
        <w:rPr>
          <w:rFonts w:eastAsia="Sarabun"/>
        </w:rPr>
        <w:tab/>
        <w:t>Safe agriculture, importance and benefits of vegetables to health and environment, classification of vegetables, environmental factors affecting vegetable growth, choose the area and the planting pattern appropriately. Valuable of safe agriculture and take advantage of the crops grown to create food security at the household level.</w:t>
      </w:r>
    </w:p>
    <w:p w14:paraId="0E97D281" w14:textId="77777777" w:rsidR="00E55F01" w:rsidRDefault="00E55F01" w:rsidP="00AC4163">
      <w:pPr>
        <w:ind w:firstLine="1440"/>
        <w:rPr>
          <w:b/>
          <w:bCs/>
          <w:i/>
          <w:iCs/>
          <w:color w:val="FF0000"/>
          <w:u w:val="dotted"/>
        </w:rPr>
      </w:pPr>
      <w:r w:rsidRPr="00E1779A">
        <w:rPr>
          <w:rFonts w:hint="cs"/>
          <w:b/>
          <w:bCs/>
          <w:i/>
          <w:iCs/>
          <w:color w:val="FF0000"/>
          <w:u w:val="dotted"/>
          <w:cs/>
        </w:rPr>
        <w:t>***ให้เรียงลำดับรายวิชาตามโครงสร้างหลักสูตร***</w:t>
      </w:r>
    </w:p>
    <w:p w14:paraId="71736179" w14:textId="77777777" w:rsidR="008A0C5B" w:rsidRPr="007C4272" w:rsidRDefault="008A0C5B" w:rsidP="008A0C5B">
      <w:pPr>
        <w:tabs>
          <w:tab w:val="right" w:pos="8280"/>
        </w:tabs>
        <w:autoSpaceDE w:val="0"/>
        <w:autoSpaceDN w:val="0"/>
        <w:adjustRightInd w:val="0"/>
        <w:ind w:firstLine="720"/>
        <w:rPr>
          <w:b/>
          <w:bCs/>
          <w:color w:val="000000"/>
        </w:rPr>
      </w:pPr>
      <w:r>
        <w:rPr>
          <w:b/>
          <w:bCs/>
          <w:color w:val="000000"/>
          <w:cs/>
        </w:rPr>
        <w:t>1.3.2</w:t>
      </w:r>
      <w:r w:rsidRPr="007C4272">
        <w:rPr>
          <w:b/>
          <w:bCs/>
          <w:color w:val="000000"/>
        </w:rPr>
        <w:t xml:space="preserve"> </w:t>
      </w:r>
      <w:r w:rsidRPr="007C4272">
        <w:rPr>
          <w:b/>
          <w:bCs/>
          <w:color w:val="000000"/>
          <w:cs/>
        </w:rPr>
        <w:t>หมวดวิชาเฉพาะ</w:t>
      </w:r>
      <w:r w:rsidRPr="007C4272">
        <w:rPr>
          <w:rFonts w:hint="cs"/>
          <w:b/>
          <w:bCs/>
          <w:color w:val="000000"/>
          <w:cs/>
        </w:rPr>
        <w:tab/>
      </w:r>
    </w:p>
    <w:p w14:paraId="726F4B27" w14:textId="73529C8C" w:rsidR="0095372C" w:rsidRDefault="008A0C5B" w:rsidP="00390DC2">
      <w:pPr>
        <w:rPr>
          <w:b/>
          <w:bCs/>
        </w:rPr>
      </w:pPr>
      <w:r>
        <w:rPr>
          <w:b/>
          <w:bCs/>
          <w:cs/>
        </w:rPr>
        <w:tab/>
      </w:r>
      <w:r w:rsidR="004E52F5">
        <w:rPr>
          <w:rFonts w:hint="cs"/>
          <w:b/>
          <w:bCs/>
          <w:cs/>
        </w:rPr>
        <w:t xml:space="preserve">       </w:t>
      </w:r>
      <w:r>
        <w:rPr>
          <w:rFonts w:hint="cs"/>
          <w:b/>
          <w:bCs/>
          <w:cs/>
        </w:rPr>
        <w:t>1)</w:t>
      </w:r>
      <w:r w:rsidR="0095372C" w:rsidRPr="002C37C8">
        <w:rPr>
          <w:rFonts w:hint="cs"/>
          <w:b/>
          <w:bCs/>
          <w:cs/>
        </w:rPr>
        <w:t xml:space="preserve"> </w:t>
      </w:r>
      <w:r w:rsidR="000839B0">
        <w:rPr>
          <w:b/>
          <w:bCs/>
          <w:cs/>
        </w:rPr>
        <w:t xml:space="preserve"> </w:t>
      </w:r>
      <w:r w:rsidR="0095372C" w:rsidRPr="002C37C8">
        <w:rPr>
          <w:b/>
          <w:bCs/>
          <w:cs/>
        </w:rPr>
        <w:t>วิชา</w:t>
      </w:r>
      <w:r w:rsidR="0095372C">
        <w:rPr>
          <w:rFonts w:hint="cs"/>
          <w:b/>
          <w:bCs/>
          <w:cs/>
        </w:rPr>
        <w:t>แกน</w:t>
      </w:r>
      <w:r w:rsidR="00BF2316">
        <w:rPr>
          <w:b/>
          <w:bCs/>
        </w:rPr>
        <w:t xml:space="preserve"> </w:t>
      </w:r>
    </w:p>
    <w:p w14:paraId="32A2FC19" w14:textId="77777777" w:rsidR="0095372C" w:rsidRPr="0095372C" w:rsidRDefault="0095372C" w:rsidP="00390DC2">
      <w:r w:rsidRPr="0095372C">
        <w:rPr>
          <w:rFonts w:hint="cs"/>
          <w:cs/>
        </w:rPr>
        <w:t>....................................................................................................................................</w:t>
      </w:r>
    </w:p>
    <w:p w14:paraId="31AE1856" w14:textId="5825DF7A" w:rsidR="00391A92" w:rsidRDefault="008A0C5B" w:rsidP="00391A92">
      <w:pPr>
        <w:rPr>
          <w:b/>
          <w:bCs/>
        </w:rPr>
      </w:pPr>
      <w:r>
        <w:rPr>
          <w:b/>
          <w:bCs/>
          <w:cs/>
        </w:rPr>
        <w:tab/>
      </w:r>
      <w:r w:rsidR="004E52F5">
        <w:rPr>
          <w:rFonts w:hint="cs"/>
          <w:b/>
          <w:bCs/>
          <w:cs/>
        </w:rPr>
        <w:t xml:space="preserve">       </w:t>
      </w:r>
      <w:r w:rsidR="00391A92">
        <w:rPr>
          <w:rFonts w:hint="cs"/>
          <w:b/>
          <w:bCs/>
          <w:cs/>
        </w:rPr>
        <w:t>2)</w:t>
      </w:r>
      <w:r w:rsidR="00391A92" w:rsidRPr="002C37C8">
        <w:rPr>
          <w:rFonts w:hint="cs"/>
          <w:b/>
          <w:bCs/>
          <w:cs/>
        </w:rPr>
        <w:t xml:space="preserve"> </w:t>
      </w:r>
      <w:r w:rsidR="00391A92">
        <w:rPr>
          <w:b/>
          <w:bCs/>
          <w:cs/>
        </w:rPr>
        <w:t xml:space="preserve"> </w:t>
      </w:r>
      <w:r w:rsidR="00391A92" w:rsidRPr="002C37C8">
        <w:rPr>
          <w:b/>
          <w:bCs/>
          <w:cs/>
        </w:rPr>
        <w:t>วิชา</w:t>
      </w:r>
      <w:r w:rsidR="00391A92">
        <w:rPr>
          <w:rFonts w:hint="cs"/>
          <w:b/>
          <w:bCs/>
          <w:cs/>
        </w:rPr>
        <w:t>พื้นฐานวิชาชีพ</w:t>
      </w:r>
      <w:r w:rsidR="00391A92">
        <w:rPr>
          <w:b/>
          <w:bCs/>
        </w:rPr>
        <w:t xml:space="preserve"> </w:t>
      </w:r>
    </w:p>
    <w:p w14:paraId="32B0488A" w14:textId="3FFB21DD" w:rsidR="00391A92" w:rsidRPr="004E52F5" w:rsidRDefault="00391A92" w:rsidP="004E52F5">
      <w:r w:rsidRPr="0095372C">
        <w:rPr>
          <w:rFonts w:hint="cs"/>
          <w:cs/>
        </w:rPr>
        <w:t>....................................................................................................................................</w:t>
      </w:r>
    </w:p>
    <w:p w14:paraId="2FDBB239" w14:textId="58D02827" w:rsidR="008A0C5B" w:rsidRDefault="004E52F5" w:rsidP="00391A92">
      <w:pPr>
        <w:ind w:right="-432" w:firstLine="720"/>
        <w:rPr>
          <w:b/>
          <w:bCs/>
        </w:rPr>
      </w:pPr>
      <w:r>
        <w:rPr>
          <w:rFonts w:hint="cs"/>
          <w:b/>
          <w:bCs/>
          <w:cs/>
        </w:rPr>
        <w:t xml:space="preserve">       </w:t>
      </w:r>
      <w:r w:rsidR="00391A92">
        <w:rPr>
          <w:rFonts w:hint="cs"/>
          <w:b/>
          <w:bCs/>
          <w:cs/>
        </w:rPr>
        <w:t>3</w:t>
      </w:r>
      <w:r w:rsidR="008A0C5B">
        <w:rPr>
          <w:rFonts w:hint="cs"/>
          <w:b/>
          <w:bCs/>
          <w:cs/>
        </w:rPr>
        <w:t>) วิชาเอก</w:t>
      </w:r>
    </w:p>
    <w:p w14:paraId="1A50F140" w14:textId="134EA6F9" w:rsidR="0095372C" w:rsidRDefault="0095372C" w:rsidP="00390DC2">
      <w:pPr>
        <w:ind w:right="-432"/>
        <w:rPr>
          <w:b/>
          <w:bCs/>
          <w:cs/>
        </w:rPr>
      </w:pPr>
      <w:r w:rsidRPr="002C37C8">
        <w:rPr>
          <w:rFonts w:hint="cs"/>
          <w:b/>
          <w:bCs/>
          <w:cs/>
        </w:rPr>
        <w:t xml:space="preserve"> </w:t>
      </w:r>
      <w:r w:rsidR="000839B0">
        <w:rPr>
          <w:b/>
          <w:bCs/>
          <w:cs/>
        </w:rPr>
        <w:t xml:space="preserve"> </w:t>
      </w:r>
      <w:r w:rsidR="008231AA">
        <w:rPr>
          <w:b/>
          <w:bCs/>
          <w:cs/>
        </w:rPr>
        <w:tab/>
      </w:r>
      <w:r w:rsidR="008231AA">
        <w:rPr>
          <w:rFonts w:hint="cs"/>
          <w:b/>
          <w:bCs/>
          <w:cs/>
        </w:rPr>
        <w:t xml:space="preserve">    </w:t>
      </w:r>
      <w:r w:rsidR="004E52F5">
        <w:rPr>
          <w:rFonts w:hint="cs"/>
          <w:b/>
          <w:bCs/>
          <w:cs/>
        </w:rPr>
        <w:t xml:space="preserve">       </w:t>
      </w:r>
      <w:r w:rsidR="00391A92">
        <w:rPr>
          <w:rFonts w:hint="cs"/>
          <w:b/>
          <w:bCs/>
          <w:cs/>
        </w:rPr>
        <w:t>3</w:t>
      </w:r>
      <w:r w:rsidR="008231AA">
        <w:rPr>
          <w:rFonts w:hint="cs"/>
          <w:b/>
          <w:bCs/>
          <w:cs/>
        </w:rPr>
        <w:t xml:space="preserve">.1) </w:t>
      </w:r>
      <w:r w:rsidRPr="002C37C8">
        <w:rPr>
          <w:b/>
          <w:bCs/>
          <w:cs/>
        </w:rPr>
        <w:t>วิชา</w:t>
      </w:r>
      <w:r>
        <w:rPr>
          <w:rFonts w:hint="cs"/>
          <w:b/>
          <w:bCs/>
          <w:cs/>
        </w:rPr>
        <w:t>เอกบังคับ</w:t>
      </w:r>
      <w:r w:rsidR="00BF2316">
        <w:rPr>
          <w:b/>
          <w:bCs/>
        </w:rPr>
        <w:t xml:space="preserve"> </w:t>
      </w:r>
    </w:p>
    <w:p w14:paraId="2E43F519" w14:textId="77777777" w:rsidR="0095372C" w:rsidRPr="0095372C" w:rsidRDefault="0095372C" w:rsidP="00390DC2">
      <w:r w:rsidRPr="0095372C">
        <w:rPr>
          <w:rFonts w:hint="cs"/>
          <w:cs/>
        </w:rPr>
        <w:t>....................................................................................................................................</w:t>
      </w:r>
    </w:p>
    <w:p w14:paraId="001E998D" w14:textId="22A50DCE" w:rsidR="0095372C" w:rsidRDefault="008231AA" w:rsidP="00390DC2">
      <w:pPr>
        <w:rPr>
          <w:b/>
          <w:bCs/>
        </w:rPr>
      </w:pPr>
      <w:r>
        <w:rPr>
          <w:b/>
          <w:bCs/>
          <w:cs/>
        </w:rPr>
        <w:tab/>
      </w:r>
      <w:r>
        <w:rPr>
          <w:rFonts w:hint="cs"/>
          <w:b/>
          <w:bCs/>
          <w:cs/>
        </w:rPr>
        <w:t xml:space="preserve">   </w:t>
      </w:r>
      <w:r w:rsidR="004E52F5">
        <w:rPr>
          <w:rFonts w:hint="cs"/>
          <w:b/>
          <w:bCs/>
          <w:cs/>
        </w:rPr>
        <w:t xml:space="preserve">       </w:t>
      </w:r>
      <w:r>
        <w:rPr>
          <w:rFonts w:hint="cs"/>
          <w:b/>
          <w:bCs/>
          <w:cs/>
        </w:rPr>
        <w:t xml:space="preserve"> </w:t>
      </w:r>
      <w:r w:rsidR="00391A92">
        <w:rPr>
          <w:rFonts w:hint="cs"/>
          <w:b/>
          <w:bCs/>
          <w:cs/>
        </w:rPr>
        <w:t>3</w:t>
      </w:r>
      <w:r>
        <w:rPr>
          <w:rFonts w:hint="cs"/>
          <w:b/>
          <w:bCs/>
          <w:cs/>
        </w:rPr>
        <w:t xml:space="preserve">.2) </w:t>
      </w:r>
      <w:r w:rsidR="0095372C" w:rsidRPr="002C37C8">
        <w:rPr>
          <w:b/>
          <w:bCs/>
          <w:cs/>
        </w:rPr>
        <w:t>วิชา</w:t>
      </w:r>
      <w:r w:rsidR="0095372C">
        <w:rPr>
          <w:rFonts w:hint="cs"/>
          <w:b/>
          <w:bCs/>
          <w:cs/>
        </w:rPr>
        <w:t>เอกเลือก</w:t>
      </w:r>
    </w:p>
    <w:p w14:paraId="30F5650E" w14:textId="77777777" w:rsidR="0095372C" w:rsidRPr="0095372C" w:rsidRDefault="0095372C" w:rsidP="00390DC2">
      <w:r w:rsidRPr="0095372C">
        <w:rPr>
          <w:rFonts w:hint="cs"/>
          <w:cs/>
        </w:rPr>
        <w:t>....................................................................................................................................</w:t>
      </w:r>
    </w:p>
    <w:p w14:paraId="513291B8" w14:textId="77777777" w:rsidR="000839B0" w:rsidRDefault="00B7748A" w:rsidP="00390DC2">
      <w:pPr>
        <w:jc w:val="center"/>
        <w:rPr>
          <w:color w:val="FF0000"/>
        </w:rPr>
      </w:pPr>
      <w:r w:rsidRPr="00E1779A">
        <w:rPr>
          <w:rFonts w:hint="cs"/>
          <w:b/>
          <w:bCs/>
          <w:i/>
          <w:iCs/>
          <w:color w:val="FF0000"/>
          <w:cs/>
        </w:rPr>
        <w:t xml:space="preserve">*หมายเหตุ </w:t>
      </w:r>
      <w:r w:rsidR="0045758A" w:rsidRPr="00E1779A">
        <w:rPr>
          <w:rFonts w:hint="cs"/>
          <w:b/>
          <w:bCs/>
          <w:i/>
          <w:iCs/>
          <w:color w:val="FF0000"/>
          <w:cs/>
        </w:rPr>
        <w:t>กรณีมีวิชาเอกต้องมี</w:t>
      </w:r>
      <w:r w:rsidRPr="00E1779A">
        <w:rPr>
          <w:rFonts w:hint="cs"/>
          <w:b/>
          <w:bCs/>
          <w:i/>
          <w:iCs/>
          <w:color w:val="FF0000"/>
          <w:cs/>
        </w:rPr>
        <w:t>วิชา</w:t>
      </w:r>
      <w:r w:rsidR="0045758A" w:rsidRPr="00E1779A">
        <w:rPr>
          <w:rFonts w:hint="cs"/>
          <w:b/>
          <w:bCs/>
          <w:i/>
          <w:iCs/>
          <w:color w:val="FF0000"/>
          <w:cs/>
        </w:rPr>
        <w:t>เอก</w:t>
      </w:r>
      <w:r w:rsidRPr="00E1779A">
        <w:rPr>
          <w:rFonts w:hint="cs"/>
          <w:b/>
          <w:bCs/>
          <w:i/>
          <w:iCs/>
          <w:color w:val="FF0000"/>
          <w:cs/>
        </w:rPr>
        <w:t>ละไม่น้อยกว่า 30 นก.</w:t>
      </w:r>
    </w:p>
    <w:p w14:paraId="1C0D1A96" w14:textId="77777777" w:rsidR="00391A92" w:rsidRDefault="00391A92" w:rsidP="00391A92">
      <w:pPr>
        <w:jc w:val="left"/>
        <w:rPr>
          <w:color w:val="FF0000"/>
        </w:rPr>
      </w:pPr>
    </w:p>
    <w:p w14:paraId="3DC19EB2" w14:textId="77777777" w:rsidR="00391A92" w:rsidRPr="007C4272" w:rsidRDefault="00391A92" w:rsidP="00391A92">
      <w:pPr>
        <w:tabs>
          <w:tab w:val="right" w:pos="8190"/>
        </w:tabs>
        <w:ind w:firstLine="2430"/>
        <w:rPr>
          <w:color w:val="000000"/>
        </w:rPr>
      </w:pPr>
    </w:p>
    <w:p w14:paraId="47F1E0F7" w14:textId="77777777" w:rsidR="00391A92" w:rsidRPr="007C4272" w:rsidRDefault="00391A92" w:rsidP="00391A92">
      <w:pPr>
        <w:autoSpaceDE w:val="0"/>
        <w:autoSpaceDN w:val="0"/>
        <w:adjustRightInd w:val="0"/>
        <w:ind w:firstLine="720"/>
        <w:rPr>
          <w:b/>
          <w:bCs/>
          <w:color w:val="000000"/>
        </w:rPr>
      </w:pPr>
      <w:r>
        <w:rPr>
          <w:rFonts w:hint="cs"/>
          <w:b/>
          <w:bCs/>
          <w:color w:val="000000"/>
          <w:cs/>
        </w:rPr>
        <w:t>1.3.3</w:t>
      </w:r>
      <w:r w:rsidRPr="007C4272">
        <w:rPr>
          <w:rFonts w:hint="cs"/>
          <w:b/>
          <w:bCs/>
          <w:color w:val="000000"/>
          <w:cs/>
        </w:rPr>
        <w:t xml:space="preserve"> </w:t>
      </w:r>
      <w:r w:rsidRPr="007C4272">
        <w:rPr>
          <w:b/>
          <w:bCs/>
          <w:color w:val="000000"/>
        </w:rPr>
        <w:t xml:space="preserve"> </w:t>
      </w:r>
      <w:r w:rsidRPr="007C4272">
        <w:rPr>
          <w:b/>
          <w:bCs/>
          <w:color w:val="000000"/>
          <w:cs/>
        </w:rPr>
        <w:t>หมวดวิชาเลือกเสรี</w:t>
      </w:r>
      <w:r w:rsidRPr="007C4272">
        <w:rPr>
          <w:b/>
          <w:bCs/>
          <w:color w:val="000000"/>
        </w:rPr>
        <w:t xml:space="preserve"> </w:t>
      </w:r>
      <w:r>
        <w:rPr>
          <w:b/>
          <w:bCs/>
          <w:color w:val="000000"/>
        </w:rPr>
        <w:tab/>
      </w:r>
      <w:r>
        <w:rPr>
          <w:b/>
          <w:bCs/>
          <w:color w:val="000000"/>
        </w:rPr>
        <w:tab/>
      </w:r>
      <w:r>
        <w:rPr>
          <w:b/>
          <w:bCs/>
          <w:color w:val="000000"/>
        </w:rPr>
        <w:tab/>
      </w:r>
      <w:r w:rsidRPr="007C4272">
        <w:rPr>
          <w:b/>
          <w:bCs/>
          <w:color w:val="000000"/>
        </w:rPr>
        <w:t xml:space="preserve">6 </w:t>
      </w:r>
      <w:r>
        <w:rPr>
          <w:rFonts w:hint="cs"/>
          <w:b/>
          <w:bCs/>
          <w:color w:val="000000"/>
          <w:cs/>
        </w:rPr>
        <w:tab/>
      </w:r>
      <w:r>
        <w:rPr>
          <w:rFonts w:hint="cs"/>
          <w:b/>
          <w:bCs/>
          <w:color w:val="000000"/>
          <w:cs/>
        </w:rPr>
        <w:tab/>
      </w:r>
      <w:r>
        <w:rPr>
          <w:rFonts w:hint="cs"/>
          <w:b/>
          <w:bCs/>
          <w:color w:val="000000"/>
          <w:cs/>
        </w:rPr>
        <w:tab/>
      </w:r>
      <w:r w:rsidRPr="007C4272">
        <w:rPr>
          <w:b/>
          <w:bCs/>
          <w:color w:val="000000"/>
          <w:cs/>
        </w:rPr>
        <w:t>หน่วยกิต</w:t>
      </w:r>
    </w:p>
    <w:p w14:paraId="25503674" w14:textId="77777777" w:rsidR="00391A92" w:rsidRPr="007C4272" w:rsidRDefault="00391A92" w:rsidP="00391A92">
      <w:pPr>
        <w:autoSpaceDE w:val="0"/>
        <w:autoSpaceDN w:val="0"/>
        <w:adjustRightInd w:val="0"/>
        <w:ind w:firstLine="1080"/>
        <w:jc w:val="thaiDistribute"/>
        <w:rPr>
          <w:color w:val="000000"/>
        </w:rPr>
      </w:pPr>
      <w:r w:rsidRPr="007C4272">
        <w:rPr>
          <w:color w:val="000000"/>
          <w:cs/>
        </w:rPr>
        <w:t>ให้เลือกเรียนรายวิชาที่เปิดสอน</w:t>
      </w:r>
      <w:r w:rsidRPr="007C4272">
        <w:rPr>
          <w:color w:val="000000"/>
        </w:rPr>
        <w:t xml:space="preserve"> </w:t>
      </w:r>
      <w:r w:rsidRPr="007C4272">
        <w:rPr>
          <w:color w:val="000000"/>
          <w:cs/>
        </w:rPr>
        <w:t>ในหลักสูตรระดับปริญญาตรี</w:t>
      </w:r>
      <w:r w:rsidRPr="007C4272">
        <w:rPr>
          <w:color w:val="000000"/>
        </w:rPr>
        <w:t xml:space="preserve"> </w:t>
      </w:r>
      <w:r w:rsidRPr="007C4272">
        <w:rPr>
          <w:color w:val="000000"/>
          <w:cs/>
        </w:rPr>
        <w:t>มหาวิทยาลัยราชภัฏอุดรธานีโดยไม่ซ้ำกับรายวิชาที่เรียนมาแล้ว</w:t>
      </w:r>
      <w:r w:rsidRPr="007C4272">
        <w:rPr>
          <w:color w:val="000000"/>
        </w:rPr>
        <w:t xml:space="preserve"> </w:t>
      </w:r>
      <w:r w:rsidRPr="007C4272">
        <w:rPr>
          <w:color w:val="000000"/>
          <w:cs/>
        </w:rPr>
        <w:t>และต้องไม่เป็นรายวิชาที่กำหนดให้เรียนโดยไม่นับหน่วยกิต</w:t>
      </w:r>
    </w:p>
    <w:p w14:paraId="1145C800" w14:textId="77777777" w:rsidR="00391A92" w:rsidRPr="00391A92" w:rsidRDefault="00391A92" w:rsidP="00391A92">
      <w:pPr>
        <w:jc w:val="left"/>
        <w:rPr>
          <w:color w:val="FF0000"/>
        </w:rPr>
      </w:pPr>
    </w:p>
    <w:p w14:paraId="3D1662E5" w14:textId="77777777" w:rsidR="005614EB" w:rsidRDefault="005614EB" w:rsidP="00FF02E9">
      <w:pPr>
        <w:jc w:val="center"/>
        <w:rPr>
          <w:b/>
          <w:bCs/>
          <w:i/>
          <w:iCs/>
          <w:color w:val="FF0000"/>
        </w:rPr>
      </w:pPr>
    </w:p>
    <w:p w14:paraId="1EDCBC31" w14:textId="77777777" w:rsidR="00BF2316" w:rsidRDefault="00BF2316" w:rsidP="00262860">
      <w:pPr>
        <w:autoSpaceDE w:val="0"/>
        <w:autoSpaceDN w:val="0"/>
        <w:adjustRightInd w:val="0"/>
        <w:ind w:firstLine="810"/>
        <w:rPr>
          <w:b/>
          <w:bCs/>
          <w:sz w:val="16"/>
          <w:szCs w:val="16"/>
        </w:rPr>
      </w:pPr>
    </w:p>
    <w:p w14:paraId="152C64D7" w14:textId="77777777" w:rsidR="00636CC2" w:rsidRPr="005549F7" w:rsidRDefault="00B82F9D" w:rsidP="008231AA">
      <w:pPr>
        <w:pStyle w:val="2"/>
        <w:rPr>
          <w:cs/>
        </w:rPr>
      </w:pPr>
      <w:r>
        <w:br w:type="page"/>
      </w:r>
      <w:bookmarkStart w:id="35" w:name="_Toc183614425"/>
      <w:r w:rsidR="00636CC2" w:rsidRPr="005549F7">
        <w:lastRenderedPageBreak/>
        <w:t>2</w:t>
      </w:r>
      <w:r w:rsidR="008231AA">
        <w:rPr>
          <w:rFonts w:hint="cs"/>
          <w:cs/>
          <w:lang w:bidi="th-TH"/>
        </w:rPr>
        <w:t>.</w:t>
      </w:r>
      <w:r w:rsidR="00636CC2" w:rsidRPr="005549F7">
        <w:t xml:space="preserve"> </w:t>
      </w:r>
      <w:r w:rsidR="00194DF7">
        <w:rPr>
          <w:rFonts w:hint="cs"/>
          <w:cs/>
        </w:rPr>
        <w:t>อาจารย์</w:t>
      </w:r>
      <w:r w:rsidR="009A0F84">
        <w:rPr>
          <w:rFonts w:hint="cs"/>
          <w:cs/>
        </w:rPr>
        <w:t>ประจำหลักสูตรและอาจารย์ผู้สอน</w:t>
      </w:r>
      <w:bookmarkEnd w:id="35"/>
    </w:p>
    <w:p w14:paraId="6325590E" w14:textId="03890C9C" w:rsidR="008231AA" w:rsidRDefault="004E2830" w:rsidP="00636CC2">
      <w:pPr>
        <w:autoSpaceDE w:val="0"/>
        <w:autoSpaceDN w:val="0"/>
        <w:adjustRightInd w:val="0"/>
        <w:ind w:firstLine="426"/>
        <w:rPr>
          <w:b/>
          <w:bCs/>
        </w:rPr>
      </w:pPr>
      <w:r>
        <w:rPr>
          <w:rFonts w:hint="cs"/>
          <w:b/>
          <w:bCs/>
          <w:noProof/>
        </w:rPr>
        <mc:AlternateContent>
          <mc:Choice Requires="wps">
            <w:drawing>
              <wp:anchor distT="0" distB="0" distL="114300" distR="114300" simplePos="0" relativeHeight="251646464" behindDoc="0" locked="0" layoutInCell="1" allowOverlap="1" wp14:anchorId="62F5388B" wp14:editId="62201316">
                <wp:simplePos x="0" y="0"/>
                <wp:positionH relativeFrom="column">
                  <wp:posOffset>-172720</wp:posOffset>
                </wp:positionH>
                <wp:positionV relativeFrom="paragraph">
                  <wp:posOffset>918845</wp:posOffset>
                </wp:positionV>
                <wp:extent cx="83185" cy="1791970"/>
                <wp:effectExtent l="8255" t="13970" r="13335" b="13335"/>
                <wp:wrapNone/>
                <wp:docPr id="9" name="AutoShape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185" cy="1791970"/>
                        </a:xfrm>
                        <a:prstGeom prst="leftBrace">
                          <a:avLst>
                            <a:gd name="adj1" fmla="val 17951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1E114" id="AutoShape 151" o:spid="_x0000_s1026" type="#_x0000_t87" style="position:absolute;margin-left:-13.6pt;margin-top:72.35pt;width:6.55pt;height:141.1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"/>
            </w:pict>
          </mc:Fallback>
        </mc:AlternateContent>
      </w:r>
      <w:r w:rsidR="00636CC2" w:rsidRPr="006E6E1D">
        <w:rPr>
          <w:b/>
          <w:bCs/>
        </w:rPr>
        <w:t xml:space="preserve">2.1 </w:t>
      </w:r>
      <w:r w:rsidR="00636CC2" w:rsidRPr="006E6E1D">
        <w:rPr>
          <w:b/>
          <w:bCs/>
          <w:cs/>
        </w:rPr>
        <w:t>อาจารย์</w:t>
      </w:r>
      <w:r w:rsidR="00636CC2">
        <w:rPr>
          <w:rFonts w:hint="cs"/>
          <w:b/>
          <w:bCs/>
          <w:cs/>
        </w:rPr>
        <w:t>ประจำหลักสูตร</w:t>
      </w:r>
    </w:p>
    <w:p w14:paraId="2AD65CD5" w14:textId="77777777" w:rsidR="00636CC2" w:rsidRPr="00003292" w:rsidRDefault="008231AA" w:rsidP="00636CC2">
      <w:pPr>
        <w:autoSpaceDE w:val="0"/>
        <w:autoSpaceDN w:val="0"/>
        <w:adjustRightInd w:val="0"/>
        <w:ind w:firstLine="426"/>
        <w:rPr>
          <w:b/>
          <w:bCs/>
          <w:color w:val="FF0000"/>
          <w:cs/>
        </w:rPr>
      </w:pPr>
      <w:r>
        <w:rPr>
          <w:rFonts w:hint="cs"/>
          <w:b/>
          <w:bCs/>
          <w:color w:val="FF0000"/>
          <w:cs/>
        </w:rPr>
        <w:t xml:space="preserve">**มีหน้าที่สอน </w:t>
      </w:r>
      <w:r w:rsidR="00003292">
        <w:rPr>
          <w:rFonts w:hint="cs"/>
          <w:b/>
          <w:bCs/>
          <w:color w:val="FF0000"/>
          <w:cs/>
        </w:rPr>
        <w:t>ค้นคว้าวิจัย</w:t>
      </w:r>
      <w:r>
        <w:rPr>
          <w:rFonts w:hint="cs"/>
          <w:b/>
          <w:bCs/>
          <w:color w:val="FF0000"/>
          <w:cs/>
        </w:rPr>
        <w:t xml:space="preserve"> และดูแลวิทยานิพนธ์ในระดับบัณฑิตศึกษา </w:t>
      </w:r>
      <w:r w:rsidR="00003292">
        <w:rPr>
          <w:rFonts w:hint="cs"/>
          <w:b/>
          <w:bCs/>
          <w:color w:val="FF0000"/>
          <w:cs/>
        </w:rPr>
        <w:t>ในสาขาวิชาดังกล่า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1618"/>
        <w:gridCol w:w="3090"/>
        <w:gridCol w:w="1643"/>
        <w:gridCol w:w="1108"/>
        <w:gridCol w:w="1047"/>
      </w:tblGrid>
      <w:tr w:rsidR="00636CC2" w:rsidRPr="00263EE2" w14:paraId="374BAC65" w14:textId="77777777" w:rsidTr="00805666">
        <w:tc>
          <w:tcPr>
            <w:tcW w:w="392" w:type="dxa"/>
            <w:vMerge w:val="restart"/>
          </w:tcPr>
          <w:p w14:paraId="7CB41CAF" w14:textId="77777777" w:rsidR="00636CC2" w:rsidRPr="00263EE2" w:rsidRDefault="00636CC2" w:rsidP="006102F3">
            <w:pPr>
              <w:autoSpaceDE w:val="0"/>
              <w:autoSpaceDN w:val="0"/>
              <w:adjustRightInd w:val="0"/>
              <w:jc w:val="center"/>
              <w:rPr>
                <w:b/>
                <w:bCs/>
                <w:cs/>
              </w:rPr>
            </w:pPr>
            <w:r w:rsidRPr="00263EE2">
              <w:rPr>
                <w:rFonts w:hint="cs"/>
                <w:b/>
                <w:bCs/>
                <w:cs/>
              </w:rPr>
              <w:t>ที่</w:t>
            </w:r>
          </w:p>
        </w:tc>
        <w:tc>
          <w:tcPr>
            <w:tcW w:w="1701" w:type="dxa"/>
            <w:vMerge w:val="restart"/>
          </w:tcPr>
          <w:p w14:paraId="24BD6674" w14:textId="77777777" w:rsidR="00636CC2" w:rsidRPr="00263EE2" w:rsidRDefault="00636CC2" w:rsidP="006102F3">
            <w:pPr>
              <w:autoSpaceDE w:val="0"/>
              <w:autoSpaceDN w:val="0"/>
              <w:adjustRightInd w:val="0"/>
              <w:jc w:val="center"/>
              <w:rPr>
                <w:b/>
                <w:bCs/>
              </w:rPr>
            </w:pPr>
            <w:r w:rsidRPr="00263EE2">
              <w:rPr>
                <w:rFonts w:hint="cs"/>
                <w:b/>
                <w:bCs/>
                <w:cs/>
              </w:rPr>
              <w:t>ชื่อ-สกุล</w:t>
            </w:r>
          </w:p>
        </w:tc>
        <w:tc>
          <w:tcPr>
            <w:tcW w:w="3260" w:type="dxa"/>
            <w:vMerge w:val="restart"/>
          </w:tcPr>
          <w:p w14:paraId="111033CE" w14:textId="77777777" w:rsidR="00636CC2" w:rsidRPr="00263EE2" w:rsidRDefault="00636CC2" w:rsidP="006102F3">
            <w:pPr>
              <w:autoSpaceDE w:val="0"/>
              <w:autoSpaceDN w:val="0"/>
              <w:adjustRightInd w:val="0"/>
              <w:jc w:val="center"/>
              <w:rPr>
                <w:b/>
                <w:bCs/>
              </w:rPr>
            </w:pPr>
            <w:r w:rsidRPr="00263EE2">
              <w:rPr>
                <w:rFonts w:hint="cs"/>
                <w:b/>
                <w:bCs/>
                <w:cs/>
              </w:rPr>
              <w:t>ตำแหน่ง</w:t>
            </w:r>
          </w:p>
          <w:p w14:paraId="35A01A23" w14:textId="77777777" w:rsidR="00636CC2" w:rsidRPr="00263EE2" w:rsidRDefault="00636CC2" w:rsidP="006102F3">
            <w:pPr>
              <w:autoSpaceDE w:val="0"/>
              <w:autoSpaceDN w:val="0"/>
              <w:adjustRightInd w:val="0"/>
              <w:jc w:val="center"/>
              <w:rPr>
                <w:b/>
                <w:bCs/>
              </w:rPr>
            </w:pPr>
            <w:r w:rsidRPr="00263EE2">
              <w:rPr>
                <w:rFonts w:hint="cs"/>
                <w:b/>
                <w:bCs/>
                <w:cs/>
              </w:rPr>
              <w:t>ทางวิชาการ</w:t>
            </w:r>
          </w:p>
        </w:tc>
        <w:tc>
          <w:tcPr>
            <w:tcW w:w="1701" w:type="dxa"/>
            <w:vMerge w:val="restart"/>
          </w:tcPr>
          <w:p w14:paraId="5A17824F" w14:textId="77777777" w:rsidR="00636CC2" w:rsidRPr="00263EE2" w:rsidRDefault="00636CC2" w:rsidP="006102F3">
            <w:pPr>
              <w:autoSpaceDE w:val="0"/>
              <w:autoSpaceDN w:val="0"/>
              <w:adjustRightInd w:val="0"/>
              <w:jc w:val="center"/>
              <w:rPr>
                <w:b/>
                <w:bCs/>
              </w:rPr>
            </w:pPr>
            <w:r w:rsidRPr="00263EE2">
              <w:rPr>
                <w:rFonts w:hint="cs"/>
                <w:b/>
                <w:bCs/>
                <w:cs/>
              </w:rPr>
              <w:t>คุณวุฒิ/สาขาวิชา</w:t>
            </w:r>
          </w:p>
        </w:tc>
        <w:tc>
          <w:tcPr>
            <w:tcW w:w="2227" w:type="dxa"/>
            <w:gridSpan w:val="2"/>
          </w:tcPr>
          <w:p w14:paraId="52EF097C" w14:textId="77777777" w:rsidR="00636CC2" w:rsidRPr="00263EE2" w:rsidRDefault="00636CC2" w:rsidP="006102F3">
            <w:pPr>
              <w:autoSpaceDE w:val="0"/>
              <w:autoSpaceDN w:val="0"/>
              <w:adjustRightInd w:val="0"/>
              <w:jc w:val="center"/>
              <w:rPr>
                <w:b/>
                <w:bCs/>
              </w:rPr>
            </w:pPr>
            <w:r w:rsidRPr="00263EE2">
              <w:rPr>
                <w:rFonts w:hint="cs"/>
                <w:b/>
                <w:bCs/>
                <w:cs/>
              </w:rPr>
              <w:t>สำเร็จการศึกษา</w:t>
            </w:r>
          </w:p>
        </w:tc>
      </w:tr>
      <w:tr w:rsidR="00636CC2" w:rsidRPr="00263EE2" w14:paraId="40AA4716" w14:textId="77777777" w:rsidTr="00805666">
        <w:tc>
          <w:tcPr>
            <w:tcW w:w="392" w:type="dxa"/>
            <w:vMerge/>
          </w:tcPr>
          <w:p w14:paraId="6D216A11" w14:textId="77777777" w:rsidR="00636CC2" w:rsidRPr="00263EE2" w:rsidRDefault="00636CC2" w:rsidP="006102F3">
            <w:pPr>
              <w:autoSpaceDE w:val="0"/>
              <w:autoSpaceDN w:val="0"/>
              <w:adjustRightInd w:val="0"/>
              <w:jc w:val="center"/>
              <w:rPr>
                <w:b/>
                <w:bCs/>
              </w:rPr>
            </w:pPr>
          </w:p>
        </w:tc>
        <w:tc>
          <w:tcPr>
            <w:tcW w:w="1701" w:type="dxa"/>
            <w:vMerge/>
          </w:tcPr>
          <w:p w14:paraId="35EF040A" w14:textId="77777777" w:rsidR="00636CC2" w:rsidRPr="00263EE2" w:rsidRDefault="00636CC2" w:rsidP="006102F3">
            <w:pPr>
              <w:autoSpaceDE w:val="0"/>
              <w:autoSpaceDN w:val="0"/>
              <w:adjustRightInd w:val="0"/>
              <w:jc w:val="center"/>
              <w:rPr>
                <w:b/>
                <w:bCs/>
              </w:rPr>
            </w:pPr>
          </w:p>
        </w:tc>
        <w:tc>
          <w:tcPr>
            <w:tcW w:w="3260" w:type="dxa"/>
            <w:vMerge/>
          </w:tcPr>
          <w:p w14:paraId="2D7AC2D5" w14:textId="77777777" w:rsidR="00636CC2" w:rsidRPr="00263EE2" w:rsidRDefault="00636CC2" w:rsidP="006102F3">
            <w:pPr>
              <w:autoSpaceDE w:val="0"/>
              <w:autoSpaceDN w:val="0"/>
              <w:adjustRightInd w:val="0"/>
              <w:jc w:val="center"/>
              <w:rPr>
                <w:b/>
                <w:bCs/>
              </w:rPr>
            </w:pPr>
          </w:p>
        </w:tc>
        <w:tc>
          <w:tcPr>
            <w:tcW w:w="1701" w:type="dxa"/>
            <w:vMerge/>
          </w:tcPr>
          <w:p w14:paraId="59913EFE" w14:textId="77777777" w:rsidR="00636CC2" w:rsidRPr="00263EE2" w:rsidRDefault="00636CC2" w:rsidP="006102F3">
            <w:pPr>
              <w:autoSpaceDE w:val="0"/>
              <w:autoSpaceDN w:val="0"/>
              <w:adjustRightInd w:val="0"/>
              <w:jc w:val="center"/>
              <w:rPr>
                <w:b/>
                <w:bCs/>
              </w:rPr>
            </w:pPr>
          </w:p>
        </w:tc>
        <w:tc>
          <w:tcPr>
            <w:tcW w:w="1134" w:type="dxa"/>
          </w:tcPr>
          <w:p w14:paraId="342A7968" w14:textId="77777777" w:rsidR="00636CC2" w:rsidRPr="00263EE2" w:rsidRDefault="00636CC2" w:rsidP="006102F3">
            <w:pPr>
              <w:autoSpaceDE w:val="0"/>
              <w:autoSpaceDN w:val="0"/>
              <w:adjustRightInd w:val="0"/>
              <w:jc w:val="center"/>
              <w:rPr>
                <w:b/>
                <w:bCs/>
              </w:rPr>
            </w:pPr>
            <w:r w:rsidRPr="00263EE2">
              <w:rPr>
                <w:rFonts w:hint="cs"/>
                <w:b/>
                <w:bCs/>
                <w:cs/>
              </w:rPr>
              <w:t>สถาบัน</w:t>
            </w:r>
          </w:p>
        </w:tc>
        <w:tc>
          <w:tcPr>
            <w:tcW w:w="1093" w:type="dxa"/>
          </w:tcPr>
          <w:p w14:paraId="5C804A2B" w14:textId="77777777" w:rsidR="00636CC2" w:rsidRPr="00263EE2" w:rsidRDefault="00636CC2" w:rsidP="006102F3">
            <w:pPr>
              <w:autoSpaceDE w:val="0"/>
              <w:autoSpaceDN w:val="0"/>
              <w:adjustRightInd w:val="0"/>
              <w:jc w:val="center"/>
              <w:rPr>
                <w:b/>
                <w:bCs/>
              </w:rPr>
            </w:pPr>
            <w:r w:rsidRPr="00263EE2">
              <w:rPr>
                <w:rFonts w:hint="cs"/>
                <w:b/>
                <w:bCs/>
                <w:cs/>
              </w:rPr>
              <w:t>ปี พ.ศ.</w:t>
            </w:r>
          </w:p>
        </w:tc>
      </w:tr>
      <w:tr w:rsidR="00636CC2" w:rsidRPr="00263EE2" w14:paraId="7C461C94" w14:textId="77777777" w:rsidTr="00805666">
        <w:tc>
          <w:tcPr>
            <w:tcW w:w="392" w:type="dxa"/>
          </w:tcPr>
          <w:p w14:paraId="5F75ED4F" w14:textId="64A917CF" w:rsidR="00636CC2" w:rsidRPr="00263EE2" w:rsidRDefault="004E2830" w:rsidP="006102F3">
            <w:pPr>
              <w:autoSpaceDE w:val="0"/>
              <w:autoSpaceDN w:val="0"/>
              <w:adjustRightInd w:val="0"/>
              <w:rPr>
                <w:b/>
                <w:bCs/>
              </w:rPr>
            </w:pPr>
            <w:r>
              <w:rPr>
                <w:rFonts w:hint="cs"/>
                <w:b/>
                <w:bCs/>
                <w:noProof/>
              </w:rPr>
              <mc:AlternateContent>
                <mc:Choice Requires="wps">
                  <w:drawing>
                    <wp:anchor distT="0" distB="0" distL="114300" distR="114300" simplePos="0" relativeHeight="251645440" behindDoc="0" locked="0" layoutInCell="1" allowOverlap="1" wp14:anchorId="74870A9A" wp14:editId="180DCE1E">
                      <wp:simplePos x="0" y="0"/>
                      <wp:positionH relativeFrom="column">
                        <wp:posOffset>-859155</wp:posOffset>
                      </wp:positionH>
                      <wp:positionV relativeFrom="paragraph">
                        <wp:posOffset>876935</wp:posOffset>
                      </wp:positionV>
                      <wp:extent cx="779145" cy="488315"/>
                      <wp:effectExtent l="0" t="635" r="3810" b="0"/>
                      <wp:wrapNone/>
                      <wp:docPr id="8"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145" cy="488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0BF26" w14:textId="77777777" w:rsidR="00A139F2" w:rsidRPr="00AC3111" w:rsidRDefault="00A139F2" w:rsidP="00636CC2">
                                  <w:pPr>
                                    <w:jc w:val="center"/>
                                  </w:pPr>
                                  <w:r w:rsidRPr="00AC3111">
                                    <w:rPr>
                                      <w:cs/>
                                    </w:rPr>
                                    <w:t>อ.ผู้รับผิดชอบหลักสูต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870A9A" id="Rectangle 150" o:spid="_x0000_s1044" style="position:absolute;left:0;text-align:left;margin-left:-67.65pt;margin-top:69.05pt;width:61.35pt;height:38.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" stroked="f">
                      <v:textbox>
                        <w:txbxContent>
                          <w:p w14:paraId="6F60BF26" w14:textId="77777777" w:rsidR="00A139F2" w:rsidRPr="00AC3111" w:rsidRDefault="00A139F2" w:rsidP="00636CC2">
                            <w:pPr>
                              <w:jc w:val="center"/>
                            </w:pPr>
                            <w:r w:rsidRPr="00AC3111">
                              <w:rPr>
                                <w:cs/>
                              </w:rPr>
                              <w:t>อ.ผู้รับผิดชอบหลักสูตร</w:t>
                            </w:r>
                          </w:p>
                        </w:txbxContent>
                      </v:textbox>
                    </v:rect>
                  </w:pict>
                </mc:Fallback>
              </mc:AlternateContent>
            </w:r>
            <w:r w:rsidR="00636CC2" w:rsidRPr="00263EE2">
              <w:rPr>
                <w:rFonts w:hint="cs"/>
                <w:b/>
                <w:bCs/>
                <w:cs/>
              </w:rPr>
              <w:t>1.</w:t>
            </w:r>
          </w:p>
        </w:tc>
        <w:tc>
          <w:tcPr>
            <w:tcW w:w="1701" w:type="dxa"/>
          </w:tcPr>
          <w:p w14:paraId="4A1DD321" w14:textId="77777777" w:rsidR="00636CC2" w:rsidRPr="00263EE2" w:rsidRDefault="00636CC2" w:rsidP="006102F3">
            <w:pPr>
              <w:autoSpaceDE w:val="0"/>
              <w:autoSpaceDN w:val="0"/>
              <w:adjustRightInd w:val="0"/>
              <w:rPr>
                <w:b/>
                <w:bCs/>
              </w:rPr>
            </w:pPr>
            <w:r w:rsidRPr="00AC3111">
              <w:rPr>
                <w:rFonts w:hint="cs"/>
                <w:b/>
                <w:bCs/>
                <w:sz w:val="28"/>
                <w:szCs w:val="28"/>
                <w:cs/>
              </w:rPr>
              <w:t>นาย/นาง/นางสาว</w:t>
            </w:r>
          </w:p>
        </w:tc>
        <w:tc>
          <w:tcPr>
            <w:tcW w:w="3260" w:type="dxa"/>
          </w:tcPr>
          <w:p w14:paraId="7539743F" w14:textId="77777777" w:rsidR="00636CC2" w:rsidRPr="00194DF7" w:rsidRDefault="00636CC2" w:rsidP="006102F3">
            <w:pPr>
              <w:autoSpaceDE w:val="0"/>
              <w:autoSpaceDN w:val="0"/>
              <w:adjustRightInd w:val="0"/>
              <w:rPr>
                <w:b/>
                <w:bCs/>
                <w:color w:val="FF0000"/>
              </w:rPr>
            </w:pPr>
            <w:r w:rsidRPr="00194DF7">
              <w:rPr>
                <w:rFonts w:hint="cs"/>
                <w:b/>
                <w:bCs/>
                <w:color w:val="FF0000"/>
                <w:cs/>
              </w:rPr>
              <w:t>ศาสตราจารย์/รองศาสตราจารย์/</w:t>
            </w:r>
          </w:p>
          <w:p w14:paraId="382D9E3B" w14:textId="77777777" w:rsidR="00636CC2" w:rsidRPr="00194DF7" w:rsidRDefault="00636CC2" w:rsidP="006102F3">
            <w:pPr>
              <w:autoSpaceDE w:val="0"/>
              <w:autoSpaceDN w:val="0"/>
              <w:adjustRightInd w:val="0"/>
              <w:rPr>
                <w:b/>
                <w:bCs/>
                <w:color w:val="FF0000"/>
              </w:rPr>
            </w:pPr>
            <w:r w:rsidRPr="00194DF7">
              <w:rPr>
                <w:rFonts w:hint="cs"/>
                <w:b/>
                <w:bCs/>
                <w:color w:val="FF0000"/>
                <w:cs/>
              </w:rPr>
              <w:t>ผู้ช่วยศาสตราจารย์/อาจารย์</w:t>
            </w:r>
            <w:r w:rsidRPr="00194DF7">
              <w:rPr>
                <w:b/>
                <w:bCs/>
                <w:color w:val="FF0000"/>
              </w:rPr>
              <w:t xml:space="preserve"> </w:t>
            </w:r>
          </w:p>
          <w:p w14:paraId="491C1553" w14:textId="77777777" w:rsidR="00636CC2" w:rsidRPr="00194DF7" w:rsidRDefault="00636CC2" w:rsidP="006102F3">
            <w:pPr>
              <w:autoSpaceDE w:val="0"/>
              <w:autoSpaceDN w:val="0"/>
              <w:adjustRightInd w:val="0"/>
              <w:rPr>
                <w:b/>
                <w:bCs/>
                <w:color w:val="FF0000"/>
                <w:u w:val="dotted"/>
              </w:rPr>
            </w:pPr>
            <w:r w:rsidRPr="00194DF7">
              <w:rPr>
                <w:rFonts w:hint="cs"/>
                <w:b/>
                <w:bCs/>
                <w:color w:val="FF0000"/>
                <w:u w:val="dotted"/>
                <w:cs/>
              </w:rPr>
              <w:t>*ไม่ควรระบุอักษรย่อ</w:t>
            </w:r>
          </w:p>
          <w:p w14:paraId="556AED77" w14:textId="77777777" w:rsidR="00636CC2" w:rsidRPr="00194DF7" w:rsidRDefault="00636CC2" w:rsidP="006102F3">
            <w:pPr>
              <w:autoSpaceDE w:val="0"/>
              <w:autoSpaceDN w:val="0"/>
              <w:adjustRightInd w:val="0"/>
              <w:rPr>
                <w:b/>
                <w:bCs/>
                <w:color w:val="FF0000"/>
                <w:u w:val="dotted"/>
              </w:rPr>
            </w:pPr>
            <w:r w:rsidRPr="00194DF7">
              <w:rPr>
                <w:rFonts w:hint="cs"/>
                <w:b/>
                <w:bCs/>
                <w:color w:val="FF0000"/>
                <w:u w:val="dotted"/>
                <w:cs/>
              </w:rPr>
              <w:t>*ให้เรียงลำดับตำแหน่งทางวิชาการสูงมาก่อน</w:t>
            </w:r>
          </w:p>
          <w:p w14:paraId="0224BFAE" w14:textId="77777777" w:rsidR="00636CC2" w:rsidRPr="00284E4F" w:rsidRDefault="00636CC2" w:rsidP="006102F3">
            <w:pPr>
              <w:autoSpaceDE w:val="0"/>
              <w:autoSpaceDN w:val="0"/>
              <w:adjustRightInd w:val="0"/>
              <w:rPr>
                <w:b/>
                <w:bCs/>
                <w:u w:val="dotted"/>
                <w:cs/>
              </w:rPr>
            </w:pPr>
            <w:r w:rsidRPr="00194DF7">
              <w:rPr>
                <w:rFonts w:hint="cs"/>
                <w:b/>
                <w:bCs/>
                <w:color w:val="FF0000"/>
                <w:u w:val="dotted"/>
                <w:cs/>
              </w:rPr>
              <w:t>*กรณีตำแหน่งทางวิชาการเท่ากันให้ยึดคุณวุฒิที่ตรงตามสาขาวิชาที่เปิดสอน</w:t>
            </w:r>
            <w:r>
              <w:rPr>
                <w:rFonts w:hint="cs"/>
                <w:b/>
                <w:bCs/>
                <w:u w:val="dotted"/>
                <w:cs/>
              </w:rPr>
              <w:t xml:space="preserve"> </w:t>
            </w:r>
          </w:p>
        </w:tc>
        <w:tc>
          <w:tcPr>
            <w:tcW w:w="1701" w:type="dxa"/>
          </w:tcPr>
          <w:p w14:paraId="56DA3AB2" w14:textId="77777777" w:rsidR="00636CC2" w:rsidRPr="0039416B" w:rsidRDefault="00636CC2" w:rsidP="006102F3">
            <w:pPr>
              <w:autoSpaceDE w:val="0"/>
              <w:autoSpaceDN w:val="0"/>
              <w:adjustRightInd w:val="0"/>
              <w:rPr>
                <w:b/>
                <w:bCs/>
                <w:color w:val="FF0000"/>
              </w:rPr>
            </w:pPr>
            <w:r w:rsidRPr="0039416B">
              <w:rPr>
                <w:rFonts w:hint="cs"/>
                <w:color w:val="FF0000"/>
                <w:szCs w:val="28"/>
                <w:cs/>
              </w:rPr>
              <w:t>วุฒิการศึกษา (เรียงตาม ป.เอก/โท/ตรี)</w:t>
            </w:r>
          </w:p>
          <w:p w14:paraId="0D0A9942" w14:textId="77777777" w:rsidR="00636CC2" w:rsidRPr="00194DF7" w:rsidRDefault="00636CC2" w:rsidP="006102F3">
            <w:pPr>
              <w:autoSpaceDE w:val="0"/>
              <w:autoSpaceDN w:val="0"/>
              <w:adjustRightInd w:val="0"/>
              <w:rPr>
                <w:b/>
                <w:bCs/>
                <w:color w:val="FF0000"/>
                <w:u w:val="dotted"/>
                <w:cs/>
              </w:rPr>
            </w:pPr>
            <w:r w:rsidRPr="00194DF7">
              <w:rPr>
                <w:rFonts w:hint="cs"/>
                <w:b/>
                <w:bCs/>
                <w:color w:val="FF0000"/>
                <w:u w:val="dotted"/>
                <w:cs/>
              </w:rPr>
              <w:t>ตรวจสอบอักษรย่อคุณวุฒิให้ถูกต้อ</w:t>
            </w:r>
            <w:r w:rsidRPr="00194DF7">
              <w:rPr>
                <w:rFonts w:hint="cs"/>
                <w:b/>
                <w:bCs/>
                <w:color w:val="FF0000"/>
                <w:sz w:val="28"/>
                <w:szCs w:val="28"/>
                <w:u w:val="dotted"/>
                <w:cs/>
              </w:rPr>
              <w:t>ง</w:t>
            </w:r>
          </w:p>
        </w:tc>
        <w:tc>
          <w:tcPr>
            <w:tcW w:w="1134" w:type="dxa"/>
          </w:tcPr>
          <w:p w14:paraId="6AA6343E" w14:textId="77777777" w:rsidR="00636CC2" w:rsidRPr="00194DF7" w:rsidRDefault="00194DF7" w:rsidP="00194DF7">
            <w:pPr>
              <w:autoSpaceDE w:val="0"/>
              <w:autoSpaceDN w:val="0"/>
              <w:adjustRightInd w:val="0"/>
              <w:ind w:right="-109"/>
              <w:rPr>
                <w:color w:val="FF0000"/>
              </w:rPr>
            </w:pPr>
            <w:r w:rsidRPr="00194DF7">
              <w:rPr>
                <w:rFonts w:hint="cs"/>
                <w:color w:val="FF0000"/>
                <w:sz w:val="22"/>
                <w:szCs w:val="22"/>
                <w:cs/>
              </w:rPr>
              <w:t>ชื่อสถาบัน</w:t>
            </w:r>
            <w:r>
              <w:rPr>
                <w:rFonts w:hint="cs"/>
                <w:color w:val="FF0000"/>
                <w:sz w:val="22"/>
                <w:szCs w:val="22"/>
                <w:cs/>
              </w:rPr>
              <w:t xml:space="preserve">ต้องสอดคล้อง ณ </w:t>
            </w:r>
            <w:r w:rsidRPr="00194DF7">
              <w:rPr>
                <w:rFonts w:hint="cs"/>
                <w:color w:val="FF0000"/>
                <w:sz w:val="22"/>
                <w:szCs w:val="22"/>
                <w:cs/>
              </w:rPr>
              <w:t>ปีที่สำเร็จการศึกษา</w:t>
            </w:r>
          </w:p>
        </w:tc>
        <w:tc>
          <w:tcPr>
            <w:tcW w:w="1093" w:type="dxa"/>
          </w:tcPr>
          <w:p w14:paraId="052F225E" w14:textId="77777777" w:rsidR="00636CC2" w:rsidRPr="00263EE2" w:rsidRDefault="00636CC2" w:rsidP="006102F3">
            <w:pPr>
              <w:autoSpaceDE w:val="0"/>
              <w:autoSpaceDN w:val="0"/>
              <w:adjustRightInd w:val="0"/>
              <w:rPr>
                <w:b/>
                <w:bCs/>
              </w:rPr>
            </w:pPr>
          </w:p>
        </w:tc>
      </w:tr>
      <w:tr w:rsidR="00636CC2" w:rsidRPr="00263EE2" w14:paraId="10EDFAC3" w14:textId="77777777" w:rsidTr="00805666">
        <w:tc>
          <w:tcPr>
            <w:tcW w:w="392" w:type="dxa"/>
          </w:tcPr>
          <w:p w14:paraId="28C34EF5" w14:textId="77777777" w:rsidR="00636CC2" w:rsidRPr="00263EE2" w:rsidRDefault="00805666" w:rsidP="006102F3">
            <w:pPr>
              <w:autoSpaceDE w:val="0"/>
              <w:autoSpaceDN w:val="0"/>
              <w:adjustRightInd w:val="0"/>
              <w:rPr>
                <w:b/>
                <w:bCs/>
                <w:cs/>
              </w:rPr>
            </w:pPr>
            <w:r>
              <w:rPr>
                <w:b/>
                <w:bCs/>
              </w:rPr>
              <w:t>2.</w:t>
            </w:r>
          </w:p>
        </w:tc>
        <w:tc>
          <w:tcPr>
            <w:tcW w:w="1701" w:type="dxa"/>
          </w:tcPr>
          <w:p w14:paraId="67B8C3C6" w14:textId="77777777" w:rsidR="00636CC2" w:rsidRPr="00263EE2" w:rsidRDefault="00636CC2" w:rsidP="006102F3">
            <w:pPr>
              <w:autoSpaceDE w:val="0"/>
              <w:autoSpaceDN w:val="0"/>
              <w:adjustRightInd w:val="0"/>
              <w:rPr>
                <w:b/>
                <w:bCs/>
                <w:cs/>
              </w:rPr>
            </w:pPr>
          </w:p>
        </w:tc>
        <w:tc>
          <w:tcPr>
            <w:tcW w:w="3260" w:type="dxa"/>
          </w:tcPr>
          <w:p w14:paraId="363B7AAB" w14:textId="77777777" w:rsidR="00636CC2" w:rsidRPr="00263EE2" w:rsidRDefault="00636CC2" w:rsidP="006102F3">
            <w:pPr>
              <w:autoSpaceDE w:val="0"/>
              <w:autoSpaceDN w:val="0"/>
              <w:adjustRightInd w:val="0"/>
              <w:rPr>
                <w:b/>
                <w:bCs/>
                <w:cs/>
              </w:rPr>
            </w:pPr>
          </w:p>
        </w:tc>
        <w:tc>
          <w:tcPr>
            <w:tcW w:w="1701" w:type="dxa"/>
          </w:tcPr>
          <w:p w14:paraId="22DDAFA4" w14:textId="77777777" w:rsidR="00636CC2" w:rsidRPr="00263EE2" w:rsidRDefault="00636CC2" w:rsidP="006102F3">
            <w:pPr>
              <w:autoSpaceDE w:val="0"/>
              <w:autoSpaceDN w:val="0"/>
              <w:adjustRightInd w:val="0"/>
              <w:rPr>
                <w:szCs w:val="28"/>
                <w:cs/>
              </w:rPr>
            </w:pPr>
          </w:p>
        </w:tc>
        <w:tc>
          <w:tcPr>
            <w:tcW w:w="1134" w:type="dxa"/>
          </w:tcPr>
          <w:p w14:paraId="2DA7DEED" w14:textId="77777777" w:rsidR="00636CC2" w:rsidRPr="00263EE2" w:rsidRDefault="00636CC2" w:rsidP="006102F3">
            <w:pPr>
              <w:autoSpaceDE w:val="0"/>
              <w:autoSpaceDN w:val="0"/>
              <w:adjustRightInd w:val="0"/>
              <w:rPr>
                <w:b/>
                <w:bCs/>
              </w:rPr>
            </w:pPr>
          </w:p>
        </w:tc>
        <w:tc>
          <w:tcPr>
            <w:tcW w:w="1093" w:type="dxa"/>
          </w:tcPr>
          <w:p w14:paraId="1C1FF45B" w14:textId="77777777" w:rsidR="00636CC2" w:rsidRPr="00263EE2" w:rsidRDefault="00636CC2" w:rsidP="006102F3">
            <w:pPr>
              <w:autoSpaceDE w:val="0"/>
              <w:autoSpaceDN w:val="0"/>
              <w:adjustRightInd w:val="0"/>
              <w:rPr>
                <w:b/>
                <w:bCs/>
              </w:rPr>
            </w:pPr>
          </w:p>
        </w:tc>
      </w:tr>
      <w:tr w:rsidR="00636CC2" w:rsidRPr="00263EE2" w14:paraId="4475086A" w14:textId="77777777" w:rsidTr="00805666">
        <w:tc>
          <w:tcPr>
            <w:tcW w:w="392" w:type="dxa"/>
          </w:tcPr>
          <w:p w14:paraId="14B9CB0E" w14:textId="77777777" w:rsidR="00636CC2" w:rsidRPr="00263EE2" w:rsidRDefault="00805666" w:rsidP="006102F3">
            <w:pPr>
              <w:autoSpaceDE w:val="0"/>
              <w:autoSpaceDN w:val="0"/>
              <w:adjustRightInd w:val="0"/>
              <w:rPr>
                <w:b/>
                <w:bCs/>
                <w:cs/>
              </w:rPr>
            </w:pPr>
            <w:r>
              <w:rPr>
                <w:b/>
                <w:bCs/>
              </w:rPr>
              <w:t>3.</w:t>
            </w:r>
          </w:p>
        </w:tc>
        <w:tc>
          <w:tcPr>
            <w:tcW w:w="1701" w:type="dxa"/>
          </w:tcPr>
          <w:p w14:paraId="36AFA51D" w14:textId="77777777" w:rsidR="00636CC2" w:rsidRPr="00263EE2" w:rsidRDefault="00636CC2" w:rsidP="006102F3">
            <w:pPr>
              <w:autoSpaceDE w:val="0"/>
              <w:autoSpaceDN w:val="0"/>
              <w:adjustRightInd w:val="0"/>
              <w:rPr>
                <w:b/>
                <w:bCs/>
                <w:cs/>
              </w:rPr>
            </w:pPr>
          </w:p>
        </w:tc>
        <w:tc>
          <w:tcPr>
            <w:tcW w:w="3260" w:type="dxa"/>
          </w:tcPr>
          <w:p w14:paraId="0B5E18E3" w14:textId="77777777" w:rsidR="00636CC2" w:rsidRPr="00263EE2" w:rsidRDefault="00636CC2" w:rsidP="006102F3">
            <w:pPr>
              <w:autoSpaceDE w:val="0"/>
              <w:autoSpaceDN w:val="0"/>
              <w:adjustRightInd w:val="0"/>
              <w:rPr>
                <w:b/>
                <w:bCs/>
                <w:cs/>
              </w:rPr>
            </w:pPr>
          </w:p>
        </w:tc>
        <w:tc>
          <w:tcPr>
            <w:tcW w:w="1701" w:type="dxa"/>
          </w:tcPr>
          <w:p w14:paraId="33ED7DA7" w14:textId="77777777" w:rsidR="00636CC2" w:rsidRPr="00263EE2" w:rsidRDefault="00636CC2" w:rsidP="006102F3">
            <w:pPr>
              <w:autoSpaceDE w:val="0"/>
              <w:autoSpaceDN w:val="0"/>
              <w:adjustRightInd w:val="0"/>
              <w:rPr>
                <w:szCs w:val="28"/>
                <w:cs/>
              </w:rPr>
            </w:pPr>
          </w:p>
        </w:tc>
        <w:tc>
          <w:tcPr>
            <w:tcW w:w="1134" w:type="dxa"/>
          </w:tcPr>
          <w:p w14:paraId="38FA4A8F" w14:textId="77777777" w:rsidR="00636CC2" w:rsidRPr="00263EE2" w:rsidRDefault="00636CC2" w:rsidP="006102F3">
            <w:pPr>
              <w:autoSpaceDE w:val="0"/>
              <w:autoSpaceDN w:val="0"/>
              <w:adjustRightInd w:val="0"/>
              <w:rPr>
                <w:b/>
                <w:bCs/>
              </w:rPr>
            </w:pPr>
          </w:p>
        </w:tc>
        <w:tc>
          <w:tcPr>
            <w:tcW w:w="1093" w:type="dxa"/>
          </w:tcPr>
          <w:p w14:paraId="750B1016" w14:textId="77777777" w:rsidR="00636CC2" w:rsidRPr="00263EE2" w:rsidRDefault="00636CC2" w:rsidP="006102F3">
            <w:pPr>
              <w:autoSpaceDE w:val="0"/>
              <w:autoSpaceDN w:val="0"/>
              <w:adjustRightInd w:val="0"/>
              <w:rPr>
                <w:b/>
                <w:bCs/>
              </w:rPr>
            </w:pPr>
          </w:p>
        </w:tc>
      </w:tr>
      <w:tr w:rsidR="00805666" w:rsidRPr="00263EE2" w14:paraId="4929581D" w14:textId="77777777" w:rsidTr="00805666">
        <w:tc>
          <w:tcPr>
            <w:tcW w:w="392" w:type="dxa"/>
          </w:tcPr>
          <w:p w14:paraId="58D09E0D" w14:textId="77777777" w:rsidR="00805666" w:rsidRDefault="00805666" w:rsidP="006102F3">
            <w:pPr>
              <w:autoSpaceDE w:val="0"/>
              <w:autoSpaceDN w:val="0"/>
              <w:adjustRightInd w:val="0"/>
              <w:rPr>
                <w:b/>
                <w:bCs/>
              </w:rPr>
            </w:pPr>
            <w:r>
              <w:rPr>
                <w:b/>
                <w:bCs/>
              </w:rPr>
              <w:t>4.</w:t>
            </w:r>
          </w:p>
        </w:tc>
        <w:tc>
          <w:tcPr>
            <w:tcW w:w="1701" w:type="dxa"/>
          </w:tcPr>
          <w:p w14:paraId="564C46DE" w14:textId="77777777" w:rsidR="00805666" w:rsidRPr="00263EE2" w:rsidRDefault="00805666" w:rsidP="006102F3">
            <w:pPr>
              <w:autoSpaceDE w:val="0"/>
              <w:autoSpaceDN w:val="0"/>
              <w:adjustRightInd w:val="0"/>
              <w:rPr>
                <w:b/>
                <w:bCs/>
                <w:cs/>
              </w:rPr>
            </w:pPr>
          </w:p>
        </w:tc>
        <w:tc>
          <w:tcPr>
            <w:tcW w:w="3260" w:type="dxa"/>
          </w:tcPr>
          <w:p w14:paraId="47478CF0" w14:textId="77777777" w:rsidR="00805666" w:rsidRPr="00263EE2" w:rsidRDefault="00805666" w:rsidP="006102F3">
            <w:pPr>
              <w:autoSpaceDE w:val="0"/>
              <w:autoSpaceDN w:val="0"/>
              <w:adjustRightInd w:val="0"/>
              <w:rPr>
                <w:b/>
                <w:bCs/>
                <w:cs/>
              </w:rPr>
            </w:pPr>
          </w:p>
        </w:tc>
        <w:tc>
          <w:tcPr>
            <w:tcW w:w="1701" w:type="dxa"/>
          </w:tcPr>
          <w:p w14:paraId="1EF6A84F" w14:textId="77777777" w:rsidR="00805666" w:rsidRPr="00263EE2" w:rsidRDefault="00805666" w:rsidP="006102F3">
            <w:pPr>
              <w:autoSpaceDE w:val="0"/>
              <w:autoSpaceDN w:val="0"/>
              <w:adjustRightInd w:val="0"/>
              <w:rPr>
                <w:szCs w:val="28"/>
                <w:cs/>
              </w:rPr>
            </w:pPr>
          </w:p>
        </w:tc>
        <w:tc>
          <w:tcPr>
            <w:tcW w:w="1134" w:type="dxa"/>
          </w:tcPr>
          <w:p w14:paraId="77A39F5C" w14:textId="77777777" w:rsidR="00805666" w:rsidRPr="00263EE2" w:rsidRDefault="00805666" w:rsidP="006102F3">
            <w:pPr>
              <w:autoSpaceDE w:val="0"/>
              <w:autoSpaceDN w:val="0"/>
              <w:adjustRightInd w:val="0"/>
              <w:rPr>
                <w:b/>
                <w:bCs/>
              </w:rPr>
            </w:pPr>
          </w:p>
        </w:tc>
        <w:tc>
          <w:tcPr>
            <w:tcW w:w="1093" w:type="dxa"/>
          </w:tcPr>
          <w:p w14:paraId="5B258342" w14:textId="77777777" w:rsidR="00805666" w:rsidRPr="00263EE2" w:rsidRDefault="00805666" w:rsidP="006102F3">
            <w:pPr>
              <w:autoSpaceDE w:val="0"/>
              <w:autoSpaceDN w:val="0"/>
              <w:adjustRightInd w:val="0"/>
              <w:rPr>
                <w:b/>
                <w:bCs/>
              </w:rPr>
            </w:pPr>
          </w:p>
        </w:tc>
      </w:tr>
      <w:tr w:rsidR="00805666" w:rsidRPr="00263EE2" w14:paraId="63B25A2A" w14:textId="77777777" w:rsidTr="00805666">
        <w:tc>
          <w:tcPr>
            <w:tcW w:w="392" w:type="dxa"/>
          </w:tcPr>
          <w:p w14:paraId="522621E8" w14:textId="77777777" w:rsidR="00805666" w:rsidRDefault="00805666" w:rsidP="006102F3">
            <w:pPr>
              <w:autoSpaceDE w:val="0"/>
              <w:autoSpaceDN w:val="0"/>
              <w:adjustRightInd w:val="0"/>
              <w:rPr>
                <w:b/>
                <w:bCs/>
              </w:rPr>
            </w:pPr>
            <w:r>
              <w:rPr>
                <w:b/>
                <w:bCs/>
              </w:rPr>
              <w:t>5.</w:t>
            </w:r>
          </w:p>
        </w:tc>
        <w:tc>
          <w:tcPr>
            <w:tcW w:w="1701" w:type="dxa"/>
          </w:tcPr>
          <w:p w14:paraId="1BEFA52A" w14:textId="77777777" w:rsidR="00805666" w:rsidRPr="00263EE2" w:rsidRDefault="00805666" w:rsidP="006102F3">
            <w:pPr>
              <w:autoSpaceDE w:val="0"/>
              <w:autoSpaceDN w:val="0"/>
              <w:adjustRightInd w:val="0"/>
              <w:rPr>
                <w:b/>
                <w:bCs/>
                <w:cs/>
              </w:rPr>
            </w:pPr>
          </w:p>
        </w:tc>
        <w:tc>
          <w:tcPr>
            <w:tcW w:w="3260" w:type="dxa"/>
          </w:tcPr>
          <w:p w14:paraId="539FF49A" w14:textId="77777777" w:rsidR="00805666" w:rsidRPr="00263EE2" w:rsidRDefault="00805666" w:rsidP="006102F3">
            <w:pPr>
              <w:autoSpaceDE w:val="0"/>
              <w:autoSpaceDN w:val="0"/>
              <w:adjustRightInd w:val="0"/>
              <w:rPr>
                <w:b/>
                <w:bCs/>
                <w:cs/>
              </w:rPr>
            </w:pPr>
          </w:p>
        </w:tc>
        <w:tc>
          <w:tcPr>
            <w:tcW w:w="1701" w:type="dxa"/>
          </w:tcPr>
          <w:p w14:paraId="3A77A890" w14:textId="77777777" w:rsidR="00805666" w:rsidRPr="00263EE2" w:rsidRDefault="00805666" w:rsidP="006102F3">
            <w:pPr>
              <w:autoSpaceDE w:val="0"/>
              <w:autoSpaceDN w:val="0"/>
              <w:adjustRightInd w:val="0"/>
              <w:rPr>
                <w:szCs w:val="28"/>
                <w:cs/>
              </w:rPr>
            </w:pPr>
          </w:p>
        </w:tc>
        <w:tc>
          <w:tcPr>
            <w:tcW w:w="1134" w:type="dxa"/>
          </w:tcPr>
          <w:p w14:paraId="1B8A7661" w14:textId="77777777" w:rsidR="00805666" w:rsidRPr="00263EE2" w:rsidRDefault="00805666" w:rsidP="006102F3">
            <w:pPr>
              <w:autoSpaceDE w:val="0"/>
              <w:autoSpaceDN w:val="0"/>
              <w:adjustRightInd w:val="0"/>
              <w:rPr>
                <w:b/>
                <w:bCs/>
              </w:rPr>
            </w:pPr>
          </w:p>
        </w:tc>
        <w:tc>
          <w:tcPr>
            <w:tcW w:w="1093" w:type="dxa"/>
          </w:tcPr>
          <w:p w14:paraId="29EC2774" w14:textId="77777777" w:rsidR="00805666" w:rsidRPr="00263EE2" w:rsidRDefault="00805666" w:rsidP="006102F3">
            <w:pPr>
              <w:autoSpaceDE w:val="0"/>
              <w:autoSpaceDN w:val="0"/>
              <w:adjustRightInd w:val="0"/>
              <w:rPr>
                <w:b/>
                <w:bCs/>
              </w:rPr>
            </w:pPr>
          </w:p>
        </w:tc>
      </w:tr>
    </w:tbl>
    <w:p w14:paraId="4C39F2F8" w14:textId="77777777" w:rsidR="00DD4F9C" w:rsidRDefault="00DD4F9C" w:rsidP="002D3435">
      <w:pPr>
        <w:autoSpaceDE w:val="0"/>
        <w:autoSpaceDN w:val="0"/>
        <w:adjustRightInd w:val="0"/>
        <w:ind w:right="26"/>
        <w:jc w:val="thaiDistribute"/>
        <w:rPr>
          <w:b/>
          <w:bCs/>
          <w:i/>
          <w:iCs/>
          <w:color w:val="FF0000"/>
        </w:rPr>
      </w:pPr>
    </w:p>
    <w:p w14:paraId="662AFBA5" w14:textId="77777777" w:rsidR="00636CC2" w:rsidRDefault="00636CC2" w:rsidP="002D3435">
      <w:pPr>
        <w:autoSpaceDE w:val="0"/>
        <w:autoSpaceDN w:val="0"/>
        <w:adjustRightInd w:val="0"/>
        <w:ind w:right="26"/>
        <w:jc w:val="thaiDistribute"/>
        <w:rPr>
          <w:i/>
          <w:iCs/>
          <w:color w:val="FF0000"/>
        </w:rPr>
      </w:pPr>
      <w:r w:rsidRPr="00710EC3">
        <w:rPr>
          <w:rFonts w:hint="cs"/>
          <w:b/>
          <w:bCs/>
          <w:i/>
          <w:iCs/>
          <w:color w:val="FF0000"/>
          <w:cs/>
        </w:rPr>
        <w:t xml:space="preserve"> - </w:t>
      </w:r>
      <w:r w:rsidR="00852022" w:rsidRPr="00694B9A">
        <w:rPr>
          <w:rFonts w:hint="cs"/>
          <w:b/>
          <w:bCs/>
          <w:color w:val="FF0000"/>
          <w:cs/>
        </w:rPr>
        <w:t>หลักสูตรปริญญาตรี</w:t>
      </w:r>
      <w:r w:rsidR="00852022" w:rsidRPr="00710EC3">
        <w:rPr>
          <w:rFonts w:hint="cs"/>
          <w:b/>
          <w:bCs/>
          <w:i/>
          <w:iCs/>
          <w:color w:val="FF0000"/>
          <w:cs/>
        </w:rPr>
        <w:t xml:space="preserve"> </w:t>
      </w:r>
      <w:r w:rsidR="002D3435" w:rsidRPr="00694B9A">
        <w:rPr>
          <w:rFonts w:hint="cs"/>
          <w:b/>
          <w:bCs/>
          <w:i/>
          <w:iCs/>
          <w:color w:val="FF0000"/>
          <w:cs/>
        </w:rPr>
        <w:t>มีคุณวุฒิขั้นต่ำปริญญาโทหรือเทียบเท่า หรือมีตำแหน่งผู้ช่วยศาสตราจารย์ คุณวุฒิ</w:t>
      </w:r>
      <w:r w:rsidRPr="00694B9A">
        <w:rPr>
          <w:rFonts w:hint="cs"/>
          <w:b/>
          <w:bCs/>
          <w:i/>
          <w:iCs/>
          <w:color w:val="FF0000"/>
          <w:cs/>
        </w:rPr>
        <w:t>ตรงหรือสัมพันธ์กับสาขาที่เปิดสอน</w:t>
      </w:r>
      <w:r w:rsidRPr="00710EC3">
        <w:rPr>
          <w:rFonts w:hint="cs"/>
          <w:i/>
          <w:iCs/>
          <w:color w:val="FF0000"/>
          <w:cs/>
        </w:rPr>
        <w:t xml:space="preserve"> </w:t>
      </w:r>
      <w:r w:rsidR="002D3435">
        <w:rPr>
          <w:rFonts w:hint="cs"/>
          <w:i/>
          <w:iCs/>
          <w:color w:val="FF0000"/>
          <w:cs/>
        </w:rPr>
        <w:t>และ</w:t>
      </w:r>
      <w:r w:rsidR="002E10E0" w:rsidRPr="00710EC3">
        <w:rPr>
          <w:rFonts w:hint="cs"/>
          <w:i/>
          <w:iCs/>
          <w:color w:val="FF0000"/>
          <w:cs/>
        </w:rPr>
        <w:t>ต้องมีผลงานวิชาการ</w:t>
      </w:r>
      <w:r w:rsidR="002D3435">
        <w:rPr>
          <w:rFonts w:hint="cs"/>
          <w:i/>
          <w:iCs/>
          <w:color w:val="FF0000"/>
          <w:cs/>
        </w:rPr>
        <w:t xml:space="preserve">ที่ไม่ใช่ส่วนหนึ่งของการศึกษาเพื่อรับปริญญา และเป็นผลงานทางวิชาการที่ได้รับการเผยแพร่ตามหลักเกณฑ์ที่กำหนดในการพิจารณาแต่งตั้งให้บุคคลดำรงตำแหน่งทางวิชาการอย่างน้อย 1 </w:t>
      </w:r>
      <w:r w:rsidR="00710EC3">
        <w:rPr>
          <w:rFonts w:hint="cs"/>
          <w:i/>
          <w:iCs/>
          <w:color w:val="FF0000"/>
          <w:cs/>
        </w:rPr>
        <w:t>รายการ ในรอบ</w:t>
      </w:r>
      <w:r w:rsidR="002E10E0" w:rsidRPr="00710EC3">
        <w:rPr>
          <w:rFonts w:hint="cs"/>
          <w:i/>
          <w:iCs/>
          <w:color w:val="FF0000"/>
          <w:cs/>
        </w:rPr>
        <w:t xml:space="preserve"> 5 ปี</w:t>
      </w:r>
      <w:r w:rsidR="00805666">
        <w:rPr>
          <w:rFonts w:hint="cs"/>
          <w:i/>
          <w:iCs/>
          <w:color w:val="FF0000"/>
          <w:cs/>
        </w:rPr>
        <w:t>ย้อนหลัง</w:t>
      </w:r>
      <w:r w:rsidR="002E10E0" w:rsidRPr="00710EC3">
        <w:rPr>
          <w:rFonts w:hint="cs"/>
          <w:i/>
          <w:iCs/>
          <w:color w:val="FF0000"/>
          <w:cs/>
        </w:rPr>
        <w:t xml:space="preserve"> </w:t>
      </w:r>
      <w:r w:rsidR="002D3435" w:rsidRPr="00694B9A">
        <w:rPr>
          <w:rFonts w:hint="cs"/>
          <w:i/>
          <w:iCs/>
          <w:color w:val="FF0000"/>
          <w:cs/>
        </w:rPr>
        <w:t>ทั้งนี้ สามารถเป็นอาจารย์ประจำหลักสูตรหลายหลักสูตรห</w:t>
      </w:r>
      <w:r w:rsidR="00C82CF2" w:rsidRPr="00694B9A">
        <w:rPr>
          <w:rFonts w:hint="cs"/>
          <w:i/>
          <w:iCs/>
          <w:color w:val="FF0000"/>
          <w:cs/>
        </w:rPr>
        <w:t>ลายหลักสูตรได้ในเวลาเดียวกัน และ</w:t>
      </w:r>
      <w:r w:rsidR="002D3435" w:rsidRPr="00694B9A">
        <w:rPr>
          <w:rFonts w:hint="cs"/>
          <w:i/>
          <w:iCs/>
          <w:color w:val="FF0000"/>
          <w:cs/>
        </w:rPr>
        <w:t>ต้องเป็นหลักสูตรที่อาจารย์ผู้นั้นมีคุณวุฒิตรงหรือสัมพันธ์กับสาขาวิชาของหลักสูตร</w:t>
      </w:r>
      <w:r w:rsidR="00805666" w:rsidRPr="00694B9A">
        <w:rPr>
          <w:i/>
          <w:iCs/>
          <w:color w:val="FF0000"/>
        </w:rPr>
        <w:t xml:space="preserve"> </w:t>
      </w:r>
    </w:p>
    <w:p w14:paraId="1A04C3D5" w14:textId="77777777" w:rsidR="00452CDB" w:rsidRPr="00FC2F27" w:rsidRDefault="00452CDB" w:rsidP="005C30F2">
      <w:pPr>
        <w:numPr>
          <w:ilvl w:val="0"/>
          <w:numId w:val="2"/>
        </w:numPr>
        <w:autoSpaceDE w:val="0"/>
        <w:autoSpaceDN w:val="0"/>
        <w:adjustRightInd w:val="0"/>
        <w:ind w:left="0" w:firstLine="284"/>
        <w:jc w:val="thaiDistribute"/>
        <w:rPr>
          <w:b/>
          <w:bCs/>
          <w:color w:val="00B050"/>
        </w:rPr>
      </w:pPr>
      <w:r w:rsidRPr="00FC2F27">
        <w:rPr>
          <w:rFonts w:hint="cs"/>
          <w:b/>
          <w:bCs/>
          <w:color w:val="00B050"/>
          <w:cs/>
        </w:rPr>
        <w:t>หลักสูตรปริญญาโท</w:t>
      </w:r>
      <w:r w:rsidRPr="00FC2F27">
        <w:rPr>
          <w:rFonts w:hint="cs"/>
          <w:color w:val="00B050"/>
          <w:cs/>
        </w:rPr>
        <w:t xml:space="preserve"> อาจารย์ผู้รับผิดชอบหลักสูตร</w:t>
      </w:r>
      <w:r w:rsidRPr="00FC2F27">
        <w:rPr>
          <w:rFonts w:hint="cs"/>
          <w:b/>
          <w:bCs/>
          <w:i/>
          <w:iCs/>
          <w:color w:val="00B050"/>
          <w:u w:val="single"/>
          <w:cs/>
        </w:rPr>
        <w:t>มาจาก</w:t>
      </w:r>
      <w:r w:rsidRPr="00FC2F27">
        <w:rPr>
          <w:rFonts w:hint="cs"/>
          <w:color w:val="00B050"/>
          <w:cs/>
        </w:rPr>
        <w:t>อาจารย์ประจำหลักสูตร จำนวน</w:t>
      </w:r>
      <w:r w:rsidRPr="00FC2F27">
        <w:rPr>
          <w:rFonts w:hint="cs"/>
          <w:color w:val="00B050"/>
          <w:u w:val="dotted"/>
          <w:cs/>
        </w:rPr>
        <w:t xml:space="preserve">              อย่างน้อย  3 คน</w:t>
      </w:r>
      <w:r w:rsidRPr="00FC2F27">
        <w:rPr>
          <w:rFonts w:hint="cs"/>
          <w:color w:val="00B050"/>
          <w:cs/>
        </w:rPr>
        <w:t xml:space="preserve"> </w:t>
      </w:r>
      <w:r w:rsidRPr="00FC2F27">
        <w:rPr>
          <w:rFonts w:hint="cs"/>
          <w:b/>
          <w:bCs/>
          <w:color w:val="00B050"/>
          <w:cs/>
        </w:rPr>
        <w:t>มีคุณวุฒิปริญญาเอกหรือเทียบเท่า หรือขั้นต่ำปริญญาโทหรือเทียบเท่า ที่มีตำแหน่ง           รองศาสตราจารย์</w:t>
      </w:r>
      <w:r w:rsidRPr="00FC2F27">
        <w:rPr>
          <w:rFonts w:hint="cs"/>
          <w:color w:val="00B050"/>
          <w:cs/>
        </w:rPr>
        <w:t xml:space="preserve"> </w:t>
      </w:r>
      <w:r>
        <w:rPr>
          <w:rFonts w:hint="cs"/>
          <w:color w:val="00B050"/>
          <w:cs/>
        </w:rPr>
        <w:t>มีผลงานทางวิชาการที่ไม่ใช่ส่วนหนึ่งของการศึกษาเพื่อรับปริญญาของตนเอง โดยเป็นผลงานทางวิชาการที่ได้รับการเผยแพร่ตามหลักเกณฑ์ที่กำหนดในการพิจารณาแต่งตั้งให้บุคลดำรงตำแหน่งทางวิชาการอย่างน้อย 3 เรื่อง ในรอบ 5 ปีย้อนหลัง และอย่างน้อย 1 เรื่อง ต้องเป็นผลงานวิจัย</w:t>
      </w:r>
    </w:p>
    <w:p w14:paraId="43D98285" w14:textId="77777777" w:rsidR="00452CDB" w:rsidRPr="00FC2F27" w:rsidRDefault="00452CDB" w:rsidP="005C30F2">
      <w:pPr>
        <w:numPr>
          <w:ilvl w:val="0"/>
          <w:numId w:val="2"/>
        </w:numPr>
        <w:autoSpaceDE w:val="0"/>
        <w:autoSpaceDN w:val="0"/>
        <w:adjustRightInd w:val="0"/>
        <w:ind w:left="0" w:firstLine="284"/>
        <w:jc w:val="thaiDistribute"/>
        <w:rPr>
          <w:b/>
          <w:bCs/>
          <w:color w:val="00B050"/>
        </w:rPr>
      </w:pPr>
      <w:r w:rsidRPr="00FC2F27">
        <w:rPr>
          <w:rFonts w:hint="cs"/>
          <w:b/>
          <w:bCs/>
          <w:color w:val="00B050"/>
          <w:cs/>
        </w:rPr>
        <w:t xml:space="preserve">หลักสูตรปริญญาเอก </w:t>
      </w:r>
      <w:r w:rsidRPr="00FC2F27">
        <w:rPr>
          <w:rFonts w:hint="cs"/>
          <w:color w:val="00B050"/>
          <w:cs/>
        </w:rPr>
        <w:t>อาจารย์ผู้รับผิดชอบหลักสูตร</w:t>
      </w:r>
      <w:r w:rsidRPr="00FC2F27">
        <w:rPr>
          <w:rFonts w:hint="cs"/>
          <w:b/>
          <w:bCs/>
          <w:i/>
          <w:iCs/>
          <w:color w:val="00B050"/>
          <w:u w:val="single"/>
          <w:cs/>
        </w:rPr>
        <w:t>มาจาก</w:t>
      </w:r>
      <w:r w:rsidRPr="00FC2F27">
        <w:rPr>
          <w:rFonts w:hint="cs"/>
          <w:color w:val="00B050"/>
          <w:cs/>
        </w:rPr>
        <w:t>อาจารย์ประจำหลักสูตร จำนวน</w:t>
      </w:r>
      <w:r w:rsidRPr="00FC2F27">
        <w:rPr>
          <w:rFonts w:hint="cs"/>
          <w:color w:val="00B050"/>
          <w:u w:val="dotted"/>
          <w:cs/>
        </w:rPr>
        <w:t xml:space="preserve">              อย่างน้อย  3 คน</w:t>
      </w:r>
      <w:r w:rsidRPr="00FC2F27">
        <w:rPr>
          <w:rFonts w:hint="cs"/>
          <w:color w:val="00B050"/>
          <w:cs/>
        </w:rPr>
        <w:t xml:space="preserve"> </w:t>
      </w:r>
      <w:r w:rsidRPr="00FC2F27">
        <w:rPr>
          <w:rFonts w:hint="cs"/>
          <w:b/>
          <w:bCs/>
          <w:color w:val="00B050"/>
          <w:cs/>
        </w:rPr>
        <w:t>มีคุณวุฒิปริญญาเอกหรือเทียบเท่า หรือขั้นต่ำปริญญาโทหรือเทียบเท่า ที่มีตำแหน่งศาสตราจารย์</w:t>
      </w:r>
      <w:r w:rsidRPr="00FC2F27">
        <w:rPr>
          <w:rFonts w:hint="cs"/>
          <w:color w:val="00B050"/>
          <w:cs/>
        </w:rPr>
        <w:t xml:space="preserve"> </w:t>
      </w:r>
      <w:r>
        <w:rPr>
          <w:rFonts w:hint="cs"/>
          <w:color w:val="00B050"/>
          <w:cs/>
        </w:rPr>
        <w:t>มีผลงานทางวิชาการที่ไม่ใช่ส่วนหนึ่งของการศึกษาเพื่อรับปริญญาของตนเอง โดยเป็นผลงานทางวิชาการประเภทงานวิจัยที่ได้รับการเผยแพร่ตามหลักเกณฑ์ที่กำหนดในการพิจารณาแต่งตั้งให้บุคลดำรงตำแหน่งทางวิชาการอย่างน้อย 3 เรื่อง ในรอบ 5 ปีย้อนหลัง</w:t>
      </w:r>
    </w:p>
    <w:p w14:paraId="0A70EE61" w14:textId="77777777" w:rsidR="005614EB" w:rsidRDefault="005614EB" w:rsidP="002D3435">
      <w:pPr>
        <w:autoSpaceDE w:val="0"/>
        <w:autoSpaceDN w:val="0"/>
        <w:adjustRightInd w:val="0"/>
        <w:ind w:firstLine="142"/>
        <w:jc w:val="thaiDistribute"/>
        <w:rPr>
          <w:b/>
          <w:bCs/>
          <w:i/>
          <w:iCs/>
          <w:color w:val="FF0000"/>
        </w:rPr>
      </w:pPr>
    </w:p>
    <w:p w14:paraId="1456D0DB" w14:textId="500BBE45" w:rsidR="003F47F1" w:rsidRPr="00717EA0" w:rsidRDefault="007005F2" w:rsidP="009F50D4">
      <w:pPr>
        <w:autoSpaceDE w:val="0"/>
        <w:autoSpaceDN w:val="0"/>
        <w:adjustRightInd w:val="0"/>
        <w:ind w:firstLine="810"/>
        <w:rPr>
          <w:i/>
          <w:iCs/>
          <w:color w:val="FF0000"/>
          <w:cs/>
        </w:rPr>
      </w:pPr>
      <w:r>
        <w:rPr>
          <w:b/>
          <w:bCs/>
        </w:rPr>
        <w:br w:type="page"/>
      </w:r>
      <w:r w:rsidR="00636CC2" w:rsidRPr="005549F7">
        <w:rPr>
          <w:b/>
          <w:bCs/>
        </w:rPr>
        <w:lastRenderedPageBreak/>
        <w:t xml:space="preserve">2.2 </w:t>
      </w:r>
      <w:r w:rsidR="00636CC2" w:rsidRPr="005549F7">
        <w:rPr>
          <w:b/>
          <w:bCs/>
          <w:cs/>
        </w:rPr>
        <w:t>อาจารย์</w:t>
      </w:r>
      <w:r w:rsidR="00694B9A">
        <w:rPr>
          <w:rFonts w:hint="cs"/>
          <w:b/>
          <w:bCs/>
          <w:cs/>
        </w:rPr>
        <w:t>ผู้สอน</w:t>
      </w:r>
      <w:r w:rsidR="00694B9A">
        <w:rPr>
          <w:b/>
          <w:bCs/>
        </w:rPr>
        <w:t xml:space="preserve"> </w:t>
      </w:r>
    </w:p>
    <w:p w14:paraId="61970FF0" w14:textId="77777777" w:rsidR="00694B9A" w:rsidRDefault="00694B9A" w:rsidP="00694B9A">
      <w:pPr>
        <w:autoSpaceDE w:val="0"/>
        <w:autoSpaceDN w:val="0"/>
        <w:adjustRightInd w:val="0"/>
        <w:ind w:firstLine="1276"/>
        <w:rPr>
          <w:b/>
          <w:bCs/>
        </w:rPr>
      </w:pPr>
      <w:r w:rsidRPr="005549F7">
        <w:rPr>
          <w:b/>
          <w:bCs/>
        </w:rPr>
        <w:t>2.2</w:t>
      </w:r>
      <w:r>
        <w:rPr>
          <w:b/>
          <w:bCs/>
        </w:rPr>
        <w:t>.1.</w:t>
      </w:r>
      <w:r w:rsidRPr="005549F7">
        <w:rPr>
          <w:b/>
          <w:bCs/>
        </w:rPr>
        <w:t xml:space="preserve"> </w:t>
      </w:r>
      <w:r w:rsidRPr="005549F7">
        <w:rPr>
          <w:b/>
          <w:bCs/>
          <w:cs/>
        </w:rPr>
        <w:t>อาจารย์</w:t>
      </w:r>
      <w:r>
        <w:rPr>
          <w:rFonts w:hint="cs"/>
          <w:b/>
          <w:bCs/>
          <w:cs/>
        </w:rPr>
        <w:t>ประจำ</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1843"/>
        <w:gridCol w:w="3402"/>
        <w:gridCol w:w="1620"/>
        <w:gridCol w:w="1393"/>
        <w:gridCol w:w="1235"/>
      </w:tblGrid>
      <w:tr w:rsidR="00636CC2" w:rsidRPr="00263EE2" w14:paraId="06C996E5" w14:textId="77777777" w:rsidTr="00391A92">
        <w:trPr>
          <w:tblHeader/>
        </w:trPr>
        <w:tc>
          <w:tcPr>
            <w:tcW w:w="392" w:type="dxa"/>
            <w:vMerge w:val="restart"/>
          </w:tcPr>
          <w:p w14:paraId="7B4B54BB" w14:textId="77777777" w:rsidR="00636CC2" w:rsidRPr="00263EE2" w:rsidRDefault="00636CC2" w:rsidP="006102F3">
            <w:pPr>
              <w:autoSpaceDE w:val="0"/>
              <w:autoSpaceDN w:val="0"/>
              <w:adjustRightInd w:val="0"/>
              <w:jc w:val="center"/>
              <w:rPr>
                <w:b/>
                <w:bCs/>
                <w:cs/>
              </w:rPr>
            </w:pPr>
            <w:r w:rsidRPr="00263EE2">
              <w:rPr>
                <w:rFonts w:hint="cs"/>
                <w:b/>
                <w:bCs/>
                <w:cs/>
              </w:rPr>
              <w:t>ที่</w:t>
            </w:r>
          </w:p>
        </w:tc>
        <w:tc>
          <w:tcPr>
            <w:tcW w:w="1843" w:type="dxa"/>
            <w:vMerge w:val="restart"/>
          </w:tcPr>
          <w:p w14:paraId="13FE9561" w14:textId="77777777" w:rsidR="00636CC2" w:rsidRPr="00263EE2" w:rsidRDefault="00636CC2" w:rsidP="006102F3">
            <w:pPr>
              <w:autoSpaceDE w:val="0"/>
              <w:autoSpaceDN w:val="0"/>
              <w:adjustRightInd w:val="0"/>
              <w:jc w:val="center"/>
              <w:rPr>
                <w:b/>
                <w:bCs/>
              </w:rPr>
            </w:pPr>
            <w:r w:rsidRPr="00263EE2">
              <w:rPr>
                <w:rFonts w:hint="cs"/>
                <w:b/>
                <w:bCs/>
                <w:cs/>
              </w:rPr>
              <w:t>ชื่อ-สกุล</w:t>
            </w:r>
          </w:p>
        </w:tc>
        <w:tc>
          <w:tcPr>
            <w:tcW w:w="3402" w:type="dxa"/>
            <w:vMerge w:val="restart"/>
          </w:tcPr>
          <w:p w14:paraId="28B55F11" w14:textId="77777777" w:rsidR="00636CC2" w:rsidRPr="00263EE2" w:rsidRDefault="00636CC2" w:rsidP="006102F3">
            <w:pPr>
              <w:autoSpaceDE w:val="0"/>
              <w:autoSpaceDN w:val="0"/>
              <w:adjustRightInd w:val="0"/>
              <w:jc w:val="center"/>
              <w:rPr>
                <w:b/>
                <w:bCs/>
              </w:rPr>
            </w:pPr>
            <w:r w:rsidRPr="00263EE2">
              <w:rPr>
                <w:rFonts w:hint="cs"/>
                <w:b/>
                <w:bCs/>
                <w:cs/>
              </w:rPr>
              <w:t>ตำแหน่ง</w:t>
            </w:r>
          </w:p>
          <w:p w14:paraId="510CC4D3" w14:textId="77777777" w:rsidR="00636CC2" w:rsidRPr="00263EE2" w:rsidRDefault="00636CC2" w:rsidP="006102F3">
            <w:pPr>
              <w:autoSpaceDE w:val="0"/>
              <w:autoSpaceDN w:val="0"/>
              <w:adjustRightInd w:val="0"/>
              <w:jc w:val="center"/>
              <w:rPr>
                <w:b/>
                <w:bCs/>
              </w:rPr>
            </w:pPr>
            <w:r w:rsidRPr="00263EE2">
              <w:rPr>
                <w:rFonts w:hint="cs"/>
                <w:b/>
                <w:bCs/>
                <w:cs/>
              </w:rPr>
              <w:t>ทางวิชาการ</w:t>
            </w:r>
          </w:p>
        </w:tc>
        <w:tc>
          <w:tcPr>
            <w:tcW w:w="1620" w:type="dxa"/>
            <w:vMerge w:val="restart"/>
          </w:tcPr>
          <w:p w14:paraId="71E7AE96" w14:textId="77777777" w:rsidR="00636CC2" w:rsidRPr="00263EE2" w:rsidRDefault="00636CC2" w:rsidP="006102F3">
            <w:pPr>
              <w:autoSpaceDE w:val="0"/>
              <w:autoSpaceDN w:val="0"/>
              <w:adjustRightInd w:val="0"/>
              <w:jc w:val="center"/>
              <w:rPr>
                <w:b/>
                <w:bCs/>
              </w:rPr>
            </w:pPr>
            <w:r w:rsidRPr="00263EE2">
              <w:rPr>
                <w:rFonts w:hint="cs"/>
                <w:b/>
                <w:bCs/>
                <w:cs/>
              </w:rPr>
              <w:t>คุณวุฒิ/สาขาวิชา</w:t>
            </w:r>
          </w:p>
        </w:tc>
        <w:tc>
          <w:tcPr>
            <w:tcW w:w="2628" w:type="dxa"/>
            <w:gridSpan w:val="2"/>
          </w:tcPr>
          <w:p w14:paraId="6021ABD3" w14:textId="77777777" w:rsidR="00636CC2" w:rsidRPr="00263EE2" w:rsidRDefault="00636CC2" w:rsidP="006102F3">
            <w:pPr>
              <w:autoSpaceDE w:val="0"/>
              <w:autoSpaceDN w:val="0"/>
              <w:adjustRightInd w:val="0"/>
              <w:jc w:val="center"/>
              <w:rPr>
                <w:b/>
                <w:bCs/>
              </w:rPr>
            </w:pPr>
            <w:r w:rsidRPr="00263EE2">
              <w:rPr>
                <w:rFonts w:hint="cs"/>
                <w:b/>
                <w:bCs/>
                <w:cs/>
              </w:rPr>
              <w:t>สำเร็จการศึกษา</w:t>
            </w:r>
          </w:p>
        </w:tc>
      </w:tr>
      <w:tr w:rsidR="00636CC2" w:rsidRPr="00263EE2" w14:paraId="395CECBA" w14:textId="77777777" w:rsidTr="00391A92">
        <w:trPr>
          <w:tblHeader/>
        </w:trPr>
        <w:tc>
          <w:tcPr>
            <w:tcW w:w="392" w:type="dxa"/>
            <w:vMerge/>
          </w:tcPr>
          <w:p w14:paraId="7EAE8F7A" w14:textId="77777777" w:rsidR="00636CC2" w:rsidRPr="00263EE2" w:rsidRDefault="00636CC2" w:rsidP="006102F3">
            <w:pPr>
              <w:autoSpaceDE w:val="0"/>
              <w:autoSpaceDN w:val="0"/>
              <w:adjustRightInd w:val="0"/>
              <w:jc w:val="center"/>
              <w:rPr>
                <w:b/>
                <w:bCs/>
              </w:rPr>
            </w:pPr>
          </w:p>
        </w:tc>
        <w:tc>
          <w:tcPr>
            <w:tcW w:w="1843" w:type="dxa"/>
            <w:vMerge/>
          </w:tcPr>
          <w:p w14:paraId="09C335AF" w14:textId="77777777" w:rsidR="00636CC2" w:rsidRPr="00263EE2" w:rsidRDefault="00636CC2" w:rsidP="006102F3">
            <w:pPr>
              <w:autoSpaceDE w:val="0"/>
              <w:autoSpaceDN w:val="0"/>
              <w:adjustRightInd w:val="0"/>
              <w:jc w:val="center"/>
              <w:rPr>
                <w:b/>
                <w:bCs/>
              </w:rPr>
            </w:pPr>
          </w:p>
        </w:tc>
        <w:tc>
          <w:tcPr>
            <w:tcW w:w="3402" w:type="dxa"/>
            <w:vMerge/>
          </w:tcPr>
          <w:p w14:paraId="20EF1F84" w14:textId="77777777" w:rsidR="00636CC2" w:rsidRPr="00263EE2" w:rsidRDefault="00636CC2" w:rsidP="006102F3">
            <w:pPr>
              <w:autoSpaceDE w:val="0"/>
              <w:autoSpaceDN w:val="0"/>
              <w:adjustRightInd w:val="0"/>
              <w:jc w:val="center"/>
              <w:rPr>
                <w:b/>
                <w:bCs/>
              </w:rPr>
            </w:pPr>
          </w:p>
        </w:tc>
        <w:tc>
          <w:tcPr>
            <w:tcW w:w="1620" w:type="dxa"/>
            <w:vMerge/>
          </w:tcPr>
          <w:p w14:paraId="1098D37D" w14:textId="77777777" w:rsidR="00636CC2" w:rsidRPr="00263EE2" w:rsidRDefault="00636CC2" w:rsidP="006102F3">
            <w:pPr>
              <w:autoSpaceDE w:val="0"/>
              <w:autoSpaceDN w:val="0"/>
              <w:adjustRightInd w:val="0"/>
              <w:jc w:val="center"/>
              <w:rPr>
                <w:b/>
                <w:bCs/>
              </w:rPr>
            </w:pPr>
          </w:p>
        </w:tc>
        <w:tc>
          <w:tcPr>
            <w:tcW w:w="1393" w:type="dxa"/>
          </w:tcPr>
          <w:p w14:paraId="51F60F4B" w14:textId="77777777" w:rsidR="00636CC2" w:rsidRPr="00263EE2" w:rsidRDefault="00636CC2" w:rsidP="006102F3">
            <w:pPr>
              <w:autoSpaceDE w:val="0"/>
              <w:autoSpaceDN w:val="0"/>
              <w:adjustRightInd w:val="0"/>
              <w:jc w:val="center"/>
              <w:rPr>
                <w:b/>
                <w:bCs/>
              </w:rPr>
            </w:pPr>
            <w:r w:rsidRPr="00263EE2">
              <w:rPr>
                <w:rFonts w:hint="cs"/>
                <w:b/>
                <w:bCs/>
                <w:cs/>
              </w:rPr>
              <w:t>สถาบัน</w:t>
            </w:r>
          </w:p>
        </w:tc>
        <w:tc>
          <w:tcPr>
            <w:tcW w:w="1235" w:type="dxa"/>
          </w:tcPr>
          <w:p w14:paraId="67B58284" w14:textId="77777777" w:rsidR="00636CC2" w:rsidRPr="00263EE2" w:rsidRDefault="00636CC2" w:rsidP="006102F3">
            <w:pPr>
              <w:autoSpaceDE w:val="0"/>
              <w:autoSpaceDN w:val="0"/>
              <w:adjustRightInd w:val="0"/>
              <w:jc w:val="center"/>
              <w:rPr>
                <w:b/>
                <w:bCs/>
              </w:rPr>
            </w:pPr>
            <w:r w:rsidRPr="00263EE2">
              <w:rPr>
                <w:rFonts w:hint="cs"/>
                <w:b/>
                <w:bCs/>
                <w:cs/>
              </w:rPr>
              <w:t>ปี พ.ศ.</w:t>
            </w:r>
          </w:p>
        </w:tc>
      </w:tr>
      <w:tr w:rsidR="00636CC2" w:rsidRPr="00263EE2" w14:paraId="75F9EF4A" w14:textId="77777777" w:rsidTr="00391A92">
        <w:tc>
          <w:tcPr>
            <w:tcW w:w="392" w:type="dxa"/>
          </w:tcPr>
          <w:p w14:paraId="3CF26F31" w14:textId="77777777" w:rsidR="00636CC2" w:rsidRPr="00263EE2" w:rsidRDefault="00636CC2" w:rsidP="006102F3">
            <w:pPr>
              <w:autoSpaceDE w:val="0"/>
              <w:autoSpaceDN w:val="0"/>
              <w:adjustRightInd w:val="0"/>
              <w:rPr>
                <w:b/>
                <w:bCs/>
              </w:rPr>
            </w:pPr>
            <w:r w:rsidRPr="00263EE2">
              <w:rPr>
                <w:rFonts w:hint="cs"/>
                <w:b/>
                <w:bCs/>
                <w:cs/>
              </w:rPr>
              <w:t>1.</w:t>
            </w:r>
          </w:p>
        </w:tc>
        <w:tc>
          <w:tcPr>
            <w:tcW w:w="1843" w:type="dxa"/>
          </w:tcPr>
          <w:p w14:paraId="3BA0798D" w14:textId="77777777" w:rsidR="00636CC2" w:rsidRPr="00263EE2" w:rsidRDefault="00636CC2" w:rsidP="006102F3">
            <w:pPr>
              <w:autoSpaceDE w:val="0"/>
              <w:autoSpaceDN w:val="0"/>
              <w:adjustRightInd w:val="0"/>
              <w:rPr>
                <w:b/>
                <w:bCs/>
              </w:rPr>
            </w:pPr>
            <w:r w:rsidRPr="00AC3111">
              <w:rPr>
                <w:rFonts w:hint="cs"/>
                <w:b/>
                <w:bCs/>
                <w:sz w:val="28"/>
                <w:szCs w:val="28"/>
                <w:cs/>
              </w:rPr>
              <w:t>นาย/นาง/นางสาว</w:t>
            </w:r>
          </w:p>
        </w:tc>
        <w:tc>
          <w:tcPr>
            <w:tcW w:w="3402" w:type="dxa"/>
          </w:tcPr>
          <w:p w14:paraId="1663EC65" w14:textId="77777777" w:rsidR="00636CC2" w:rsidRPr="0039416B" w:rsidRDefault="00636CC2" w:rsidP="006102F3">
            <w:pPr>
              <w:autoSpaceDE w:val="0"/>
              <w:autoSpaceDN w:val="0"/>
              <w:adjustRightInd w:val="0"/>
              <w:rPr>
                <w:b/>
                <w:bCs/>
                <w:color w:val="FF0000"/>
              </w:rPr>
            </w:pPr>
            <w:r w:rsidRPr="0039416B">
              <w:rPr>
                <w:rFonts w:hint="cs"/>
                <w:b/>
                <w:bCs/>
                <w:color w:val="FF0000"/>
                <w:cs/>
              </w:rPr>
              <w:t>ศาสตราจารย์/รองศาสตราจารย์/</w:t>
            </w:r>
          </w:p>
          <w:p w14:paraId="12708DD3" w14:textId="77777777" w:rsidR="00636CC2" w:rsidRPr="0039416B" w:rsidRDefault="00636CC2" w:rsidP="006102F3">
            <w:pPr>
              <w:autoSpaceDE w:val="0"/>
              <w:autoSpaceDN w:val="0"/>
              <w:adjustRightInd w:val="0"/>
              <w:rPr>
                <w:b/>
                <w:bCs/>
                <w:color w:val="FF0000"/>
              </w:rPr>
            </w:pPr>
            <w:r w:rsidRPr="0039416B">
              <w:rPr>
                <w:rFonts w:hint="cs"/>
                <w:b/>
                <w:bCs/>
                <w:color w:val="FF0000"/>
                <w:cs/>
              </w:rPr>
              <w:t>ผู้ช่วยศาสตราจารย์/อาจารย์</w:t>
            </w:r>
            <w:r w:rsidRPr="0039416B">
              <w:rPr>
                <w:b/>
                <w:bCs/>
                <w:color w:val="FF0000"/>
              </w:rPr>
              <w:t xml:space="preserve"> </w:t>
            </w:r>
          </w:p>
          <w:p w14:paraId="02FD94CC" w14:textId="77777777" w:rsidR="00636CC2" w:rsidRPr="0039416B" w:rsidRDefault="00636CC2" w:rsidP="006102F3">
            <w:pPr>
              <w:autoSpaceDE w:val="0"/>
              <w:autoSpaceDN w:val="0"/>
              <w:adjustRightInd w:val="0"/>
              <w:rPr>
                <w:b/>
                <w:bCs/>
                <w:color w:val="FF0000"/>
                <w:u w:val="dotted"/>
              </w:rPr>
            </w:pPr>
            <w:r w:rsidRPr="0039416B">
              <w:rPr>
                <w:rFonts w:hint="cs"/>
                <w:b/>
                <w:bCs/>
                <w:color w:val="FF0000"/>
                <w:u w:val="dotted"/>
                <w:cs/>
              </w:rPr>
              <w:t>*ไม่ควรระบุอักษรย่อ</w:t>
            </w:r>
          </w:p>
          <w:p w14:paraId="554211FA" w14:textId="77777777" w:rsidR="00636CC2" w:rsidRPr="0039416B" w:rsidRDefault="00636CC2" w:rsidP="006102F3">
            <w:pPr>
              <w:autoSpaceDE w:val="0"/>
              <w:autoSpaceDN w:val="0"/>
              <w:adjustRightInd w:val="0"/>
              <w:rPr>
                <w:b/>
                <w:bCs/>
                <w:color w:val="FF0000"/>
                <w:u w:val="dotted"/>
              </w:rPr>
            </w:pPr>
            <w:r w:rsidRPr="0039416B">
              <w:rPr>
                <w:rFonts w:hint="cs"/>
                <w:b/>
                <w:bCs/>
                <w:color w:val="FF0000"/>
                <w:u w:val="dotted"/>
                <w:cs/>
              </w:rPr>
              <w:t>*ให้เรียงลำดับตำแหน่งทางวิชาการสูงมาก่อน</w:t>
            </w:r>
          </w:p>
          <w:p w14:paraId="62B882AE" w14:textId="77777777" w:rsidR="00636CC2" w:rsidRPr="00284E4F" w:rsidRDefault="00636CC2" w:rsidP="006102F3">
            <w:pPr>
              <w:autoSpaceDE w:val="0"/>
              <w:autoSpaceDN w:val="0"/>
              <w:adjustRightInd w:val="0"/>
              <w:rPr>
                <w:b/>
                <w:bCs/>
                <w:u w:val="dotted"/>
                <w:cs/>
              </w:rPr>
            </w:pPr>
            <w:r w:rsidRPr="0039416B">
              <w:rPr>
                <w:rFonts w:hint="cs"/>
                <w:b/>
                <w:bCs/>
                <w:color w:val="FF0000"/>
                <w:u w:val="dotted"/>
                <w:cs/>
              </w:rPr>
              <w:t>*กรณีตำแหน่งทางวิชาการเท่ากันให้ยึดคุณวุฒิที่ตรงตามสาขาวิชาที่เปิดสอน</w:t>
            </w:r>
            <w:r>
              <w:rPr>
                <w:rFonts w:hint="cs"/>
                <w:b/>
                <w:bCs/>
                <w:u w:val="dotted"/>
                <w:cs/>
              </w:rPr>
              <w:t xml:space="preserve"> </w:t>
            </w:r>
          </w:p>
        </w:tc>
        <w:tc>
          <w:tcPr>
            <w:tcW w:w="1620" w:type="dxa"/>
          </w:tcPr>
          <w:p w14:paraId="5B7A3C67" w14:textId="77777777" w:rsidR="00636CC2" w:rsidRPr="0039416B" w:rsidRDefault="00636CC2" w:rsidP="006102F3">
            <w:pPr>
              <w:autoSpaceDE w:val="0"/>
              <w:autoSpaceDN w:val="0"/>
              <w:adjustRightInd w:val="0"/>
              <w:rPr>
                <w:b/>
                <w:bCs/>
                <w:color w:val="FF0000"/>
              </w:rPr>
            </w:pPr>
            <w:r w:rsidRPr="0039416B">
              <w:rPr>
                <w:rFonts w:hint="cs"/>
                <w:color w:val="FF0000"/>
                <w:szCs w:val="28"/>
                <w:cs/>
              </w:rPr>
              <w:t>วุฒิการศึกษา (เรียงตาม ป.เอก/โท/ตรี)</w:t>
            </w:r>
          </w:p>
          <w:p w14:paraId="7B6C2A89" w14:textId="77777777" w:rsidR="00636CC2" w:rsidRPr="0039416B" w:rsidRDefault="00636CC2" w:rsidP="006102F3">
            <w:pPr>
              <w:autoSpaceDE w:val="0"/>
              <w:autoSpaceDN w:val="0"/>
              <w:adjustRightInd w:val="0"/>
              <w:rPr>
                <w:b/>
                <w:bCs/>
                <w:color w:val="FF0000"/>
                <w:u w:val="dotted"/>
                <w:cs/>
              </w:rPr>
            </w:pPr>
            <w:r w:rsidRPr="0039416B">
              <w:rPr>
                <w:rFonts w:hint="cs"/>
                <w:b/>
                <w:bCs/>
                <w:color w:val="FF0000"/>
                <w:u w:val="dotted"/>
                <w:cs/>
              </w:rPr>
              <w:t>ตรวจสอบอักษรย่อคุณวุฒิให้ถูกต้อ</w:t>
            </w:r>
            <w:r w:rsidRPr="0039416B">
              <w:rPr>
                <w:rFonts w:hint="cs"/>
                <w:b/>
                <w:bCs/>
                <w:color w:val="FF0000"/>
                <w:sz w:val="28"/>
                <w:szCs w:val="28"/>
                <w:u w:val="dotted"/>
                <w:cs/>
              </w:rPr>
              <w:t>ง</w:t>
            </w:r>
          </w:p>
        </w:tc>
        <w:tc>
          <w:tcPr>
            <w:tcW w:w="1393" w:type="dxa"/>
          </w:tcPr>
          <w:p w14:paraId="7FA8B1EB" w14:textId="77777777" w:rsidR="00636CC2" w:rsidRPr="00263EE2" w:rsidRDefault="0039416B" w:rsidP="006102F3">
            <w:pPr>
              <w:autoSpaceDE w:val="0"/>
              <w:autoSpaceDN w:val="0"/>
              <w:adjustRightInd w:val="0"/>
              <w:rPr>
                <w:b/>
                <w:bCs/>
              </w:rPr>
            </w:pPr>
            <w:r w:rsidRPr="00194DF7">
              <w:rPr>
                <w:rFonts w:hint="cs"/>
                <w:color w:val="FF0000"/>
                <w:sz w:val="22"/>
                <w:szCs w:val="22"/>
                <w:cs/>
              </w:rPr>
              <w:t>ชื่อสถาบัน</w:t>
            </w:r>
            <w:r>
              <w:rPr>
                <w:rFonts w:hint="cs"/>
                <w:color w:val="FF0000"/>
                <w:sz w:val="22"/>
                <w:szCs w:val="22"/>
                <w:cs/>
              </w:rPr>
              <w:t xml:space="preserve">ต้องสอดคล้อง ณ </w:t>
            </w:r>
            <w:r w:rsidRPr="00194DF7">
              <w:rPr>
                <w:rFonts w:hint="cs"/>
                <w:color w:val="FF0000"/>
                <w:sz w:val="22"/>
                <w:szCs w:val="22"/>
                <w:cs/>
              </w:rPr>
              <w:t>ปีที่สำเร็จการศึกษา</w:t>
            </w:r>
          </w:p>
        </w:tc>
        <w:tc>
          <w:tcPr>
            <w:tcW w:w="1235" w:type="dxa"/>
          </w:tcPr>
          <w:p w14:paraId="05BE70CC" w14:textId="77777777" w:rsidR="00636CC2" w:rsidRPr="00263EE2" w:rsidRDefault="00636CC2" w:rsidP="006102F3">
            <w:pPr>
              <w:autoSpaceDE w:val="0"/>
              <w:autoSpaceDN w:val="0"/>
              <w:adjustRightInd w:val="0"/>
              <w:rPr>
                <w:b/>
                <w:bCs/>
              </w:rPr>
            </w:pPr>
          </w:p>
        </w:tc>
      </w:tr>
    </w:tbl>
    <w:p w14:paraId="7B355EFA" w14:textId="77777777" w:rsidR="00AD26F0" w:rsidRDefault="00AD26F0" w:rsidP="00636CC2">
      <w:pPr>
        <w:autoSpaceDE w:val="0"/>
        <w:autoSpaceDN w:val="0"/>
        <w:adjustRightInd w:val="0"/>
        <w:ind w:firstLine="810"/>
        <w:rPr>
          <w:b/>
          <w:bCs/>
          <w:sz w:val="16"/>
          <w:szCs w:val="16"/>
        </w:rPr>
      </w:pPr>
    </w:p>
    <w:p w14:paraId="4989A63D" w14:textId="77777777" w:rsidR="00636CC2" w:rsidRDefault="00636CC2" w:rsidP="00694B9A">
      <w:pPr>
        <w:autoSpaceDE w:val="0"/>
        <w:autoSpaceDN w:val="0"/>
        <w:adjustRightInd w:val="0"/>
        <w:ind w:firstLine="1276"/>
        <w:rPr>
          <w:b/>
          <w:bCs/>
        </w:rPr>
      </w:pPr>
      <w:r w:rsidRPr="005549F7">
        <w:rPr>
          <w:b/>
          <w:bCs/>
        </w:rPr>
        <w:t>2.</w:t>
      </w:r>
      <w:r w:rsidR="00694B9A">
        <w:rPr>
          <w:rFonts w:hint="cs"/>
          <w:b/>
          <w:bCs/>
          <w:cs/>
        </w:rPr>
        <w:t>2.2.</w:t>
      </w:r>
      <w:r w:rsidRPr="005549F7">
        <w:rPr>
          <w:b/>
          <w:bCs/>
        </w:rPr>
        <w:t xml:space="preserve"> </w:t>
      </w:r>
      <w:r w:rsidRPr="005549F7">
        <w:rPr>
          <w:b/>
          <w:bCs/>
          <w:cs/>
        </w:rPr>
        <w:t>อาจารย์พิเศษ</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1843"/>
        <w:gridCol w:w="3402"/>
        <w:gridCol w:w="1506"/>
        <w:gridCol w:w="2746"/>
      </w:tblGrid>
      <w:tr w:rsidR="007B0E69" w:rsidRPr="00263EE2" w14:paraId="4AF618B6" w14:textId="77777777" w:rsidTr="00391A92">
        <w:trPr>
          <w:trHeight w:val="848"/>
        </w:trPr>
        <w:tc>
          <w:tcPr>
            <w:tcW w:w="392" w:type="dxa"/>
          </w:tcPr>
          <w:p w14:paraId="40BB5118" w14:textId="77777777" w:rsidR="007B0E69" w:rsidRPr="00263EE2" w:rsidRDefault="007B0E69" w:rsidP="006102F3">
            <w:pPr>
              <w:autoSpaceDE w:val="0"/>
              <w:autoSpaceDN w:val="0"/>
              <w:adjustRightInd w:val="0"/>
              <w:jc w:val="center"/>
              <w:rPr>
                <w:b/>
                <w:bCs/>
                <w:cs/>
              </w:rPr>
            </w:pPr>
            <w:r w:rsidRPr="00263EE2">
              <w:rPr>
                <w:rFonts w:hint="cs"/>
                <w:b/>
                <w:bCs/>
                <w:cs/>
              </w:rPr>
              <w:t>ที่</w:t>
            </w:r>
          </w:p>
        </w:tc>
        <w:tc>
          <w:tcPr>
            <w:tcW w:w="1843" w:type="dxa"/>
          </w:tcPr>
          <w:p w14:paraId="6D22E4E0" w14:textId="77777777" w:rsidR="007B0E69" w:rsidRPr="00263EE2" w:rsidRDefault="007B0E69" w:rsidP="006102F3">
            <w:pPr>
              <w:autoSpaceDE w:val="0"/>
              <w:autoSpaceDN w:val="0"/>
              <w:adjustRightInd w:val="0"/>
              <w:jc w:val="center"/>
              <w:rPr>
                <w:b/>
                <w:bCs/>
              </w:rPr>
            </w:pPr>
            <w:r w:rsidRPr="00263EE2">
              <w:rPr>
                <w:rFonts w:hint="cs"/>
                <w:b/>
                <w:bCs/>
                <w:cs/>
              </w:rPr>
              <w:t>ชื่อ-สกุล</w:t>
            </w:r>
          </w:p>
        </w:tc>
        <w:tc>
          <w:tcPr>
            <w:tcW w:w="3402" w:type="dxa"/>
          </w:tcPr>
          <w:p w14:paraId="6EB35970" w14:textId="77777777" w:rsidR="007B0E69" w:rsidRPr="00263EE2" w:rsidRDefault="007B0E69" w:rsidP="006102F3">
            <w:pPr>
              <w:autoSpaceDE w:val="0"/>
              <w:autoSpaceDN w:val="0"/>
              <w:adjustRightInd w:val="0"/>
              <w:jc w:val="center"/>
              <w:rPr>
                <w:b/>
                <w:bCs/>
              </w:rPr>
            </w:pPr>
            <w:r w:rsidRPr="00263EE2">
              <w:rPr>
                <w:rFonts w:hint="cs"/>
                <w:b/>
                <w:bCs/>
                <w:cs/>
              </w:rPr>
              <w:t>ตำแหน่ง</w:t>
            </w:r>
          </w:p>
          <w:p w14:paraId="717B0576" w14:textId="77777777" w:rsidR="007B0E69" w:rsidRPr="00263EE2" w:rsidRDefault="007B0E69" w:rsidP="006102F3">
            <w:pPr>
              <w:autoSpaceDE w:val="0"/>
              <w:autoSpaceDN w:val="0"/>
              <w:adjustRightInd w:val="0"/>
              <w:jc w:val="center"/>
              <w:rPr>
                <w:b/>
                <w:bCs/>
              </w:rPr>
            </w:pPr>
            <w:r w:rsidRPr="00263EE2">
              <w:rPr>
                <w:rFonts w:hint="cs"/>
                <w:b/>
                <w:bCs/>
                <w:cs/>
              </w:rPr>
              <w:t>ทางวิชาการ</w:t>
            </w:r>
          </w:p>
        </w:tc>
        <w:tc>
          <w:tcPr>
            <w:tcW w:w="1506" w:type="dxa"/>
          </w:tcPr>
          <w:p w14:paraId="178D6FBD" w14:textId="77777777" w:rsidR="007B0E69" w:rsidRPr="00263EE2" w:rsidRDefault="007B0E69" w:rsidP="006102F3">
            <w:pPr>
              <w:autoSpaceDE w:val="0"/>
              <w:autoSpaceDN w:val="0"/>
              <w:adjustRightInd w:val="0"/>
              <w:jc w:val="center"/>
              <w:rPr>
                <w:b/>
                <w:bCs/>
              </w:rPr>
            </w:pPr>
            <w:r w:rsidRPr="00263EE2">
              <w:rPr>
                <w:rFonts w:hint="cs"/>
                <w:b/>
                <w:bCs/>
                <w:cs/>
              </w:rPr>
              <w:t>คุณวุฒิ/สาขาวิชา</w:t>
            </w:r>
          </w:p>
        </w:tc>
        <w:tc>
          <w:tcPr>
            <w:tcW w:w="2746" w:type="dxa"/>
            <w:vAlign w:val="center"/>
          </w:tcPr>
          <w:p w14:paraId="2804607B" w14:textId="77777777" w:rsidR="007B0E69" w:rsidRPr="00263EE2" w:rsidRDefault="007B0E69" w:rsidP="007B0E69">
            <w:pPr>
              <w:autoSpaceDE w:val="0"/>
              <w:autoSpaceDN w:val="0"/>
              <w:adjustRightInd w:val="0"/>
              <w:jc w:val="center"/>
              <w:rPr>
                <w:b/>
                <w:bCs/>
              </w:rPr>
            </w:pPr>
            <w:r>
              <w:rPr>
                <w:rFonts w:hint="cs"/>
                <w:b/>
                <w:bCs/>
                <w:cs/>
              </w:rPr>
              <w:t>สถานที่ทำงาน</w:t>
            </w:r>
          </w:p>
        </w:tc>
      </w:tr>
      <w:tr w:rsidR="00B7748A" w:rsidRPr="00263EE2" w14:paraId="4B5734FA" w14:textId="77777777" w:rsidTr="00391A92">
        <w:tc>
          <w:tcPr>
            <w:tcW w:w="392" w:type="dxa"/>
          </w:tcPr>
          <w:p w14:paraId="5E1EE9A3" w14:textId="77777777" w:rsidR="00B7748A" w:rsidRPr="00263EE2" w:rsidRDefault="00B7748A" w:rsidP="006102F3">
            <w:pPr>
              <w:autoSpaceDE w:val="0"/>
              <w:autoSpaceDN w:val="0"/>
              <w:adjustRightInd w:val="0"/>
              <w:rPr>
                <w:b/>
                <w:bCs/>
              </w:rPr>
            </w:pPr>
            <w:r w:rsidRPr="00263EE2">
              <w:rPr>
                <w:rFonts w:hint="cs"/>
                <w:b/>
                <w:bCs/>
                <w:cs/>
              </w:rPr>
              <w:t>1.</w:t>
            </w:r>
          </w:p>
        </w:tc>
        <w:tc>
          <w:tcPr>
            <w:tcW w:w="1843" w:type="dxa"/>
          </w:tcPr>
          <w:p w14:paraId="62F60527" w14:textId="77777777" w:rsidR="00B7748A" w:rsidRPr="00263EE2" w:rsidRDefault="00B7748A" w:rsidP="006102F3">
            <w:pPr>
              <w:autoSpaceDE w:val="0"/>
              <w:autoSpaceDN w:val="0"/>
              <w:adjustRightInd w:val="0"/>
              <w:rPr>
                <w:b/>
                <w:bCs/>
              </w:rPr>
            </w:pPr>
            <w:r w:rsidRPr="00AC3111">
              <w:rPr>
                <w:rFonts w:hint="cs"/>
                <w:b/>
                <w:bCs/>
                <w:sz w:val="28"/>
                <w:szCs w:val="28"/>
                <w:cs/>
              </w:rPr>
              <w:t>นาย/นาง/นางสาว</w:t>
            </w:r>
          </w:p>
        </w:tc>
        <w:tc>
          <w:tcPr>
            <w:tcW w:w="3402" w:type="dxa"/>
          </w:tcPr>
          <w:p w14:paraId="13309B70" w14:textId="77777777" w:rsidR="00B7748A" w:rsidRPr="0039416B" w:rsidRDefault="00B7748A" w:rsidP="006102F3">
            <w:pPr>
              <w:autoSpaceDE w:val="0"/>
              <w:autoSpaceDN w:val="0"/>
              <w:adjustRightInd w:val="0"/>
              <w:rPr>
                <w:b/>
                <w:bCs/>
                <w:color w:val="FF0000"/>
              </w:rPr>
            </w:pPr>
            <w:r w:rsidRPr="0039416B">
              <w:rPr>
                <w:rFonts w:hint="cs"/>
                <w:b/>
                <w:bCs/>
                <w:color w:val="FF0000"/>
                <w:cs/>
              </w:rPr>
              <w:t>ศาสตราจารย์/รองศาสตราจารย์/</w:t>
            </w:r>
          </w:p>
          <w:p w14:paraId="4AC7CB3D" w14:textId="77777777" w:rsidR="00B7748A" w:rsidRPr="0039416B" w:rsidRDefault="00B7748A" w:rsidP="006102F3">
            <w:pPr>
              <w:autoSpaceDE w:val="0"/>
              <w:autoSpaceDN w:val="0"/>
              <w:adjustRightInd w:val="0"/>
              <w:rPr>
                <w:b/>
                <w:bCs/>
                <w:color w:val="FF0000"/>
              </w:rPr>
            </w:pPr>
            <w:r w:rsidRPr="0039416B">
              <w:rPr>
                <w:rFonts w:hint="cs"/>
                <w:b/>
                <w:bCs/>
                <w:color w:val="FF0000"/>
                <w:cs/>
              </w:rPr>
              <w:t>ผู้ช่วยศาสตราจารย์/อาจารย์</w:t>
            </w:r>
            <w:r w:rsidRPr="0039416B">
              <w:rPr>
                <w:b/>
                <w:bCs/>
                <w:color w:val="FF0000"/>
              </w:rPr>
              <w:t xml:space="preserve"> </w:t>
            </w:r>
          </w:p>
          <w:p w14:paraId="6DCCBBCC" w14:textId="77777777" w:rsidR="00B7748A" w:rsidRPr="0039416B" w:rsidRDefault="00B7748A" w:rsidP="006102F3">
            <w:pPr>
              <w:autoSpaceDE w:val="0"/>
              <w:autoSpaceDN w:val="0"/>
              <w:adjustRightInd w:val="0"/>
              <w:rPr>
                <w:b/>
                <w:bCs/>
                <w:color w:val="FF0000"/>
                <w:u w:val="dotted"/>
              </w:rPr>
            </w:pPr>
            <w:r w:rsidRPr="0039416B">
              <w:rPr>
                <w:rFonts w:hint="cs"/>
                <w:b/>
                <w:bCs/>
                <w:color w:val="FF0000"/>
                <w:u w:val="dotted"/>
                <w:cs/>
              </w:rPr>
              <w:t>*ไม่ควรระบุอักษรย่อ</w:t>
            </w:r>
          </w:p>
          <w:p w14:paraId="624D7CBD" w14:textId="77777777" w:rsidR="00B7748A" w:rsidRPr="0039416B" w:rsidRDefault="00B7748A" w:rsidP="006102F3">
            <w:pPr>
              <w:autoSpaceDE w:val="0"/>
              <w:autoSpaceDN w:val="0"/>
              <w:adjustRightInd w:val="0"/>
              <w:rPr>
                <w:b/>
                <w:bCs/>
                <w:color w:val="FF0000"/>
                <w:u w:val="dotted"/>
              </w:rPr>
            </w:pPr>
            <w:r w:rsidRPr="0039416B">
              <w:rPr>
                <w:rFonts w:hint="cs"/>
                <w:b/>
                <w:bCs/>
                <w:color w:val="FF0000"/>
                <w:u w:val="dotted"/>
                <w:cs/>
              </w:rPr>
              <w:t>*ให้เรียงลำดับตำแหน่งทางวิชาการสูงมาก่อน</w:t>
            </w:r>
          </w:p>
          <w:p w14:paraId="51B753C6" w14:textId="77777777" w:rsidR="00B7748A" w:rsidRPr="0039416B" w:rsidRDefault="00B7748A" w:rsidP="006102F3">
            <w:pPr>
              <w:autoSpaceDE w:val="0"/>
              <w:autoSpaceDN w:val="0"/>
              <w:adjustRightInd w:val="0"/>
              <w:rPr>
                <w:b/>
                <w:bCs/>
                <w:color w:val="FF0000"/>
                <w:u w:val="dotted"/>
                <w:cs/>
              </w:rPr>
            </w:pPr>
            <w:r w:rsidRPr="0039416B">
              <w:rPr>
                <w:rFonts w:hint="cs"/>
                <w:b/>
                <w:bCs/>
                <w:color w:val="FF0000"/>
                <w:u w:val="dotted"/>
                <w:cs/>
              </w:rPr>
              <w:t xml:space="preserve">*กรณีตำแหน่งทางวิชาการเท่ากันให้ยึดคุณวุฒิที่ตรงตามสาขาวิชาที่เปิดสอน </w:t>
            </w:r>
          </w:p>
        </w:tc>
        <w:tc>
          <w:tcPr>
            <w:tcW w:w="1506" w:type="dxa"/>
          </w:tcPr>
          <w:p w14:paraId="0115A91A" w14:textId="77777777" w:rsidR="00B7748A" w:rsidRPr="0039416B" w:rsidRDefault="00B7748A" w:rsidP="006102F3">
            <w:pPr>
              <w:autoSpaceDE w:val="0"/>
              <w:autoSpaceDN w:val="0"/>
              <w:adjustRightInd w:val="0"/>
              <w:rPr>
                <w:b/>
                <w:bCs/>
                <w:color w:val="FF0000"/>
              </w:rPr>
            </w:pPr>
            <w:r w:rsidRPr="0039416B">
              <w:rPr>
                <w:rFonts w:hint="cs"/>
                <w:color w:val="FF0000"/>
                <w:szCs w:val="28"/>
                <w:cs/>
              </w:rPr>
              <w:t>วุฒิการศึกษา (เรียงตาม ป.เอก/โท/ตรี)</w:t>
            </w:r>
          </w:p>
          <w:p w14:paraId="3704F993" w14:textId="77777777" w:rsidR="00B7748A" w:rsidRPr="0039416B" w:rsidRDefault="00B7748A" w:rsidP="006102F3">
            <w:pPr>
              <w:autoSpaceDE w:val="0"/>
              <w:autoSpaceDN w:val="0"/>
              <w:adjustRightInd w:val="0"/>
              <w:rPr>
                <w:b/>
                <w:bCs/>
                <w:color w:val="FF0000"/>
                <w:u w:val="dotted"/>
                <w:cs/>
              </w:rPr>
            </w:pPr>
            <w:r w:rsidRPr="0039416B">
              <w:rPr>
                <w:rFonts w:hint="cs"/>
                <w:b/>
                <w:bCs/>
                <w:color w:val="FF0000"/>
                <w:u w:val="dotted"/>
                <w:cs/>
              </w:rPr>
              <w:t>ตรวจสอบอักษรย่อคุณวุฒิให้ถูกต้อ</w:t>
            </w:r>
            <w:r w:rsidRPr="0039416B">
              <w:rPr>
                <w:rFonts w:hint="cs"/>
                <w:b/>
                <w:bCs/>
                <w:color w:val="FF0000"/>
                <w:sz w:val="28"/>
                <w:szCs w:val="28"/>
                <w:u w:val="dotted"/>
                <w:cs/>
              </w:rPr>
              <w:t>ง</w:t>
            </w:r>
          </w:p>
        </w:tc>
        <w:tc>
          <w:tcPr>
            <w:tcW w:w="2746" w:type="dxa"/>
          </w:tcPr>
          <w:p w14:paraId="54E75FE8" w14:textId="77777777" w:rsidR="00B7748A" w:rsidRPr="00263EE2" w:rsidRDefault="00B7748A" w:rsidP="006102F3">
            <w:pPr>
              <w:autoSpaceDE w:val="0"/>
              <w:autoSpaceDN w:val="0"/>
              <w:adjustRightInd w:val="0"/>
              <w:rPr>
                <w:b/>
                <w:bCs/>
              </w:rPr>
            </w:pPr>
          </w:p>
        </w:tc>
      </w:tr>
    </w:tbl>
    <w:p w14:paraId="6B9831A9" w14:textId="77777777" w:rsidR="00AA1E9D" w:rsidRDefault="00AA1E9D" w:rsidP="00636CC2">
      <w:pPr>
        <w:autoSpaceDE w:val="0"/>
        <w:autoSpaceDN w:val="0"/>
        <w:adjustRightInd w:val="0"/>
        <w:ind w:firstLine="810"/>
        <w:rPr>
          <w:b/>
          <w:bCs/>
          <w:sz w:val="16"/>
          <w:szCs w:val="16"/>
        </w:rPr>
      </w:pPr>
    </w:p>
    <w:p w14:paraId="79683754" w14:textId="77777777" w:rsidR="009F50D4" w:rsidRPr="00390DC2" w:rsidRDefault="009F50D4" w:rsidP="009F50D4">
      <w:pPr>
        <w:autoSpaceDE w:val="0"/>
        <w:autoSpaceDN w:val="0"/>
        <w:adjustRightInd w:val="0"/>
        <w:ind w:firstLine="810"/>
        <w:rPr>
          <w:i/>
          <w:iCs/>
          <w:color w:val="FF0000"/>
          <w:cs/>
        </w:rPr>
      </w:pPr>
      <w:r>
        <w:rPr>
          <w:rFonts w:hint="cs"/>
          <w:i/>
          <w:iCs/>
          <w:color w:val="FF0000"/>
          <w:cs/>
        </w:rPr>
        <w:t xml:space="preserve">เป็นอาจารย์ประจำหรืออาจารย์พิเศษที่มีคุณวุฒิขั้นต่ำปริญญาโทหรือเทียบเท่า หรือตำแหน่งผู้ช่วยศาสตราจารย์ในสาขาวิชานั้นหรือสาขาวิชาที่สัมพันธ์กันหรือในสาขาวิชาของรายวิชาที่สอน </w:t>
      </w:r>
    </w:p>
    <w:p w14:paraId="2E1F9311" w14:textId="77777777" w:rsidR="009F50D4" w:rsidRPr="00FC2F27" w:rsidRDefault="009F50D4" w:rsidP="009F50D4">
      <w:pPr>
        <w:numPr>
          <w:ilvl w:val="0"/>
          <w:numId w:val="2"/>
        </w:numPr>
        <w:autoSpaceDE w:val="0"/>
        <w:autoSpaceDN w:val="0"/>
        <w:adjustRightInd w:val="0"/>
        <w:ind w:left="0" w:firstLine="284"/>
        <w:jc w:val="thaiDistribute"/>
        <w:rPr>
          <w:b/>
          <w:bCs/>
          <w:color w:val="00B050"/>
        </w:rPr>
      </w:pPr>
      <w:r w:rsidRPr="00FC2F27">
        <w:rPr>
          <w:rFonts w:hint="cs"/>
          <w:b/>
          <w:bCs/>
          <w:color w:val="00B050"/>
          <w:cs/>
        </w:rPr>
        <w:t>หลักสูตรปริญญาโท</w:t>
      </w:r>
      <w:r w:rsidRPr="00FC2F27">
        <w:rPr>
          <w:rFonts w:hint="cs"/>
          <w:color w:val="00B050"/>
          <w:cs/>
        </w:rPr>
        <w:t xml:space="preserve"> </w:t>
      </w:r>
      <w:r>
        <w:rPr>
          <w:rFonts w:hint="cs"/>
          <w:color w:val="00B050"/>
          <w:cs/>
        </w:rPr>
        <w:t>เป็นอาจารย์ประจำหรือ</w:t>
      </w:r>
      <w:r w:rsidRPr="00FC2F27">
        <w:rPr>
          <w:rFonts w:hint="cs"/>
          <w:color w:val="00B050"/>
          <w:cs/>
        </w:rPr>
        <w:t>อาจารย์</w:t>
      </w:r>
      <w:r>
        <w:rPr>
          <w:rFonts w:hint="cs"/>
          <w:color w:val="00B050"/>
          <w:cs/>
        </w:rPr>
        <w:t xml:space="preserve">พิเศษ </w:t>
      </w:r>
      <w:r w:rsidRPr="00717EA0">
        <w:rPr>
          <w:rFonts w:hint="cs"/>
          <w:color w:val="00B050"/>
          <w:cs/>
        </w:rPr>
        <w:t>มีคุณวุฒิปริญญาโทหรือเทียบเท่า ในสาขาวิชานั้นหรือสาขาวิชาที่สัมพันธ์กัน หรือในสาขาวิชาของรายวิชาที่สอนและต้องมีประสบการณ์ด้านการสอนและมี</w:t>
      </w:r>
      <w:r>
        <w:rPr>
          <w:rFonts w:hint="cs"/>
          <w:color w:val="00B050"/>
          <w:cs/>
        </w:rPr>
        <w:t xml:space="preserve">ผลงานทางวิชาการที่ไม่ใช่ส่วนหนึ่งของการศึกษาเพื่อรับปริญญาของตนเอง โดยเป็นผลงานทางวิชาการที่ได้รับการเผยแพร่ตามหลักเกณฑ์ที่กำหนดในการพิจารณาแต่งตั้งให้บุคลดำรงตำแหน่งทางวิชาการอย่างน้อย 1 เรื่อง ในรอบ 5 ปีย้อนหลัง </w:t>
      </w:r>
    </w:p>
    <w:p w14:paraId="0C59CF44" w14:textId="77777777" w:rsidR="009F50D4" w:rsidRPr="00717EA0" w:rsidRDefault="009F50D4" w:rsidP="009F50D4">
      <w:pPr>
        <w:numPr>
          <w:ilvl w:val="0"/>
          <w:numId w:val="2"/>
        </w:numPr>
        <w:autoSpaceDE w:val="0"/>
        <w:autoSpaceDN w:val="0"/>
        <w:adjustRightInd w:val="0"/>
        <w:ind w:left="0" w:firstLine="284"/>
        <w:jc w:val="thaiDistribute"/>
        <w:rPr>
          <w:i/>
          <w:iCs/>
          <w:color w:val="FF0000"/>
          <w:cs/>
        </w:rPr>
      </w:pPr>
      <w:r w:rsidRPr="00717EA0">
        <w:rPr>
          <w:rFonts w:hint="cs"/>
          <w:b/>
          <w:bCs/>
          <w:color w:val="00B050"/>
          <w:cs/>
        </w:rPr>
        <w:t xml:space="preserve">หลักสูตรปริญญาเอก </w:t>
      </w:r>
      <w:r w:rsidRPr="00717EA0">
        <w:rPr>
          <w:rFonts w:hint="cs"/>
          <w:color w:val="00B050"/>
          <w:cs/>
        </w:rPr>
        <w:t>เป็นอาจารย์ประจำหรืออาจารย์พิเศษ มีคุณวุฒิปริญญาเอกหรือเทียบเท่า หรือขั้นต่ำต่ำปริญญาโทหรือเทียบเท่าที่มีตำแหน่งรองศาสตราจารย์หรือเทียบเท่า ในสาขาวิชานั้นหรือสาขาวิชาที่สัมพันธ์กัน หรือในสาขาวิชาของรายวิชาที่สอนและต้องมีประสบการณ์ด้านการสอนและมีผลงานทางวิชาการที่ไม่ใช่ส่วนหนึ่งของการศึกษาเพื่อรับปริญญาของตนเอง โดยเป็นผลงานทางวิชาการที่ได้รับการเผยแพร่ตามหลักเกณฑ์ที่กำหนดในการพิจารณาแต่งตั้งให้บุคลดำรงตำแหน่งทางวิชาการอย่างน้อย 1 เรื่อง ในรอบ 5 ปีย้อนหลัง</w:t>
      </w:r>
    </w:p>
    <w:p w14:paraId="48B60E3D" w14:textId="77777777" w:rsidR="00053DD1" w:rsidRDefault="00053DD1" w:rsidP="00053DD1">
      <w:pPr>
        <w:pStyle w:val="a4"/>
      </w:pPr>
    </w:p>
    <w:p w14:paraId="0B4D1F18" w14:textId="77777777" w:rsidR="00636CC2" w:rsidRPr="005549F7" w:rsidRDefault="008231AA" w:rsidP="00053DD1">
      <w:pPr>
        <w:pStyle w:val="2"/>
      </w:pPr>
      <w:bookmarkStart w:id="36" w:name="_Toc183614426"/>
      <w:r>
        <w:rPr>
          <w:rFonts w:hint="cs"/>
          <w:cs/>
          <w:lang w:bidi="th-TH"/>
        </w:rPr>
        <w:lastRenderedPageBreak/>
        <w:t>3</w:t>
      </w:r>
      <w:r w:rsidR="00636CC2" w:rsidRPr="005549F7">
        <w:t xml:space="preserve">. </w:t>
      </w:r>
      <w:r w:rsidR="00636CC2" w:rsidRPr="005549F7">
        <w:rPr>
          <w:cs/>
        </w:rPr>
        <w:t>องค์ประกอบเกี่ยวกับประสบการณ์ภาคสนาม</w:t>
      </w:r>
      <w:bookmarkEnd w:id="36"/>
    </w:p>
    <w:p w14:paraId="28AE8289" w14:textId="77777777" w:rsidR="00636CC2" w:rsidRPr="00861BC5" w:rsidRDefault="00636CC2" w:rsidP="00636CC2">
      <w:pPr>
        <w:autoSpaceDE w:val="0"/>
        <w:autoSpaceDN w:val="0"/>
        <w:adjustRightInd w:val="0"/>
        <w:ind w:firstLine="284"/>
        <w:rPr>
          <w:i/>
          <w:iCs/>
          <w:color w:val="FF0000"/>
          <w:sz w:val="20"/>
          <w:szCs w:val="20"/>
        </w:rPr>
      </w:pPr>
      <w:r w:rsidRPr="00861BC5">
        <w:rPr>
          <w:i/>
          <w:iCs/>
          <w:color w:val="FF0000"/>
        </w:rPr>
        <w:t>…………………</w:t>
      </w:r>
      <w:proofErr w:type="gramStart"/>
      <w:r w:rsidRPr="00861BC5">
        <w:rPr>
          <w:i/>
          <w:iCs/>
          <w:color w:val="FF0000"/>
        </w:rPr>
        <w:t>…(</w:t>
      </w:r>
      <w:proofErr w:type="gramEnd"/>
      <w:r w:rsidRPr="00861BC5">
        <w:rPr>
          <w:rFonts w:hint="cs"/>
          <w:i/>
          <w:iCs/>
          <w:color w:val="FF0000"/>
          <w:cs/>
        </w:rPr>
        <w:t>ระบุรายละเอียดเกี่ยวกับการฝึกประสบการณ์ หรือ....)...</w:t>
      </w:r>
      <w:r w:rsidRPr="00861BC5">
        <w:rPr>
          <w:i/>
          <w:iCs/>
          <w:color w:val="FF0000"/>
        </w:rPr>
        <w:t>………………………………………</w:t>
      </w:r>
    </w:p>
    <w:p w14:paraId="49D278B1" w14:textId="698DE0F2" w:rsidR="00636CC2" w:rsidRPr="005549F7" w:rsidRDefault="004D6CCA" w:rsidP="00636CC2">
      <w:pPr>
        <w:autoSpaceDE w:val="0"/>
        <w:autoSpaceDN w:val="0"/>
        <w:adjustRightInd w:val="0"/>
        <w:ind w:firstLine="270"/>
        <w:rPr>
          <w:b/>
          <w:bCs/>
        </w:rPr>
      </w:pPr>
      <w:proofErr w:type="gramStart"/>
      <w:r>
        <w:rPr>
          <w:b/>
          <w:bCs/>
        </w:rPr>
        <w:t>3</w:t>
      </w:r>
      <w:r w:rsidR="00636CC2" w:rsidRPr="005549F7">
        <w:rPr>
          <w:b/>
          <w:bCs/>
        </w:rPr>
        <w:t xml:space="preserve">.1 </w:t>
      </w:r>
      <w:r w:rsidR="00636CC2">
        <w:rPr>
          <w:rFonts w:hint="cs"/>
          <w:b/>
          <w:bCs/>
          <w:cs/>
        </w:rPr>
        <w:t xml:space="preserve"> </w:t>
      </w:r>
      <w:r w:rsidR="00636CC2" w:rsidRPr="005549F7">
        <w:rPr>
          <w:b/>
          <w:bCs/>
          <w:cs/>
        </w:rPr>
        <w:t>มาตรฐานผลการเรียนรู้ของประสบการณ์ภาคสนาม</w:t>
      </w:r>
      <w:proofErr w:type="gramEnd"/>
    </w:p>
    <w:p w14:paraId="2A6CFD9C" w14:textId="77777777" w:rsidR="00636CC2" w:rsidRPr="00861BC5" w:rsidRDefault="00636CC2" w:rsidP="00636CC2">
      <w:pPr>
        <w:autoSpaceDE w:val="0"/>
        <w:autoSpaceDN w:val="0"/>
        <w:adjustRightInd w:val="0"/>
        <w:ind w:firstLine="720"/>
        <w:rPr>
          <w:color w:val="FF0000"/>
        </w:rPr>
      </w:pPr>
      <w:r w:rsidRPr="00861BC5">
        <w:rPr>
          <w:color w:val="FF0000"/>
          <w:cs/>
        </w:rPr>
        <w:t>ความคาดหวังในผลการเรียนรู้ประสบการณ์ภาคสนามของนักศึกษา</w:t>
      </w:r>
      <w:r w:rsidRPr="00861BC5">
        <w:rPr>
          <w:color w:val="FF0000"/>
        </w:rPr>
        <w:t xml:space="preserve"> </w:t>
      </w:r>
      <w:r w:rsidRPr="00861BC5">
        <w:rPr>
          <w:color w:val="FF0000"/>
          <w:cs/>
        </w:rPr>
        <w:t>มีดังนี้</w:t>
      </w:r>
    </w:p>
    <w:p w14:paraId="324A254F" w14:textId="5552AEB8" w:rsidR="00636CC2" w:rsidRPr="00861BC5" w:rsidRDefault="004D6CCA" w:rsidP="00636CC2">
      <w:pPr>
        <w:autoSpaceDE w:val="0"/>
        <w:autoSpaceDN w:val="0"/>
        <w:adjustRightInd w:val="0"/>
        <w:ind w:firstLine="709"/>
        <w:rPr>
          <w:color w:val="FF0000"/>
          <w:sz w:val="20"/>
          <w:szCs w:val="20"/>
        </w:rPr>
      </w:pPr>
      <w:r>
        <w:rPr>
          <w:color w:val="FF0000"/>
        </w:rPr>
        <w:t>3</w:t>
      </w:r>
      <w:r w:rsidR="00636CC2" w:rsidRPr="00861BC5">
        <w:rPr>
          <w:color w:val="FF0000"/>
        </w:rPr>
        <w:t>.1.1 …………</w:t>
      </w:r>
      <w:r w:rsidR="00A11B97">
        <w:rPr>
          <w:rFonts w:hint="cs"/>
          <w:color w:val="FF0000"/>
          <w:cs/>
        </w:rPr>
        <w:t>ผลลัพธ์การเรียนรู้เชิงสมรรถนะ...</w:t>
      </w:r>
      <w:r w:rsidR="00636CC2" w:rsidRPr="00861BC5">
        <w:rPr>
          <w:color w:val="FF0000"/>
        </w:rPr>
        <w:t>…………………………………………………………………</w:t>
      </w:r>
    </w:p>
    <w:p w14:paraId="61862728" w14:textId="05954A59" w:rsidR="0014745F" w:rsidRPr="00BC728E" w:rsidRDefault="004D6CCA" w:rsidP="00636CC2">
      <w:pPr>
        <w:autoSpaceDE w:val="0"/>
        <w:autoSpaceDN w:val="0"/>
        <w:adjustRightInd w:val="0"/>
        <w:ind w:firstLine="270"/>
        <w:rPr>
          <w:b/>
          <w:bCs/>
        </w:rPr>
      </w:pPr>
      <w:proofErr w:type="gramStart"/>
      <w:r>
        <w:rPr>
          <w:b/>
          <w:bCs/>
        </w:rPr>
        <w:t>3</w:t>
      </w:r>
      <w:r w:rsidR="0014745F" w:rsidRPr="005549F7">
        <w:rPr>
          <w:b/>
          <w:bCs/>
        </w:rPr>
        <w:t xml:space="preserve">.2 </w:t>
      </w:r>
      <w:r w:rsidR="007F40DD">
        <w:rPr>
          <w:rFonts w:hint="cs"/>
          <w:b/>
          <w:bCs/>
          <w:cs/>
        </w:rPr>
        <w:t xml:space="preserve"> </w:t>
      </w:r>
      <w:r w:rsidR="0014745F" w:rsidRPr="005549F7">
        <w:rPr>
          <w:b/>
          <w:bCs/>
          <w:cs/>
        </w:rPr>
        <w:t>ช่วงเวลา</w:t>
      </w:r>
      <w:proofErr w:type="gramEnd"/>
    </w:p>
    <w:p w14:paraId="7299131A" w14:textId="77777777" w:rsidR="00D326B5" w:rsidRPr="00861BC5" w:rsidRDefault="00D326B5" w:rsidP="00D326B5">
      <w:pPr>
        <w:autoSpaceDE w:val="0"/>
        <w:autoSpaceDN w:val="0"/>
        <w:adjustRightInd w:val="0"/>
        <w:ind w:firstLine="709"/>
        <w:rPr>
          <w:b/>
          <w:bCs/>
          <w:i/>
          <w:iCs/>
          <w:color w:val="FF0000"/>
        </w:rPr>
      </w:pPr>
      <w:r w:rsidRPr="00861BC5">
        <w:rPr>
          <w:rFonts w:hint="cs"/>
          <w:b/>
          <w:bCs/>
          <w:i/>
          <w:iCs/>
          <w:color w:val="FF0000"/>
          <w:cs/>
        </w:rPr>
        <w:t xml:space="preserve">ภาคการศึกษาที่ </w:t>
      </w:r>
      <w:r w:rsidRPr="00861BC5">
        <w:rPr>
          <w:b/>
          <w:bCs/>
          <w:i/>
          <w:iCs/>
          <w:color w:val="FF0000"/>
        </w:rPr>
        <w:t xml:space="preserve">2 </w:t>
      </w:r>
      <w:r w:rsidRPr="00861BC5">
        <w:rPr>
          <w:rFonts w:hint="cs"/>
          <w:b/>
          <w:bCs/>
          <w:i/>
          <w:iCs/>
          <w:color w:val="FF0000"/>
          <w:cs/>
        </w:rPr>
        <w:t>ชั้นปีที่ 4</w:t>
      </w:r>
    </w:p>
    <w:p w14:paraId="757ECA06" w14:textId="1F4F1E32" w:rsidR="0014745F" w:rsidRPr="005549F7" w:rsidRDefault="004D6CCA" w:rsidP="00D326B5">
      <w:pPr>
        <w:autoSpaceDE w:val="0"/>
        <w:autoSpaceDN w:val="0"/>
        <w:adjustRightInd w:val="0"/>
        <w:ind w:firstLine="270"/>
        <w:rPr>
          <w:b/>
          <w:bCs/>
        </w:rPr>
      </w:pPr>
      <w:proofErr w:type="gramStart"/>
      <w:r>
        <w:rPr>
          <w:b/>
          <w:bCs/>
        </w:rPr>
        <w:t>3</w:t>
      </w:r>
      <w:r w:rsidR="0014745F" w:rsidRPr="005549F7">
        <w:rPr>
          <w:b/>
          <w:bCs/>
        </w:rPr>
        <w:t xml:space="preserve">.3 </w:t>
      </w:r>
      <w:r w:rsidR="007F40DD">
        <w:rPr>
          <w:rFonts w:hint="cs"/>
          <w:b/>
          <w:bCs/>
          <w:cs/>
        </w:rPr>
        <w:t xml:space="preserve"> </w:t>
      </w:r>
      <w:r w:rsidR="0014745F" w:rsidRPr="005549F7">
        <w:rPr>
          <w:b/>
          <w:bCs/>
          <w:cs/>
        </w:rPr>
        <w:t>การจัดเวลาและตารางสอน</w:t>
      </w:r>
      <w:proofErr w:type="gramEnd"/>
    </w:p>
    <w:p w14:paraId="1C193281" w14:textId="77777777" w:rsidR="009D567A" w:rsidRDefault="00D326B5" w:rsidP="00D326B5">
      <w:pPr>
        <w:autoSpaceDE w:val="0"/>
        <w:autoSpaceDN w:val="0"/>
        <w:adjustRightInd w:val="0"/>
        <w:ind w:firstLine="709"/>
        <w:rPr>
          <w:b/>
          <w:bCs/>
          <w:i/>
          <w:iCs/>
          <w:color w:val="FF0000"/>
        </w:rPr>
      </w:pPr>
      <w:r w:rsidRPr="00861BC5">
        <w:rPr>
          <w:rFonts w:hint="cs"/>
          <w:b/>
          <w:bCs/>
          <w:i/>
          <w:iCs/>
          <w:color w:val="FF0000"/>
          <w:cs/>
        </w:rPr>
        <w:t>จัดเต็มเวลาใน 1 ภาคการศึกษา</w:t>
      </w:r>
    </w:p>
    <w:p w14:paraId="0DB34F1D" w14:textId="77777777" w:rsidR="00053DD1" w:rsidRPr="00861BC5" w:rsidRDefault="00053DD1" w:rsidP="00053DD1">
      <w:pPr>
        <w:pStyle w:val="a4"/>
      </w:pPr>
    </w:p>
    <w:p w14:paraId="32EED39E" w14:textId="77777777" w:rsidR="0014745F" w:rsidRPr="005549F7" w:rsidRDefault="008231AA" w:rsidP="00053DD1">
      <w:pPr>
        <w:pStyle w:val="2"/>
      </w:pPr>
      <w:bookmarkStart w:id="37" w:name="_Toc183614427"/>
      <w:r>
        <w:rPr>
          <w:rFonts w:hint="cs"/>
          <w:cs/>
          <w:lang w:bidi="th-TH"/>
        </w:rPr>
        <w:t>4</w:t>
      </w:r>
      <w:r w:rsidR="0014745F" w:rsidRPr="005549F7">
        <w:t xml:space="preserve">. </w:t>
      </w:r>
      <w:r w:rsidR="0014745F" w:rsidRPr="005549F7">
        <w:rPr>
          <w:cs/>
        </w:rPr>
        <w:t>ข้อกำหนดเกี่ยวกับการทำโครงงานหรืองานวิจัย</w:t>
      </w:r>
      <w:bookmarkEnd w:id="37"/>
    </w:p>
    <w:p w14:paraId="0F392433" w14:textId="77777777" w:rsidR="00FC4839" w:rsidRPr="00E1779A" w:rsidRDefault="009D567A" w:rsidP="005E22A9">
      <w:pPr>
        <w:autoSpaceDE w:val="0"/>
        <w:autoSpaceDN w:val="0"/>
        <w:adjustRightInd w:val="0"/>
        <w:ind w:firstLine="426"/>
        <w:jc w:val="thaiDistribute"/>
        <w:rPr>
          <w:b/>
          <w:bCs/>
          <w:i/>
          <w:iCs/>
          <w:color w:val="FF0000"/>
        </w:rPr>
      </w:pPr>
      <w:r w:rsidRPr="0039416B">
        <w:rPr>
          <w:i/>
          <w:iCs/>
          <w:color w:val="FF0000"/>
        </w:rPr>
        <w:t>…</w:t>
      </w:r>
      <w:proofErr w:type="gramStart"/>
      <w:r w:rsidR="00D326B5" w:rsidRPr="0039416B">
        <w:rPr>
          <w:rFonts w:hint="cs"/>
          <w:i/>
          <w:iCs/>
          <w:color w:val="FF0000"/>
          <w:cs/>
        </w:rPr>
        <w:t>ระบุรายละเอียดเกี่ยวกับข้อกำหนด</w:t>
      </w:r>
      <w:r w:rsidR="00FC4839" w:rsidRPr="00E1779A">
        <w:rPr>
          <w:rFonts w:hint="cs"/>
          <w:b/>
          <w:bCs/>
          <w:i/>
          <w:iCs/>
          <w:color w:val="FF0000"/>
          <w:cs/>
        </w:rPr>
        <w:t>(</w:t>
      </w:r>
      <w:proofErr w:type="gramEnd"/>
      <w:r w:rsidR="00D326B5" w:rsidRPr="00E1779A">
        <w:rPr>
          <w:rFonts w:hint="cs"/>
          <w:b/>
          <w:bCs/>
          <w:i/>
          <w:iCs/>
          <w:color w:val="FF0000"/>
          <w:cs/>
        </w:rPr>
        <w:t>โครงงานหรืองานวิจัย</w:t>
      </w:r>
      <w:r w:rsidR="00FC4839" w:rsidRPr="00E1779A">
        <w:rPr>
          <w:rFonts w:hint="cs"/>
          <w:b/>
          <w:bCs/>
          <w:i/>
          <w:iCs/>
          <w:color w:val="FF0000"/>
          <w:cs/>
        </w:rPr>
        <w:t xml:space="preserve"> หมายถึง  โครงงานหรืองานวิจัยที่นอกเหนือจากโครงงานหรืองานวิจัยในรายวิชาเรียน</w:t>
      </w:r>
      <w:r w:rsidR="00A117C0" w:rsidRPr="0039416B">
        <w:rPr>
          <w:rFonts w:hint="cs"/>
          <w:i/>
          <w:iCs/>
          <w:color w:val="FF0000"/>
          <w:cs/>
        </w:rPr>
        <w:t>)</w:t>
      </w:r>
      <w:r w:rsidR="00A117C0" w:rsidRPr="0039416B">
        <w:rPr>
          <w:i/>
          <w:iCs/>
          <w:color w:val="FF0000"/>
        </w:rPr>
        <w:t>…………………………………………………………………</w:t>
      </w:r>
    </w:p>
    <w:p w14:paraId="1E2E7D2A" w14:textId="4628CE22" w:rsidR="0014745F" w:rsidRPr="005549F7" w:rsidRDefault="00410570" w:rsidP="007F40DD">
      <w:pPr>
        <w:autoSpaceDE w:val="0"/>
        <w:autoSpaceDN w:val="0"/>
        <w:adjustRightInd w:val="0"/>
        <w:ind w:firstLine="270"/>
        <w:rPr>
          <w:b/>
          <w:bCs/>
        </w:rPr>
      </w:pPr>
      <w:r>
        <w:rPr>
          <w:b/>
          <w:bCs/>
        </w:rPr>
        <w:t>4</w:t>
      </w:r>
      <w:r w:rsidR="0002086C" w:rsidRPr="005549F7">
        <w:rPr>
          <w:b/>
          <w:bCs/>
        </w:rPr>
        <w:t xml:space="preserve">.1 </w:t>
      </w:r>
      <w:r w:rsidR="0014745F" w:rsidRPr="005549F7">
        <w:rPr>
          <w:b/>
          <w:bCs/>
          <w:cs/>
        </w:rPr>
        <w:t>คำอธิบายโดยย่อ</w:t>
      </w:r>
    </w:p>
    <w:p w14:paraId="7884766B" w14:textId="77777777" w:rsidR="009D567A" w:rsidRPr="0039416B" w:rsidRDefault="009D567A" w:rsidP="00F8629C">
      <w:pPr>
        <w:autoSpaceDE w:val="0"/>
        <w:autoSpaceDN w:val="0"/>
        <w:adjustRightInd w:val="0"/>
        <w:ind w:firstLine="709"/>
        <w:rPr>
          <w:color w:val="FF0000"/>
        </w:rPr>
      </w:pPr>
      <w:r w:rsidRPr="0039416B">
        <w:rPr>
          <w:color w:val="FF0000"/>
        </w:rPr>
        <w:t>…………………………………………………………………………………………………………………………………</w:t>
      </w:r>
    </w:p>
    <w:p w14:paraId="0CBFCFA0" w14:textId="022C16E9" w:rsidR="0014745F" w:rsidRPr="005549F7" w:rsidRDefault="00410570" w:rsidP="007F40DD">
      <w:pPr>
        <w:autoSpaceDE w:val="0"/>
        <w:autoSpaceDN w:val="0"/>
        <w:adjustRightInd w:val="0"/>
        <w:ind w:firstLine="270"/>
        <w:rPr>
          <w:b/>
          <w:bCs/>
        </w:rPr>
      </w:pPr>
      <w:r>
        <w:rPr>
          <w:rFonts w:hint="cs"/>
          <w:b/>
          <w:bCs/>
          <w:cs/>
        </w:rPr>
        <w:t>4</w:t>
      </w:r>
      <w:r w:rsidR="0056345C" w:rsidRPr="005549F7">
        <w:rPr>
          <w:rFonts w:hint="cs"/>
          <w:b/>
          <w:bCs/>
          <w:cs/>
        </w:rPr>
        <w:t xml:space="preserve">.2 </w:t>
      </w:r>
      <w:r w:rsidR="0014745F" w:rsidRPr="005549F7">
        <w:rPr>
          <w:b/>
          <w:bCs/>
          <w:cs/>
        </w:rPr>
        <w:t>มาตรฐานผลการเรียนรู้</w:t>
      </w:r>
    </w:p>
    <w:p w14:paraId="358CDE34" w14:textId="77777777" w:rsidR="00EF48E0" w:rsidRPr="0039416B" w:rsidRDefault="009D567A" w:rsidP="006048AD">
      <w:pPr>
        <w:autoSpaceDE w:val="0"/>
        <w:autoSpaceDN w:val="0"/>
        <w:adjustRightInd w:val="0"/>
        <w:ind w:firstLine="709"/>
        <w:rPr>
          <w:color w:val="FF0000"/>
        </w:rPr>
      </w:pPr>
      <w:r w:rsidRPr="0039416B">
        <w:rPr>
          <w:color w:val="FF0000"/>
        </w:rPr>
        <w:t>…………………………………………………………………………………………………………………………………</w:t>
      </w:r>
    </w:p>
    <w:p w14:paraId="783549C1" w14:textId="34CD440B" w:rsidR="0014745F" w:rsidRPr="005549F7" w:rsidRDefault="00410570" w:rsidP="007F40DD">
      <w:pPr>
        <w:autoSpaceDE w:val="0"/>
        <w:autoSpaceDN w:val="0"/>
        <w:adjustRightInd w:val="0"/>
        <w:ind w:firstLine="270"/>
        <w:rPr>
          <w:b/>
          <w:bCs/>
        </w:rPr>
      </w:pPr>
      <w:r>
        <w:rPr>
          <w:b/>
          <w:bCs/>
        </w:rPr>
        <w:t>4</w:t>
      </w:r>
      <w:r w:rsidR="0014745F" w:rsidRPr="005549F7">
        <w:rPr>
          <w:b/>
          <w:bCs/>
        </w:rPr>
        <w:t xml:space="preserve">.3 </w:t>
      </w:r>
      <w:r w:rsidR="0014745F" w:rsidRPr="005549F7">
        <w:rPr>
          <w:b/>
          <w:bCs/>
          <w:cs/>
        </w:rPr>
        <w:t>ช่วงเวลา</w:t>
      </w:r>
    </w:p>
    <w:p w14:paraId="2F5B5B4A" w14:textId="77777777" w:rsidR="009D567A" w:rsidRPr="0039416B" w:rsidRDefault="009D567A" w:rsidP="00F8629C">
      <w:pPr>
        <w:autoSpaceDE w:val="0"/>
        <w:autoSpaceDN w:val="0"/>
        <w:adjustRightInd w:val="0"/>
        <w:ind w:firstLine="709"/>
        <w:rPr>
          <w:color w:val="FF0000"/>
        </w:rPr>
      </w:pPr>
      <w:r w:rsidRPr="0039416B">
        <w:rPr>
          <w:color w:val="FF0000"/>
        </w:rPr>
        <w:t>…………………………………………………………………………………………………………………………………</w:t>
      </w:r>
    </w:p>
    <w:p w14:paraId="5EC9E831" w14:textId="532DA477" w:rsidR="0014745F" w:rsidRPr="005549F7" w:rsidRDefault="00410570" w:rsidP="007F40DD">
      <w:pPr>
        <w:autoSpaceDE w:val="0"/>
        <w:autoSpaceDN w:val="0"/>
        <w:adjustRightInd w:val="0"/>
        <w:ind w:firstLine="270"/>
        <w:rPr>
          <w:b/>
          <w:bCs/>
        </w:rPr>
      </w:pPr>
      <w:r>
        <w:rPr>
          <w:b/>
          <w:bCs/>
        </w:rPr>
        <w:t>4</w:t>
      </w:r>
      <w:r w:rsidR="0014745F" w:rsidRPr="005549F7">
        <w:rPr>
          <w:b/>
          <w:bCs/>
        </w:rPr>
        <w:t xml:space="preserve">.4 </w:t>
      </w:r>
      <w:r w:rsidR="0014745F" w:rsidRPr="005549F7">
        <w:rPr>
          <w:b/>
          <w:bCs/>
          <w:cs/>
        </w:rPr>
        <w:t>จำนวนหน่วยกิต</w:t>
      </w:r>
    </w:p>
    <w:p w14:paraId="02DD967E" w14:textId="77777777" w:rsidR="009D567A" w:rsidRDefault="009D567A" w:rsidP="00F8629C">
      <w:pPr>
        <w:autoSpaceDE w:val="0"/>
        <w:autoSpaceDN w:val="0"/>
        <w:adjustRightInd w:val="0"/>
        <w:ind w:firstLine="709"/>
        <w:rPr>
          <w:color w:val="FF0000"/>
        </w:rPr>
      </w:pPr>
      <w:r w:rsidRPr="0039416B">
        <w:rPr>
          <w:color w:val="FF0000"/>
        </w:rPr>
        <w:t>…………………………………………………………………………………………………………………………………</w:t>
      </w:r>
    </w:p>
    <w:p w14:paraId="65C8628C" w14:textId="605DD81B" w:rsidR="0014745F" w:rsidRPr="005549F7" w:rsidRDefault="00410570" w:rsidP="007F40DD">
      <w:pPr>
        <w:autoSpaceDE w:val="0"/>
        <w:autoSpaceDN w:val="0"/>
        <w:adjustRightInd w:val="0"/>
        <w:ind w:firstLine="270"/>
        <w:rPr>
          <w:b/>
          <w:bCs/>
        </w:rPr>
      </w:pPr>
      <w:r>
        <w:rPr>
          <w:b/>
          <w:bCs/>
        </w:rPr>
        <w:t>4</w:t>
      </w:r>
      <w:r w:rsidR="0014745F" w:rsidRPr="005549F7">
        <w:rPr>
          <w:b/>
          <w:bCs/>
        </w:rPr>
        <w:t xml:space="preserve">.5 </w:t>
      </w:r>
      <w:r w:rsidR="0014745F" w:rsidRPr="005549F7">
        <w:rPr>
          <w:b/>
          <w:bCs/>
          <w:cs/>
        </w:rPr>
        <w:t>การเตรียมการ</w:t>
      </w:r>
    </w:p>
    <w:p w14:paraId="537970DC" w14:textId="77777777" w:rsidR="009D567A" w:rsidRPr="0039416B" w:rsidRDefault="009D567A" w:rsidP="00F8629C">
      <w:pPr>
        <w:autoSpaceDE w:val="0"/>
        <w:autoSpaceDN w:val="0"/>
        <w:adjustRightInd w:val="0"/>
        <w:ind w:firstLine="709"/>
        <w:rPr>
          <w:color w:val="FF0000"/>
        </w:rPr>
      </w:pPr>
      <w:r w:rsidRPr="0039416B">
        <w:rPr>
          <w:color w:val="FF0000"/>
        </w:rPr>
        <w:t>…………………………………………………………………………………………………………………………………</w:t>
      </w:r>
    </w:p>
    <w:p w14:paraId="74EB9AEF" w14:textId="0EC91FD2" w:rsidR="00747EB9" w:rsidRPr="005549F7" w:rsidRDefault="00410570" w:rsidP="007F40DD">
      <w:pPr>
        <w:autoSpaceDE w:val="0"/>
        <w:autoSpaceDN w:val="0"/>
        <w:adjustRightInd w:val="0"/>
        <w:ind w:firstLine="270"/>
        <w:rPr>
          <w:b/>
          <w:bCs/>
        </w:rPr>
      </w:pPr>
      <w:r>
        <w:rPr>
          <w:rFonts w:hint="cs"/>
          <w:b/>
          <w:bCs/>
          <w:cs/>
        </w:rPr>
        <w:t>4</w:t>
      </w:r>
      <w:r w:rsidR="00A7618C" w:rsidRPr="005549F7">
        <w:rPr>
          <w:b/>
          <w:bCs/>
          <w:cs/>
        </w:rPr>
        <w:t xml:space="preserve">.6 </w:t>
      </w:r>
      <w:r w:rsidR="00747EB9" w:rsidRPr="005549F7">
        <w:rPr>
          <w:b/>
          <w:bCs/>
          <w:cs/>
        </w:rPr>
        <w:t>กระบวนการประเมินผล</w:t>
      </w:r>
    </w:p>
    <w:p w14:paraId="0DA3BC10" w14:textId="77777777" w:rsidR="004824AB" w:rsidRPr="0039416B" w:rsidRDefault="009D567A" w:rsidP="00F8629C">
      <w:pPr>
        <w:autoSpaceDE w:val="0"/>
        <w:autoSpaceDN w:val="0"/>
        <w:adjustRightInd w:val="0"/>
        <w:ind w:firstLine="709"/>
        <w:rPr>
          <w:color w:val="FF0000"/>
        </w:rPr>
      </w:pPr>
      <w:r w:rsidRPr="0039416B">
        <w:rPr>
          <w:color w:val="FF0000"/>
        </w:rPr>
        <w:t>…………………………………………………………………………………………………………………………………</w:t>
      </w:r>
    </w:p>
    <w:p w14:paraId="5D726164" w14:textId="77777777" w:rsidR="005078D1" w:rsidRDefault="005078D1" w:rsidP="00747EB9">
      <w:pPr>
        <w:autoSpaceDE w:val="0"/>
        <w:autoSpaceDN w:val="0"/>
        <w:adjustRightInd w:val="0"/>
        <w:jc w:val="center"/>
        <w:rPr>
          <w:b/>
          <w:bCs/>
        </w:rPr>
      </w:pPr>
    </w:p>
    <w:p w14:paraId="080F2049" w14:textId="77777777" w:rsidR="00BB7C5C" w:rsidRDefault="00BB7C5C" w:rsidP="00747EB9">
      <w:pPr>
        <w:autoSpaceDE w:val="0"/>
        <w:autoSpaceDN w:val="0"/>
        <w:adjustRightInd w:val="0"/>
        <w:jc w:val="center"/>
        <w:rPr>
          <w:b/>
          <w:bCs/>
        </w:rPr>
      </w:pPr>
    </w:p>
    <w:p w14:paraId="475633A9" w14:textId="77777777" w:rsidR="00BB7C5C" w:rsidRDefault="00BB7C5C" w:rsidP="00747EB9">
      <w:pPr>
        <w:autoSpaceDE w:val="0"/>
        <w:autoSpaceDN w:val="0"/>
        <w:adjustRightInd w:val="0"/>
        <w:jc w:val="center"/>
        <w:rPr>
          <w:b/>
          <w:bCs/>
        </w:rPr>
      </w:pPr>
    </w:p>
    <w:p w14:paraId="398D52FA" w14:textId="7BC10254" w:rsidR="003E4B8D" w:rsidRDefault="00AD26F0" w:rsidP="00410570">
      <w:pPr>
        <w:pStyle w:val="1"/>
      </w:pPr>
      <w:r>
        <w:rPr>
          <w:cs/>
        </w:rPr>
        <w:br w:type="page"/>
      </w:r>
      <w:bookmarkStart w:id="38" w:name="_Toc183614428"/>
      <w:r w:rsidR="00747EB9" w:rsidRPr="005549F7">
        <w:rPr>
          <w:cs/>
        </w:rPr>
        <w:lastRenderedPageBreak/>
        <w:t>หมวดที่</w:t>
      </w:r>
      <w:r w:rsidR="008A3585">
        <w:t xml:space="preserve"> </w:t>
      </w:r>
      <w:r w:rsidR="008A3585">
        <w:rPr>
          <w:rFonts w:hint="cs"/>
          <w:cs/>
        </w:rPr>
        <w:t>5</w:t>
      </w:r>
      <w:r w:rsidR="00747EB9" w:rsidRPr="005549F7">
        <w:t xml:space="preserve"> </w:t>
      </w:r>
      <w:r w:rsidR="009A1224">
        <w:rPr>
          <w:rFonts w:hint="cs"/>
          <w:cs/>
        </w:rPr>
        <w:t>การ</w:t>
      </w:r>
      <w:r w:rsidR="00AD76EF">
        <w:rPr>
          <w:rFonts w:hint="cs"/>
          <w:cs/>
        </w:rPr>
        <w:t>จัด</w:t>
      </w:r>
      <w:r w:rsidR="009A1224">
        <w:rPr>
          <w:rFonts w:hint="cs"/>
          <w:cs/>
        </w:rPr>
        <w:t>กระบวนการเรียนรู้</w:t>
      </w:r>
      <w:bookmarkEnd w:id="38"/>
    </w:p>
    <w:p w14:paraId="3A7BD1B7" w14:textId="77777777" w:rsidR="00410570" w:rsidRPr="00410570" w:rsidRDefault="00410570" w:rsidP="00410570"/>
    <w:p w14:paraId="7DB50BF8" w14:textId="77777777" w:rsidR="00636CC2" w:rsidRPr="005078D1" w:rsidRDefault="00636CC2" w:rsidP="00262860">
      <w:pPr>
        <w:autoSpaceDE w:val="0"/>
        <w:autoSpaceDN w:val="0"/>
        <w:adjustRightInd w:val="0"/>
        <w:jc w:val="center"/>
        <w:rPr>
          <w:b/>
          <w:bCs/>
          <w:sz w:val="8"/>
          <w:szCs w:val="8"/>
        </w:rPr>
      </w:pPr>
    </w:p>
    <w:p w14:paraId="00E32E26" w14:textId="3B2934E5" w:rsidR="00A11B97" w:rsidRPr="00410570" w:rsidRDefault="001F7054" w:rsidP="00E07AD3">
      <w:pPr>
        <w:pStyle w:val="2"/>
        <w:rPr>
          <w:strike/>
          <w:color w:val="FF0000"/>
        </w:rPr>
      </w:pPr>
      <w:bookmarkStart w:id="39" w:name="_Toc183614429"/>
      <w:r w:rsidRPr="00410570">
        <w:t>1</w:t>
      </w:r>
      <w:r w:rsidR="002C4274" w:rsidRPr="00410570">
        <w:t>.</w:t>
      </w:r>
      <w:r w:rsidR="00BC728E" w:rsidRPr="00410570">
        <w:rPr>
          <w:rFonts w:hint="cs"/>
          <w:cs/>
        </w:rPr>
        <w:t xml:space="preserve"> </w:t>
      </w:r>
      <w:r w:rsidR="00751B38" w:rsidRPr="00410570">
        <w:rPr>
          <w:cs/>
        </w:rPr>
        <w:t>การพัฒนาผล</w:t>
      </w:r>
      <w:r w:rsidR="00164986" w:rsidRPr="00410570">
        <w:rPr>
          <w:rFonts w:hint="cs"/>
          <w:cs/>
        </w:rPr>
        <w:t>ลัพธ์</w:t>
      </w:r>
      <w:r w:rsidR="00751B38" w:rsidRPr="00410570">
        <w:rPr>
          <w:cs/>
        </w:rPr>
        <w:t>การเรียนรู้</w:t>
      </w:r>
      <w:r w:rsidR="00164986" w:rsidRPr="00410570">
        <w:rPr>
          <w:rFonts w:hint="cs"/>
          <w:cs/>
        </w:rPr>
        <w:t>ของ</w:t>
      </w:r>
      <w:r w:rsidR="00074ED1" w:rsidRPr="00410570">
        <w:rPr>
          <w:rFonts w:hint="cs"/>
          <w:cs/>
        </w:rPr>
        <w:t>หลักสูตร</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3"/>
        <w:gridCol w:w="2961"/>
        <w:gridCol w:w="2964"/>
      </w:tblGrid>
      <w:tr w:rsidR="00074ED1" w14:paraId="360858C6" w14:textId="77777777" w:rsidTr="002E7465">
        <w:trPr>
          <w:tblHeader/>
        </w:trPr>
        <w:tc>
          <w:tcPr>
            <w:tcW w:w="2973" w:type="dxa"/>
            <w:shd w:val="clear" w:color="auto" w:fill="auto"/>
          </w:tcPr>
          <w:p w14:paraId="266E20E7" w14:textId="77777777" w:rsidR="00074ED1" w:rsidRPr="00C76FE8" w:rsidRDefault="00074ED1">
            <w:pPr>
              <w:pStyle w:val="Default"/>
              <w:jc w:val="center"/>
              <w:rPr>
                <w:rFonts w:ascii="TH SarabunPSK" w:hAnsi="TH SarabunPSK" w:cs="TH SarabunPSK"/>
                <w:color w:val="FF0000"/>
                <w:sz w:val="32"/>
                <w:szCs w:val="32"/>
              </w:rPr>
            </w:pPr>
            <w:r w:rsidRPr="00C76FE8">
              <w:rPr>
                <w:rFonts w:ascii="TH SarabunPSK" w:hAnsi="TH SarabunPSK" w:cs="TH SarabunPSK"/>
                <w:b/>
                <w:bCs/>
                <w:color w:val="FF0000"/>
                <w:sz w:val="32"/>
                <w:szCs w:val="32"/>
                <w:cs/>
              </w:rPr>
              <w:t>ผลลัพธ์การเรียนรู้</w:t>
            </w:r>
            <w:r w:rsidR="00164986" w:rsidRPr="00C76FE8">
              <w:rPr>
                <w:rFonts w:ascii="TH SarabunPSK" w:hAnsi="TH SarabunPSK" w:cs="TH SarabunPSK" w:hint="cs"/>
                <w:b/>
                <w:bCs/>
                <w:color w:val="FF0000"/>
                <w:sz w:val="32"/>
                <w:szCs w:val="32"/>
                <w:cs/>
              </w:rPr>
              <w:t>ของหลักสูตร</w:t>
            </w:r>
          </w:p>
          <w:p w14:paraId="69F10121" w14:textId="77777777" w:rsidR="00074ED1" w:rsidRPr="00C76FE8" w:rsidRDefault="00074ED1">
            <w:pPr>
              <w:autoSpaceDE w:val="0"/>
              <w:autoSpaceDN w:val="0"/>
              <w:adjustRightInd w:val="0"/>
              <w:jc w:val="center"/>
              <w:rPr>
                <w:b/>
                <w:bCs/>
                <w:color w:val="FF0000"/>
              </w:rPr>
            </w:pPr>
            <w:r w:rsidRPr="00C76FE8">
              <w:rPr>
                <w:b/>
                <w:bCs/>
                <w:color w:val="FF0000"/>
                <w:cs/>
              </w:rPr>
              <w:t>(</w:t>
            </w:r>
            <w:r w:rsidRPr="00C76FE8">
              <w:rPr>
                <w:b/>
                <w:bCs/>
                <w:color w:val="FF0000"/>
              </w:rPr>
              <w:t>PLO</w:t>
            </w:r>
            <w:r w:rsidRPr="00C76FE8">
              <w:rPr>
                <w:b/>
                <w:bCs/>
                <w:color w:val="FF0000"/>
                <w:cs/>
              </w:rPr>
              <w:t>/</w:t>
            </w:r>
            <w:r w:rsidRPr="00C76FE8">
              <w:rPr>
                <w:b/>
                <w:bCs/>
                <w:color w:val="FF0000"/>
              </w:rPr>
              <w:t>Sub</w:t>
            </w:r>
            <w:r w:rsidR="00164986" w:rsidRPr="00C76FE8">
              <w:rPr>
                <w:rFonts w:hint="cs"/>
                <w:b/>
                <w:bCs/>
                <w:color w:val="FF0000"/>
                <w:cs/>
              </w:rPr>
              <w:t xml:space="preserve"> </w:t>
            </w:r>
            <w:r w:rsidRPr="00C76FE8">
              <w:rPr>
                <w:b/>
                <w:bCs/>
                <w:color w:val="FF0000"/>
              </w:rPr>
              <w:t>PLO</w:t>
            </w:r>
            <w:r w:rsidRPr="00C76FE8">
              <w:rPr>
                <w:b/>
                <w:bCs/>
                <w:color w:val="FF0000"/>
                <w:cs/>
              </w:rPr>
              <w:t>)</w:t>
            </w:r>
          </w:p>
        </w:tc>
        <w:tc>
          <w:tcPr>
            <w:tcW w:w="2961" w:type="dxa"/>
            <w:shd w:val="clear" w:color="auto" w:fill="auto"/>
          </w:tcPr>
          <w:p w14:paraId="5DC531B4" w14:textId="77777777" w:rsidR="00074ED1" w:rsidRPr="00C76FE8" w:rsidRDefault="00074ED1">
            <w:pPr>
              <w:autoSpaceDE w:val="0"/>
              <w:autoSpaceDN w:val="0"/>
              <w:adjustRightInd w:val="0"/>
              <w:jc w:val="center"/>
              <w:rPr>
                <w:b/>
                <w:bCs/>
                <w:color w:val="FF0000"/>
              </w:rPr>
            </w:pPr>
            <w:r w:rsidRPr="00C76FE8">
              <w:rPr>
                <w:b/>
                <w:bCs/>
                <w:color w:val="FF0000"/>
                <w:cs/>
              </w:rPr>
              <w:t>การสอนที่ใช้พัฒนา</w:t>
            </w:r>
            <w:r w:rsidR="00A621AD" w:rsidRPr="00C76FE8">
              <w:rPr>
                <w:rFonts w:hint="cs"/>
                <w:b/>
                <w:bCs/>
                <w:color w:val="FF0000"/>
                <w:cs/>
              </w:rPr>
              <w:t>ผลลัพธ์</w:t>
            </w:r>
          </w:p>
          <w:p w14:paraId="7110BF52" w14:textId="77777777" w:rsidR="00074ED1" w:rsidRPr="00C76FE8" w:rsidRDefault="00074ED1">
            <w:pPr>
              <w:autoSpaceDE w:val="0"/>
              <w:autoSpaceDN w:val="0"/>
              <w:adjustRightInd w:val="0"/>
              <w:jc w:val="center"/>
              <w:rPr>
                <w:b/>
                <w:bCs/>
                <w:color w:val="FF0000"/>
              </w:rPr>
            </w:pPr>
            <w:r w:rsidRPr="00C76FE8">
              <w:rPr>
                <w:b/>
                <w:bCs/>
                <w:color w:val="FF0000"/>
                <w:cs/>
              </w:rPr>
              <w:t>การเรียนรู้</w:t>
            </w:r>
          </w:p>
        </w:tc>
        <w:tc>
          <w:tcPr>
            <w:tcW w:w="2964" w:type="dxa"/>
            <w:shd w:val="clear" w:color="auto" w:fill="auto"/>
          </w:tcPr>
          <w:p w14:paraId="2A88B370" w14:textId="77777777" w:rsidR="00074ED1" w:rsidRPr="00C76FE8" w:rsidRDefault="00074ED1">
            <w:pPr>
              <w:autoSpaceDE w:val="0"/>
              <w:autoSpaceDN w:val="0"/>
              <w:adjustRightInd w:val="0"/>
              <w:jc w:val="center"/>
              <w:rPr>
                <w:b/>
                <w:bCs/>
                <w:color w:val="FF0000"/>
              </w:rPr>
            </w:pPr>
            <w:r w:rsidRPr="00C76FE8">
              <w:rPr>
                <w:b/>
                <w:bCs/>
                <w:color w:val="FF0000"/>
                <w:cs/>
              </w:rPr>
              <w:t>การ</w:t>
            </w:r>
            <w:r w:rsidR="00A621AD" w:rsidRPr="00C76FE8">
              <w:rPr>
                <w:rFonts w:hint="cs"/>
                <w:b/>
                <w:bCs/>
                <w:color w:val="FF0000"/>
                <w:cs/>
              </w:rPr>
              <w:t>วัดและ</w:t>
            </w:r>
            <w:r w:rsidRPr="00C76FE8">
              <w:rPr>
                <w:b/>
                <w:bCs/>
                <w:color w:val="FF0000"/>
                <w:cs/>
              </w:rPr>
              <w:t>ประเมินผล</w:t>
            </w:r>
            <w:r w:rsidR="004545C6" w:rsidRPr="00C76FE8">
              <w:rPr>
                <w:rFonts w:hint="cs"/>
                <w:b/>
                <w:bCs/>
                <w:color w:val="FF0000"/>
                <w:cs/>
              </w:rPr>
              <w:t>ลัพธ์</w:t>
            </w:r>
          </w:p>
          <w:p w14:paraId="595892E6" w14:textId="77777777" w:rsidR="00074ED1" w:rsidRPr="00C76FE8" w:rsidRDefault="00074ED1">
            <w:pPr>
              <w:autoSpaceDE w:val="0"/>
              <w:autoSpaceDN w:val="0"/>
              <w:adjustRightInd w:val="0"/>
              <w:jc w:val="center"/>
              <w:rPr>
                <w:b/>
                <w:bCs/>
                <w:color w:val="FF0000"/>
              </w:rPr>
            </w:pPr>
            <w:r w:rsidRPr="00C76FE8">
              <w:rPr>
                <w:b/>
                <w:bCs/>
                <w:color w:val="FF0000"/>
                <w:cs/>
              </w:rPr>
              <w:t>การเรียนร</w:t>
            </w:r>
            <w:r w:rsidRPr="00C76FE8">
              <w:rPr>
                <w:rFonts w:hint="cs"/>
                <w:b/>
                <w:bCs/>
                <w:color w:val="FF0000"/>
                <w:cs/>
              </w:rPr>
              <w:t>ู้</w:t>
            </w:r>
          </w:p>
        </w:tc>
      </w:tr>
      <w:tr w:rsidR="002E7465" w14:paraId="1D465C02" w14:textId="77777777" w:rsidTr="002E7465">
        <w:trPr>
          <w:tblHeader/>
        </w:trPr>
        <w:tc>
          <w:tcPr>
            <w:tcW w:w="2973" w:type="dxa"/>
            <w:shd w:val="clear" w:color="auto" w:fill="auto"/>
          </w:tcPr>
          <w:p w14:paraId="35AD9D0F" w14:textId="77777777" w:rsidR="002E7465" w:rsidRDefault="00322422" w:rsidP="00322422">
            <w:pPr>
              <w:autoSpaceDE w:val="0"/>
              <w:autoSpaceDN w:val="0"/>
              <w:adjustRightInd w:val="0"/>
              <w:jc w:val="thaiDistribute"/>
              <w:rPr>
                <w:i/>
                <w:iCs/>
                <w:color w:val="FF0000"/>
              </w:rPr>
            </w:pPr>
            <w:r>
              <w:rPr>
                <w:i/>
                <w:iCs/>
                <w:color w:val="FF0000"/>
              </w:rPr>
              <w:t>PLO1 …………………………</w:t>
            </w:r>
          </w:p>
          <w:p w14:paraId="0016D513" w14:textId="77777777" w:rsidR="00322422" w:rsidRDefault="00322422" w:rsidP="00322422">
            <w:pPr>
              <w:autoSpaceDE w:val="0"/>
              <w:autoSpaceDN w:val="0"/>
              <w:adjustRightInd w:val="0"/>
              <w:jc w:val="thaiDistribute"/>
              <w:rPr>
                <w:i/>
                <w:iCs/>
                <w:color w:val="FF0000"/>
              </w:rPr>
            </w:pPr>
            <w:r>
              <w:rPr>
                <w:i/>
                <w:iCs/>
                <w:color w:val="FF0000"/>
              </w:rPr>
              <w:t>……………………………………..</w:t>
            </w:r>
          </w:p>
          <w:p w14:paraId="563D79DE" w14:textId="5802147B" w:rsidR="00322422" w:rsidRPr="00322422" w:rsidRDefault="00322422" w:rsidP="00322422">
            <w:pPr>
              <w:autoSpaceDE w:val="0"/>
              <w:autoSpaceDN w:val="0"/>
              <w:adjustRightInd w:val="0"/>
              <w:jc w:val="thaiDistribute"/>
              <w:rPr>
                <w:i/>
                <w:iCs/>
                <w:color w:val="FF0000"/>
              </w:rPr>
            </w:pPr>
            <w:r>
              <w:rPr>
                <w:i/>
                <w:iCs/>
                <w:color w:val="FF0000"/>
              </w:rPr>
              <w:t>………………………………</w:t>
            </w:r>
          </w:p>
        </w:tc>
        <w:tc>
          <w:tcPr>
            <w:tcW w:w="2961" w:type="dxa"/>
            <w:shd w:val="clear" w:color="auto" w:fill="auto"/>
          </w:tcPr>
          <w:p w14:paraId="0F791C68" w14:textId="4F0C8AEB" w:rsidR="002E7465" w:rsidRPr="00322422" w:rsidRDefault="00322422" w:rsidP="00322422">
            <w:pPr>
              <w:autoSpaceDE w:val="0"/>
              <w:autoSpaceDN w:val="0"/>
              <w:adjustRightInd w:val="0"/>
              <w:jc w:val="left"/>
              <w:rPr>
                <w:i/>
                <w:iCs/>
                <w:color w:val="FF0000"/>
              </w:rPr>
            </w:pPr>
            <w:r w:rsidRPr="00322422">
              <w:rPr>
                <w:rFonts w:hint="cs"/>
                <w:i/>
                <w:iCs/>
                <w:color w:val="FF0000"/>
                <w:cs/>
              </w:rPr>
              <w:t xml:space="preserve">ระบุแนวทางการสอนที่ใช้พัฒนา </w:t>
            </w:r>
            <w:r w:rsidRPr="00322422">
              <w:rPr>
                <w:i/>
                <w:iCs/>
                <w:color w:val="FF0000"/>
              </w:rPr>
              <w:t xml:space="preserve">PLO1 </w:t>
            </w:r>
            <w:r w:rsidRPr="00322422">
              <w:rPr>
                <w:rFonts w:hint="cs"/>
                <w:i/>
                <w:iCs/>
                <w:color w:val="FF0000"/>
                <w:cs/>
              </w:rPr>
              <w:t xml:space="preserve">ในภาพรวม โดยอาจพิจารณาจากรายวิชาที่สอดคล้อง/ผลักดันให้นักศึกษาบรรลุ </w:t>
            </w:r>
            <w:r w:rsidRPr="00322422">
              <w:rPr>
                <w:i/>
                <w:iCs/>
                <w:color w:val="FF0000"/>
              </w:rPr>
              <w:t>PLO1</w:t>
            </w:r>
          </w:p>
        </w:tc>
        <w:tc>
          <w:tcPr>
            <w:tcW w:w="2964" w:type="dxa"/>
            <w:shd w:val="clear" w:color="auto" w:fill="auto"/>
          </w:tcPr>
          <w:p w14:paraId="44D9FC46" w14:textId="7D53081C" w:rsidR="00322422" w:rsidRDefault="00322422" w:rsidP="00322422">
            <w:pPr>
              <w:autoSpaceDE w:val="0"/>
              <w:autoSpaceDN w:val="0"/>
              <w:adjustRightInd w:val="0"/>
              <w:jc w:val="left"/>
              <w:rPr>
                <w:i/>
                <w:iCs/>
                <w:color w:val="FF0000"/>
              </w:rPr>
            </w:pPr>
            <w:r w:rsidRPr="00322422">
              <w:rPr>
                <w:rFonts w:hint="cs"/>
                <w:i/>
                <w:iCs/>
                <w:color w:val="FF0000"/>
                <w:cs/>
              </w:rPr>
              <w:t>ระบุแนวทาง</w:t>
            </w:r>
            <w:r w:rsidRPr="00322422">
              <w:rPr>
                <w:i/>
                <w:iCs/>
                <w:color w:val="FF0000"/>
                <w:cs/>
              </w:rPr>
              <w:t>การวัดและประเมิน</w:t>
            </w:r>
          </w:p>
          <w:p w14:paraId="344384B1" w14:textId="7553B671" w:rsidR="002E7465" w:rsidRPr="00322422" w:rsidRDefault="00322422" w:rsidP="00322422">
            <w:pPr>
              <w:autoSpaceDE w:val="0"/>
              <w:autoSpaceDN w:val="0"/>
              <w:adjustRightInd w:val="0"/>
              <w:jc w:val="left"/>
              <w:rPr>
                <w:b/>
                <w:bCs/>
                <w:color w:val="FF0000"/>
                <w:cs/>
              </w:rPr>
            </w:pPr>
            <w:r>
              <w:rPr>
                <w:rFonts w:hint="cs"/>
                <w:i/>
                <w:iCs/>
                <w:color w:val="FF0000"/>
                <w:cs/>
              </w:rPr>
              <w:t xml:space="preserve"> </w:t>
            </w:r>
            <w:r w:rsidRPr="00322422">
              <w:rPr>
                <w:i/>
                <w:iCs/>
                <w:color w:val="FF0000"/>
              </w:rPr>
              <w:t xml:space="preserve">PLO1 </w:t>
            </w:r>
            <w:r w:rsidRPr="00322422">
              <w:rPr>
                <w:rFonts w:hint="cs"/>
                <w:i/>
                <w:iCs/>
                <w:color w:val="FF0000"/>
                <w:cs/>
              </w:rPr>
              <w:t xml:space="preserve">ในภาพรวม </w:t>
            </w:r>
            <w:r>
              <w:rPr>
                <w:rFonts w:hint="cs"/>
                <w:i/>
                <w:iCs/>
                <w:color w:val="FF0000"/>
                <w:cs/>
              </w:rPr>
              <w:t xml:space="preserve">และสอดคล้องกับการสอนที่ใช้พัฒนาผลลัพธ์การเรียนรู้ </w:t>
            </w:r>
            <w:r w:rsidRPr="00322422">
              <w:rPr>
                <w:rFonts w:hint="cs"/>
                <w:i/>
                <w:iCs/>
                <w:color w:val="FF0000"/>
                <w:cs/>
              </w:rPr>
              <w:t>โดยอาจพิจารณาจาก</w:t>
            </w:r>
            <w:r>
              <w:rPr>
                <w:rFonts w:hint="cs"/>
                <w:i/>
                <w:iCs/>
                <w:color w:val="FF0000"/>
                <w:cs/>
              </w:rPr>
              <w:t>การประเมินใน</w:t>
            </w:r>
            <w:r w:rsidRPr="00322422">
              <w:rPr>
                <w:rFonts w:hint="cs"/>
                <w:i/>
                <w:iCs/>
                <w:color w:val="FF0000"/>
                <w:cs/>
              </w:rPr>
              <w:t xml:space="preserve">รายวิชาที่สอดคล้อง/ผลักดันให้นักศึกษาบรรลุ </w:t>
            </w:r>
            <w:r w:rsidRPr="00322422">
              <w:rPr>
                <w:i/>
                <w:iCs/>
                <w:color w:val="FF0000"/>
              </w:rPr>
              <w:t>PLO1</w:t>
            </w:r>
          </w:p>
        </w:tc>
      </w:tr>
      <w:tr w:rsidR="00322422" w14:paraId="176678FE" w14:textId="77777777" w:rsidTr="002E7465">
        <w:trPr>
          <w:tblHeader/>
        </w:trPr>
        <w:tc>
          <w:tcPr>
            <w:tcW w:w="2973" w:type="dxa"/>
            <w:shd w:val="clear" w:color="auto" w:fill="auto"/>
          </w:tcPr>
          <w:p w14:paraId="50B98C7F" w14:textId="752F58E3" w:rsidR="00322422" w:rsidRDefault="00322422" w:rsidP="00322422">
            <w:pPr>
              <w:autoSpaceDE w:val="0"/>
              <w:autoSpaceDN w:val="0"/>
              <w:adjustRightInd w:val="0"/>
              <w:jc w:val="thaiDistribute"/>
              <w:rPr>
                <w:i/>
                <w:iCs/>
                <w:color w:val="FF0000"/>
              </w:rPr>
            </w:pPr>
            <w:r>
              <w:rPr>
                <w:i/>
                <w:iCs/>
                <w:color w:val="FF0000"/>
              </w:rPr>
              <w:t>PLO2 …………………………</w:t>
            </w:r>
          </w:p>
          <w:p w14:paraId="794FBAAD" w14:textId="77777777" w:rsidR="00322422" w:rsidRDefault="00322422" w:rsidP="00322422">
            <w:pPr>
              <w:autoSpaceDE w:val="0"/>
              <w:autoSpaceDN w:val="0"/>
              <w:adjustRightInd w:val="0"/>
              <w:jc w:val="thaiDistribute"/>
              <w:rPr>
                <w:i/>
                <w:iCs/>
                <w:color w:val="FF0000"/>
              </w:rPr>
            </w:pPr>
            <w:r>
              <w:rPr>
                <w:i/>
                <w:iCs/>
                <w:color w:val="FF0000"/>
              </w:rPr>
              <w:t>……………………………………..</w:t>
            </w:r>
          </w:p>
          <w:p w14:paraId="0111D1E9" w14:textId="02B97730" w:rsidR="00322422" w:rsidRPr="00C76FE8" w:rsidRDefault="00322422" w:rsidP="00322422">
            <w:pPr>
              <w:pStyle w:val="Default"/>
              <w:rPr>
                <w:rFonts w:ascii="TH SarabunPSK" w:hAnsi="TH SarabunPSK" w:cs="TH SarabunPSK"/>
                <w:b/>
                <w:bCs/>
                <w:color w:val="FF0000"/>
                <w:sz w:val="32"/>
                <w:szCs w:val="32"/>
                <w:cs/>
              </w:rPr>
            </w:pPr>
            <w:r>
              <w:rPr>
                <w:i/>
                <w:iCs/>
                <w:color w:val="FF0000"/>
              </w:rPr>
              <w:t>………………………………</w:t>
            </w:r>
          </w:p>
        </w:tc>
        <w:tc>
          <w:tcPr>
            <w:tcW w:w="2961" w:type="dxa"/>
            <w:shd w:val="clear" w:color="auto" w:fill="auto"/>
          </w:tcPr>
          <w:p w14:paraId="23AE9B62" w14:textId="09751053" w:rsidR="00322422" w:rsidRPr="00322422" w:rsidRDefault="00322422" w:rsidP="00322422">
            <w:pPr>
              <w:autoSpaceDE w:val="0"/>
              <w:autoSpaceDN w:val="0"/>
              <w:adjustRightInd w:val="0"/>
              <w:jc w:val="left"/>
              <w:rPr>
                <w:b/>
                <w:bCs/>
                <w:color w:val="FF0000"/>
                <w:cs/>
              </w:rPr>
            </w:pPr>
            <w:r w:rsidRPr="00322422">
              <w:rPr>
                <w:rFonts w:hint="cs"/>
                <w:i/>
                <w:iCs/>
                <w:color w:val="FF0000"/>
                <w:cs/>
              </w:rPr>
              <w:t xml:space="preserve">ระบุแนวทางการสอนที่ใช้พัฒนา </w:t>
            </w:r>
            <w:r w:rsidRPr="00322422">
              <w:rPr>
                <w:i/>
                <w:iCs/>
                <w:color w:val="FF0000"/>
              </w:rPr>
              <w:t>PLO</w:t>
            </w:r>
            <w:r>
              <w:rPr>
                <w:i/>
                <w:iCs/>
                <w:color w:val="FF0000"/>
              </w:rPr>
              <w:t>2</w:t>
            </w:r>
            <w:r w:rsidRPr="00322422">
              <w:rPr>
                <w:i/>
                <w:iCs/>
                <w:color w:val="FF0000"/>
              </w:rPr>
              <w:t xml:space="preserve"> </w:t>
            </w:r>
            <w:r w:rsidRPr="00322422">
              <w:rPr>
                <w:rFonts w:hint="cs"/>
                <w:i/>
                <w:iCs/>
                <w:color w:val="FF0000"/>
                <w:cs/>
              </w:rPr>
              <w:t xml:space="preserve">ในภาพรวม โดยอาจพิจารณาจากรายวิชาที่สอดคล้อง/ผลักดันให้นักศึกษาบรรลุ </w:t>
            </w:r>
            <w:r w:rsidRPr="00322422">
              <w:rPr>
                <w:i/>
                <w:iCs/>
                <w:color w:val="FF0000"/>
              </w:rPr>
              <w:t>PLO</w:t>
            </w:r>
            <w:r>
              <w:rPr>
                <w:i/>
                <w:iCs/>
                <w:color w:val="FF0000"/>
              </w:rPr>
              <w:t>2</w:t>
            </w:r>
          </w:p>
        </w:tc>
        <w:tc>
          <w:tcPr>
            <w:tcW w:w="2964" w:type="dxa"/>
            <w:shd w:val="clear" w:color="auto" w:fill="auto"/>
          </w:tcPr>
          <w:p w14:paraId="3D1D384E" w14:textId="77777777" w:rsidR="00322422" w:rsidRDefault="00322422" w:rsidP="00322422">
            <w:pPr>
              <w:autoSpaceDE w:val="0"/>
              <w:autoSpaceDN w:val="0"/>
              <w:adjustRightInd w:val="0"/>
              <w:jc w:val="left"/>
              <w:rPr>
                <w:i/>
                <w:iCs/>
                <w:color w:val="FF0000"/>
              </w:rPr>
            </w:pPr>
            <w:r w:rsidRPr="00322422">
              <w:rPr>
                <w:rFonts w:hint="cs"/>
                <w:i/>
                <w:iCs/>
                <w:color w:val="FF0000"/>
                <w:cs/>
              </w:rPr>
              <w:t>ระบุแนวทาง</w:t>
            </w:r>
            <w:r w:rsidRPr="00322422">
              <w:rPr>
                <w:i/>
                <w:iCs/>
                <w:color w:val="FF0000"/>
                <w:cs/>
              </w:rPr>
              <w:t>การวัดและประเมิน</w:t>
            </w:r>
          </w:p>
          <w:p w14:paraId="7C8BB9DE" w14:textId="099A7759" w:rsidR="00322422" w:rsidRPr="00322422" w:rsidRDefault="00322422" w:rsidP="00322422">
            <w:pPr>
              <w:autoSpaceDE w:val="0"/>
              <w:autoSpaceDN w:val="0"/>
              <w:adjustRightInd w:val="0"/>
              <w:jc w:val="left"/>
              <w:rPr>
                <w:b/>
                <w:bCs/>
                <w:color w:val="FF0000"/>
                <w:cs/>
              </w:rPr>
            </w:pPr>
            <w:r>
              <w:rPr>
                <w:rFonts w:hint="cs"/>
                <w:i/>
                <w:iCs/>
                <w:color w:val="FF0000"/>
                <w:cs/>
              </w:rPr>
              <w:t xml:space="preserve"> </w:t>
            </w:r>
            <w:r w:rsidRPr="00322422">
              <w:rPr>
                <w:i/>
                <w:iCs/>
                <w:color w:val="FF0000"/>
              </w:rPr>
              <w:t>PLO</w:t>
            </w:r>
            <w:r>
              <w:rPr>
                <w:i/>
                <w:iCs/>
                <w:color w:val="FF0000"/>
              </w:rPr>
              <w:t>2</w:t>
            </w:r>
            <w:r w:rsidRPr="00322422">
              <w:rPr>
                <w:i/>
                <w:iCs/>
                <w:color w:val="FF0000"/>
              </w:rPr>
              <w:t xml:space="preserve"> </w:t>
            </w:r>
            <w:r w:rsidRPr="00322422">
              <w:rPr>
                <w:rFonts w:hint="cs"/>
                <w:i/>
                <w:iCs/>
                <w:color w:val="FF0000"/>
                <w:cs/>
              </w:rPr>
              <w:t xml:space="preserve">ในภาพรวม </w:t>
            </w:r>
            <w:r>
              <w:rPr>
                <w:rFonts w:hint="cs"/>
                <w:i/>
                <w:iCs/>
                <w:color w:val="FF0000"/>
                <w:cs/>
              </w:rPr>
              <w:t xml:space="preserve">และสอดคล้องกับการสอนที่ใช้พัฒนาผลลัพธ์การเรียนรู้ </w:t>
            </w:r>
            <w:r w:rsidRPr="00322422">
              <w:rPr>
                <w:rFonts w:hint="cs"/>
                <w:i/>
                <w:iCs/>
                <w:color w:val="FF0000"/>
                <w:cs/>
              </w:rPr>
              <w:t>โดยอาจพิจารณาจาก</w:t>
            </w:r>
            <w:r>
              <w:rPr>
                <w:rFonts w:hint="cs"/>
                <w:i/>
                <w:iCs/>
                <w:color w:val="FF0000"/>
                <w:cs/>
              </w:rPr>
              <w:t>การประเมินใน</w:t>
            </w:r>
            <w:r w:rsidRPr="00322422">
              <w:rPr>
                <w:rFonts w:hint="cs"/>
                <w:i/>
                <w:iCs/>
                <w:color w:val="FF0000"/>
                <w:cs/>
              </w:rPr>
              <w:t xml:space="preserve">รายวิชาที่สอดคล้อง/ผลักดันให้นักศึกษาบรรลุ </w:t>
            </w:r>
            <w:r w:rsidRPr="00322422">
              <w:rPr>
                <w:i/>
                <w:iCs/>
                <w:color w:val="FF0000"/>
              </w:rPr>
              <w:t>PLO</w:t>
            </w:r>
            <w:r>
              <w:rPr>
                <w:i/>
                <w:iCs/>
                <w:color w:val="FF0000"/>
              </w:rPr>
              <w:t>2</w:t>
            </w:r>
          </w:p>
        </w:tc>
      </w:tr>
      <w:tr w:rsidR="00322422" w14:paraId="5A488DC0" w14:textId="77777777" w:rsidTr="002E7465">
        <w:trPr>
          <w:tblHeader/>
        </w:trPr>
        <w:tc>
          <w:tcPr>
            <w:tcW w:w="2973" w:type="dxa"/>
            <w:shd w:val="clear" w:color="auto" w:fill="auto"/>
          </w:tcPr>
          <w:p w14:paraId="6E160644" w14:textId="14BA7514" w:rsidR="00322422" w:rsidRDefault="00322422" w:rsidP="00322422">
            <w:pPr>
              <w:autoSpaceDE w:val="0"/>
              <w:autoSpaceDN w:val="0"/>
              <w:adjustRightInd w:val="0"/>
              <w:jc w:val="thaiDistribute"/>
              <w:rPr>
                <w:i/>
                <w:iCs/>
                <w:color w:val="FF0000"/>
              </w:rPr>
            </w:pPr>
            <w:r>
              <w:rPr>
                <w:i/>
                <w:iCs/>
                <w:color w:val="FF0000"/>
              </w:rPr>
              <w:t>PLO3 …………………………</w:t>
            </w:r>
          </w:p>
          <w:p w14:paraId="5DFB5A09" w14:textId="77777777" w:rsidR="00322422" w:rsidRDefault="00322422" w:rsidP="00322422">
            <w:pPr>
              <w:autoSpaceDE w:val="0"/>
              <w:autoSpaceDN w:val="0"/>
              <w:adjustRightInd w:val="0"/>
              <w:jc w:val="left"/>
              <w:rPr>
                <w:i/>
                <w:iCs/>
                <w:color w:val="FF0000"/>
              </w:rPr>
            </w:pPr>
            <w:r>
              <w:rPr>
                <w:i/>
                <w:iCs/>
                <w:color w:val="FF0000"/>
              </w:rPr>
              <w:t>……………………………………..</w:t>
            </w:r>
          </w:p>
          <w:p w14:paraId="03B0FB09" w14:textId="0EB9E483" w:rsidR="00322422" w:rsidRPr="00C76FE8" w:rsidRDefault="00322422" w:rsidP="00322422">
            <w:pPr>
              <w:pStyle w:val="Default"/>
              <w:rPr>
                <w:rFonts w:ascii="TH SarabunPSK" w:hAnsi="TH SarabunPSK" w:cs="TH SarabunPSK"/>
                <w:b/>
                <w:bCs/>
                <w:color w:val="FF0000"/>
                <w:sz w:val="32"/>
                <w:szCs w:val="32"/>
                <w:cs/>
              </w:rPr>
            </w:pPr>
            <w:r>
              <w:rPr>
                <w:i/>
                <w:iCs/>
                <w:color w:val="FF0000"/>
              </w:rPr>
              <w:t>………………………………</w:t>
            </w:r>
          </w:p>
        </w:tc>
        <w:tc>
          <w:tcPr>
            <w:tcW w:w="2961" w:type="dxa"/>
            <w:shd w:val="clear" w:color="auto" w:fill="auto"/>
          </w:tcPr>
          <w:p w14:paraId="379B4616" w14:textId="0527523F" w:rsidR="00322422" w:rsidRPr="00322422" w:rsidRDefault="00322422" w:rsidP="00322422">
            <w:pPr>
              <w:autoSpaceDE w:val="0"/>
              <w:autoSpaceDN w:val="0"/>
              <w:adjustRightInd w:val="0"/>
              <w:jc w:val="left"/>
              <w:rPr>
                <w:b/>
                <w:bCs/>
                <w:color w:val="FF0000"/>
                <w:cs/>
              </w:rPr>
            </w:pPr>
            <w:r w:rsidRPr="00322422">
              <w:rPr>
                <w:rFonts w:hint="cs"/>
                <w:i/>
                <w:iCs/>
                <w:color w:val="FF0000"/>
                <w:cs/>
              </w:rPr>
              <w:t xml:space="preserve">ระบุแนวทางการสอนที่ใช้พัฒนา </w:t>
            </w:r>
            <w:r w:rsidRPr="00322422">
              <w:rPr>
                <w:i/>
                <w:iCs/>
                <w:color w:val="FF0000"/>
              </w:rPr>
              <w:t>PLO</w:t>
            </w:r>
            <w:r>
              <w:rPr>
                <w:i/>
                <w:iCs/>
                <w:color w:val="FF0000"/>
              </w:rPr>
              <w:t>3</w:t>
            </w:r>
            <w:r w:rsidRPr="00322422">
              <w:rPr>
                <w:i/>
                <w:iCs/>
                <w:color w:val="FF0000"/>
              </w:rPr>
              <w:t xml:space="preserve"> </w:t>
            </w:r>
            <w:r w:rsidRPr="00322422">
              <w:rPr>
                <w:rFonts w:hint="cs"/>
                <w:i/>
                <w:iCs/>
                <w:color w:val="FF0000"/>
                <w:cs/>
              </w:rPr>
              <w:t xml:space="preserve">ในภาพรวม โดยอาจพิจารณาจากรายวิชาที่สอดคล้อง/ผลักดันให้นักศึกษาบรรลุ </w:t>
            </w:r>
            <w:r w:rsidRPr="00322422">
              <w:rPr>
                <w:i/>
                <w:iCs/>
                <w:color w:val="FF0000"/>
              </w:rPr>
              <w:t>PLO</w:t>
            </w:r>
            <w:r>
              <w:rPr>
                <w:i/>
                <w:iCs/>
                <w:color w:val="FF0000"/>
              </w:rPr>
              <w:t>3</w:t>
            </w:r>
          </w:p>
        </w:tc>
        <w:tc>
          <w:tcPr>
            <w:tcW w:w="2964" w:type="dxa"/>
            <w:shd w:val="clear" w:color="auto" w:fill="auto"/>
          </w:tcPr>
          <w:p w14:paraId="2D9FCCBC" w14:textId="77777777" w:rsidR="00322422" w:rsidRDefault="00322422" w:rsidP="00322422">
            <w:pPr>
              <w:autoSpaceDE w:val="0"/>
              <w:autoSpaceDN w:val="0"/>
              <w:adjustRightInd w:val="0"/>
              <w:jc w:val="left"/>
              <w:rPr>
                <w:i/>
                <w:iCs/>
                <w:color w:val="FF0000"/>
              </w:rPr>
            </w:pPr>
            <w:r w:rsidRPr="00322422">
              <w:rPr>
                <w:rFonts w:hint="cs"/>
                <w:i/>
                <w:iCs/>
                <w:color w:val="FF0000"/>
                <w:cs/>
              </w:rPr>
              <w:t>ระบุแนวทาง</w:t>
            </w:r>
            <w:r w:rsidRPr="00322422">
              <w:rPr>
                <w:i/>
                <w:iCs/>
                <w:color w:val="FF0000"/>
                <w:cs/>
              </w:rPr>
              <w:t>การวัดและประเมิน</w:t>
            </w:r>
          </w:p>
          <w:p w14:paraId="5ADC8E36" w14:textId="2109A73D" w:rsidR="00322422" w:rsidRPr="00322422" w:rsidRDefault="00322422" w:rsidP="00322422">
            <w:pPr>
              <w:autoSpaceDE w:val="0"/>
              <w:autoSpaceDN w:val="0"/>
              <w:adjustRightInd w:val="0"/>
              <w:jc w:val="left"/>
              <w:rPr>
                <w:b/>
                <w:bCs/>
                <w:color w:val="FF0000"/>
                <w:cs/>
              </w:rPr>
            </w:pPr>
            <w:r>
              <w:rPr>
                <w:rFonts w:hint="cs"/>
                <w:i/>
                <w:iCs/>
                <w:color w:val="FF0000"/>
                <w:cs/>
              </w:rPr>
              <w:t xml:space="preserve"> </w:t>
            </w:r>
            <w:r w:rsidRPr="00322422">
              <w:rPr>
                <w:i/>
                <w:iCs/>
                <w:color w:val="FF0000"/>
              </w:rPr>
              <w:t>PLO</w:t>
            </w:r>
            <w:r>
              <w:rPr>
                <w:i/>
                <w:iCs/>
                <w:color w:val="FF0000"/>
              </w:rPr>
              <w:t>3</w:t>
            </w:r>
            <w:r w:rsidRPr="00322422">
              <w:rPr>
                <w:i/>
                <w:iCs/>
                <w:color w:val="FF0000"/>
              </w:rPr>
              <w:t xml:space="preserve"> </w:t>
            </w:r>
            <w:r w:rsidRPr="00322422">
              <w:rPr>
                <w:rFonts w:hint="cs"/>
                <w:i/>
                <w:iCs/>
                <w:color w:val="FF0000"/>
                <w:cs/>
              </w:rPr>
              <w:t xml:space="preserve">ในภาพรวม </w:t>
            </w:r>
            <w:r>
              <w:rPr>
                <w:rFonts w:hint="cs"/>
                <w:i/>
                <w:iCs/>
                <w:color w:val="FF0000"/>
                <w:cs/>
              </w:rPr>
              <w:t xml:space="preserve">และสอดคล้องกับการสอนที่ใช้พัฒนาผลลัพธ์การเรียนรู้ </w:t>
            </w:r>
            <w:r w:rsidRPr="00322422">
              <w:rPr>
                <w:rFonts w:hint="cs"/>
                <w:i/>
                <w:iCs/>
                <w:color w:val="FF0000"/>
                <w:cs/>
              </w:rPr>
              <w:t>โดยอาจพิจารณาจาก</w:t>
            </w:r>
            <w:r>
              <w:rPr>
                <w:rFonts w:hint="cs"/>
                <w:i/>
                <w:iCs/>
                <w:color w:val="FF0000"/>
                <w:cs/>
              </w:rPr>
              <w:t>การประเมินใน</w:t>
            </w:r>
            <w:r w:rsidRPr="00322422">
              <w:rPr>
                <w:rFonts w:hint="cs"/>
                <w:i/>
                <w:iCs/>
                <w:color w:val="FF0000"/>
                <w:cs/>
              </w:rPr>
              <w:t xml:space="preserve">รายวิชาที่สอดคล้อง/ผลักดันให้นักศึกษาบรรลุ </w:t>
            </w:r>
            <w:r w:rsidRPr="00322422">
              <w:rPr>
                <w:i/>
                <w:iCs/>
                <w:color w:val="FF0000"/>
              </w:rPr>
              <w:t>PLO</w:t>
            </w:r>
            <w:r>
              <w:rPr>
                <w:i/>
                <w:iCs/>
                <w:color w:val="FF0000"/>
              </w:rPr>
              <w:t>3</w:t>
            </w:r>
          </w:p>
        </w:tc>
      </w:tr>
      <w:tr w:rsidR="00322422" w14:paraId="5AB75019" w14:textId="77777777" w:rsidTr="002E7465">
        <w:trPr>
          <w:tblHeader/>
        </w:trPr>
        <w:tc>
          <w:tcPr>
            <w:tcW w:w="2973" w:type="dxa"/>
            <w:shd w:val="clear" w:color="auto" w:fill="auto"/>
          </w:tcPr>
          <w:p w14:paraId="1518E69B" w14:textId="68573CF5" w:rsidR="00322422" w:rsidRPr="00C76FE8" w:rsidRDefault="00322422" w:rsidP="00322422">
            <w:pPr>
              <w:pStyle w:val="Default"/>
              <w:jc w:val="center"/>
              <w:rPr>
                <w:rFonts w:ascii="TH SarabunPSK" w:hAnsi="TH SarabunPSK" w:cs="TH SarabunPSK"/>
                <w:b/>
                <w:bCs/>
                <w:color w:val="FF0000"/>
                <w:sz w:val="32"/>
                <w:szCs w:val="32"/>
                <w:cs/>
              </w:rPr>
            </w:pPr>
          </w:p>
        </w:tc>
        <w:tc>
          <w:tcPr>
            <w:tcW w:w="2961" w:type="dxa"/>
            <w:shd w:val="clear" w:color="auto" w:fill="auto"/>
          </w:tcPr>
          <w:p w14:paraId="775389F1" w14:textId="798C2613" w:rsidR="00322422" w:rsidRPr="00C76FE8" w:rsidRDefault="00322422" w:rsidP="00322422">
            <w:pPr>
              <w:autoSpaceDE w:val="0"/>
              <w:autoSpaceDN w:val="0"/>
              <w:adjustRightInd w:val="0"/>
              <w:jc w:val="center"/>
              <w:rPr>
                <w:b/>
                <w:bCs/>
                <w:color w:val="FF0000"/>
                <w:cs/>
              </w:rPr>
            </w:pPr>
          </w:p>
        </w:tc>
        <w:tc>
          <w:tcPr>
            <w:tcW w:w="2964" w:type="dxa"/>
            <w:shd w:val="clear" w:color="auto" w:fill="auto"/>
          </w:tcPr>
          <w:p w14:paraId="5ADFE73F" w14:textId="6F10FB78" w:rsidR="00322422" w:rsidRPr="00C76FE8" w:rsidRDefault="00322422" w:rsidP="00322422">
            <w:pPr>
              <w:autoSpaceDE w:val="0"/>
              <w:autoSpaceDN w:val="0"/>
              <w:adjustRightInd w:val="0"/>
              <w:jc w:val="center"/>
              <w:rPr>
                <w:b/>
                <w:bCs/>
                <w:color w:val="FF0000"/>
                <w:cs/>
              </w:rPr>
            </w:pPr>
          </w:p>
        </w:tc>
      </w:tr>
    </w:tbl>
    <w:p w14:paraId="550599EB" w14:textId="05BC01F9" w:rsidR="00943535" w:rsidRDefault="00322422" w:rsidP="00322422">
      <w:pPr>
        <w:autoSpaceDE w:val="0"/>
        <w:autoSpaceDN w:val="0"/>
        <w:adjustRightInd w:val="0"/>
        <w:spacing w:before="240"/>
        <w:ind w:firstLine="720"/>
        <w:rPr>
          <w:b/>
          <w:bCs/>
          <w:color w:val="FF0000"/>
        </w:rPr>
      </w:pPr>
      <w:r w:rsidRPr="00322422">
        <w:rPr>
          <w:rFonts w:hint="cs"/>
          <w:i/>
          <w:iCs/>
          <w:color w:val="FF0000"/>
          <w:cs/>
        </w:rPr>
        <w:t>ระบุผลลัพธ์การเรียนรู้ของหลักสูตร (</w:t>
      </w:r>
      <w:r w:rsidRPr="00322422">
        <w:rPr>
          <w:i/>
          <w:iCs/>
          <w:color w:val="FF0000"/>
        </w:rPr>
        <w:t xml:space="preserve">PLOs) </w:t>
      </w:r>
      <w:r w:rsidRPr="00322422">
        <w:rPr>
          <w:rFonts w:hint="cs"/>
          <w:i/>
          <w:iCs/>
          <w:color w:val="FF0000"/>
          <w:cs/>
        </w:rPr>
        <w:t>ที่ระบุไว้ใน</w:t>
      </w:r>
      <w:r w:rsidRPr="00322422">
        <w:rPr>
          <w:i/>
          <w:iCs/>
          <w:color w:val="FF0000"/>
          <w:cs/>
        </w:rPr>
        <w:t xml:space="preserve">หมวดที่ 2 ข้อมูลเฉพาะของหลักสูตร  ข้อ 1.4 ผลลัพธ์การเรียนรู้ ซึ่งเป็น </w:t>
      </w:r>
      <w:r w:rsidRPr="00322422">
        <w:rPr>
          <w:i/>
          <w:iCs/>
          <w:color w:val="FF0000"/>
        </w:rPr>
        <w:t xml:space="preserve">PLO </w:t>
      </w:r>
      <w:r w:rsidRPr="00322422">
        <w:rPr>
          <w:i/>
          <w:iCs/>
          <w:color w:val="FF0000"/>
          <w:cs/>
        </w:rPr>
        <w:t>ชุดเดียวกับที่ระบุดในข้อ 1.6 ผลการวิเคราะห์ผลลัพธ์การเรียนรู้ของหลักสูตร ข้อ 16.1-16.4</w:t>
      </w:r>
    </w:p>
    <w:p w14:paraId="52EEB7F8" w14:textId="77777777" w:rsidR="00943535" w:rsidRDefault="00943535" w:rsidP="005078D1">
      <w:pPr>
        <w:autoSpaceDE w:val="0"/>
        <w:autoSpaceDN w:val="0"/>
        <w:adjustRightInd w:val="0"/>
        <w:ind w:hanging="142"/>
        <w:rPr>
          <w:b/>
          <w:bCs/>
          <w:color w:val="FF0000"/>
        </w:rPr>
      </w:pPr>
    </w:p>
    <w:p w14:paraId="2B1478A4" w14:textId="77777777" w:rsidR="003F47F1" w:rsidRDefault="003F47F1" w:rsidP="00943535">
      <w:pPr>
        <w:autoSpaceDE w:val="0"/>
        <w:autoSpaceDN w:val="0"/>
        <w:adjustRightInd w:val="0"/>
        <w:rPr>
          <w:b/>
          <w:bCs/>
          <w:color w:val="FF0000"/>
          <w:cs/>
        </w:rPr>
        <w:sectPr w:rsidR="003F47F1" w:rsidSect="00F34115">
          <w:pgSz w:w="11907" w:h="16840" w:code="9"/>
          <w:pgMar w:top="1276" w:right="1559" w:bottom="1418" w:left="1440" w:header="720" w:footer="720" w:gutter="0"/>
          <w:cols w:space="720"/>
          <w:noEndnote/>
          <w:docGrid w:linePitch="326"/>
        </w:sectPr>
      </w:pPr>
    </w:p>
    <w:p w14:paraId="7AD8EAB5" w14:textId="357F3303" w:rsidR="00DC3C55" w:rsidRDefault="000B7450" w:rsidP="005E22A9">
      <w:pPr>
        <w:pStyle w:val="2"/>
        <w:ind w:firstLine="851"/>
      </w:pPr>
      <w:bookmarkStart w:id="40" w:name="_Toc183614430"/>
      <w:r>
        <w:lastRenderedPageBreak/>
        <w:t>2</w:t>
      </w:r>
      <w:r w:rsidR="00DC3C55">
        <w:t xml:space="preserve">. </w:t>
      </w:r>
      <w:r w:rsidR="00DC3C55">
        <w:rPr>
          <w:rFonts w:hint="cs"/>
          <w:cs/>
        </w:rPr>
        <w:t>แผนที่แสดงการกระจายความสัมพันธ์ผลลัพธ์การเรียนรู้จากหลักสูตรสู่รายวิชา</w:t>
      </w:r>
      <w:r w:rsidR="00721AD0">
        <w:rPr>
          <w:rFonts w:hint="cs"/>
          <w:cs/>
        </w:rPr>
        <w:t xml:space="preserve"> </w:t>
      </w:r>
      <w:r w:rsidR="00721AD0" w:rsidRPr="00721AD0">
        <w:rPr>
          <w:cs/>
        </w:rPr>
        <w:t>(</w:t>
      </w:r>
      <w:r w:rsidR="00721AD0" w:rsidRPr="00721AD0">
        <w:t>Curriculum Mapping</w:t>
      </w:r>
      <w:r w:rsidR="00721AD0" w:rsidRPr="00721AD0">
        <w:rPr>
          <w:cs/>
        </w:rPr>
        <w:t>)</w:t>
      </w:r>
      <w:bookmarkEnd w:id="40"/>
    </w:p>
    <w:p w14:paraId="6EB11D3C" w14:textId="3C2C3A6A" w:rsidR="00DC3C55" w:rsidRDefault="000B7450" w:rsidP="005E22A9">
      <w:pPr>
        <w:pStyle w:val="a4"/>
        <w:ind w:firstLine="1134"/>
        <w:rPr>
          <w:rFonts w:ascii="TH Sarabun New" w:hAnsi="TH Sarabun New" w:cs="TH Sarabun New"/>
          <w:b/>
          <w:bCs/>
          <w:sz w:val="32"/>
          <w:szCs w:val="32"/>
        </w:rPr>
      </w:pPr>
      <w:r>
        <w:rPr>
          <w:rFonts w:ascii="TH Sarabun New" w:hAnsi="TH Sarabun New" w:cs="TH Sarabun New"/>
          <w:b/>
          <w:bCs/>
          <w:sz w:val="32"/>
          <w:szCs w:val="32"/>
        </w:rPr>
        <w:t>2</w:t>
      </w:r>
      <w:r w:rsidR="00721AD0" w:rsidRPr="00721AD0">
        <w:rPr>
          <w:rFonts w:ascii="TH Sarabun New" w:hAnsi="TH Sarabun New" w:cs="TH Sarabun New"/>
          <w:b/>
          <w:bCs/>
          <w:sz w:val="32"/>
          <w:szCs w:val="32"/>
          <w:cs/>
        </w:rPr>
        <w:t>.</w:t>
      </w:r>
      <w:r w:rsidR="00721AD0" w:rsidRPr="00721AD0">
        <w:rPr>
          <w:rFonts w:ascii="TH Sarabun New" w:hAnsi="TH Sarabun New" w:cs="TH Sarabun New"/>
          <w:b/>
          <w:bCs/>
          <w:sz w:val="32"/>
          <w:szCs w:val="32"/>
        </w:rPr>
        <w:t xml:space="preserve">1 </w:t>
      </w:r>
      <w:r w:rsidR="00721AD0" w:rsidRPr="00721AD0">
        <w:rPr>
          <w:rFonts w:ascii="TH Sarabun New" w:hAnsi="TH Sarabun New" w:cs="TH Sarabun New"/>
          <w:b/>
          <w:bCs/>
          <w:sz w:val="32"/>
          <w:szCs w:val="32"/>
          <w:cs/>
        </w:rPr>
        <w:t>ตารางแสดงความสัมพันธ์ระหว่างผลลัพธ์การเรียนรู้ระดับหลักสูตรกับรายวิชา</w:t>
      </w:r>
      <w:r w:rsidR="00784536" w:rsidRPr="00784536">
        <w:rPr>
          <w:rFonts w:ascii="TH Sarabun New" w:hAnsi="TH Sarabun New" w:cs="TH Sarabun New" w:hint="cs"/>
          <w:b/>
          <w:bCs/>
          <w:color w:val="FF0000"/>
          <w:sz w:val="32"/>
          <w:szCs w:val="32"/>
          <w:cs/>
        </w:rPr>
        <w:t>หมวดวิชาเฉพาะด้าน</w:t>
      </w:r>
      <w:r w:rsidR="00721AD0" w:rsidRPr="00784536">
        <w:rPr>
          <w:rFonts w:ascii="TH Sarabun New" w:hAnsi="TH Sarabun New" w:cs="TH Sarabun New"/>
          <w:b/>
          <w:bCs/>
          <w:sz w:val="36"/>
          <w:szCs w:val="36"/>
          <w:cs/>
        </w:rPr>
        <w:t xml:space="preserve"> </w:t>
      </w:r>
      <w:r w:rsidR="00721AD0" w:rsidRPr="00721AD0">
        <w:rPr>
          <w:rFonts w:ascii="TH Sarabun New" w:hAnsi="TH Sarabun New" w:cs="TH Sarabun New"/>
          <w:b/>
          <w:bCs/>
          <w:sz w:val="32"/>
          <w:szCs w:val="32"/>
          <w:cs/>
        </w:rPr>
        <w:t>(</w:t>
      </w:r>
      <w:r w:rsidR="00721AD0" w:rsidRPr="00721AD0">
        <w:rPr>
          <w:rFonts w:ascii="TH Sarabun New" w:hAnsi="TH Sarabun New" w:cs="TH Sarabun New"/>
          <w:b/>
          <w:bCs/>
          <w:sz w:val="32"/>
          <w:szCs w:val="32"/>
        </w:rPr>
        <w:t>PLO Curriculum Mapping</w:t>
      </w:r>
      <w:r w:rsidR="00721AD0" w:rsidRPr="00721AD0">
        <w:rPr>
          <w:rFonts w:ascii="TH Sarabun New" w:hAnsi="TH Sarabun New" w:cs="TH Sarabun New"/>
          <w:b/>
          <w:bCs/>
          <w:sz w:val="32"/>
          <w:szCs w:val="32"/>
          <w:cs/>
        </w:rPr>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8"/>
        <w:gridCol w:w="743"/>
        <w:gridCol w:w="743"/>
        <w:gridCol w:w="744"/>
        <w:gridCol w:w="743"/>
        <w:gridCol w:w="744"/>
        <w:gridCol w:w="743"/>
        <w:gridCol w:w="744"/>
        <w:gridCol w:w="743"/>
        <w:gridCol w:w="744"/>
      </w:tblGrid>
      <w:tr w:rsidR="00CA7332" w14:paraId="55292DFF" w14:textId="77777777" w:rsidTr="00CA7332">
        <w:trPr>
          <w:tblHeader/>
        </w:trPr>
        <w:tc>
          <w:tcPr>
            <w:tcW w:w="6378" w:type="dxa"/>
            <w:vMerge w:val="restart"/>
            <w:shd w:val="clear" w:color="auto" w:fill="auto"/>
          </w:tcPr>
          <w:p w14:paraId="15C1D474" w14:textId="77777777" w:rsidR="00CA7332" w:rsidRDefault="00CA7332" w:rsidP="00A139F2">
            <w:pPr>
              <w:pStyle w:val="a4"/>
              <w:jc w:val="center"/>
              <w:rPr>
                <w:rFonts w:ascii="TH Sarabun New" w:hAnsi="TH Sarabun New" w:cs="TH Sarabun New"/>
                <w:b/>
                <w:bCs/>
                <w:sz w:val="28"/>
              </w:rPr>
            </w:pPr>
            <w:r>
              <w:rPr>
                <w:rFonts w:ascii="TH Sarabun New" w:hAnsi="TH Sarabun New" w:cs="TH Sarabun New" w:hint="cs"/>
                <w:b/>
                <w:bCs/>
                <w:sz w:val="28"/>
                <w:cs/>
              </w:rPr>
              <w:t>รายวิชา</w:t>
            </w:r>
          </w:p>
          <w:p w14:paraId="480026A7" w14:textId="77777777" w:rsidR="00CA7332" w:rsidRPr="00A117C0" w:rsidRDefault="00CA7332" w:rsidP="00A139F2">
            <w:pPr>
              <w:pStyle w:val="a4"/>
              <w:jc w:val="center"/>
              <w:rPr>
                <w:rFonts w:ascii="TH Sarabun New" w:hAnsi="TH Sarabun New" w:cs="TH Sarabun New"/>
                <w:b/>
                <w:bCs/>
                <w:color w:val="FF0000"/>
                <w:sz w:val="28"/>
              </w:rPr>
            </w:pPr>
            <w:r>
              <w:rPr>
                <w:rFonts w:ascii="TH Sarabun New" w:hAnsi="TH Sarabun New" w:cs="TH Sarabun New" w:hint="cs"/>
                <w:b/>
                <w:bCs/>
                <w:color w:val="FF0000"/>
                <w:sz w:val="28"/>
                <w:cs/>
              </w:rPr>
              <w:t>(เฉพาะหมวดวิชาเฉพาะด้าน)</w:t>
            </w:r>
          </w:p>
        </w:tc>
        <w:tc>
          <w:tcPr>
            <w:tcW w:w="6691" w:type="dxa"/>
            <w:gridSpan w:val="9"/>
            <w:shd w:val="clear" w:color="auto" w:fill="auto"/>
          </w:tcPr>
          <w:p w14:paraId="1549AEF8" w14:textId="1984AF62" w:rsidR="00CA7332" w:rsidRDefault="00CA7332" w:rsidP="00A139F2">
            <w:pPr>
              <w:pStyle w:val="a4"/>
              <w:jc w:val="center"/>
              <w:rPr>
                <w:rFonts w:ascii="TH Sarabun New" w:hAnsi="TH Sarabun New" w:cs="TH Sarabun New"/>
                <w:b/>
                <w:bCs/>
                <w:sz w:val="28"/>
              </w:rPr>
            </w:pPr>
            <w:r w:rsidRPr="00721AD0">
              <w:rPr>
                <w:rFonts w:ascii="TH Sarabun New" w:hAnsi="TH Sarabun New" w:cs="TH Sarabun New"/>
                <w:b/>
                <w:bCs/>
                <w:sz w:val="32"/>
                <w:szCs w:val="32"/>
                <w:cs/>
              </w:rPr>
              <w:t>ผลลัพธ์การเรียนรู้ระดับหลักสูตร</w:t>
            </w:r>
            <w:r>
              <w:rPr>
                <w:rFonts w:ascii="TH Sarabun New" w:hAnsi="TH Sarabun New" w:cs="TH Sarabun New" w:hint="cs"/>
                <w:b/>
                <w:bCs/>
                <w:sz w:val="28"/>
                <w:cs/>
              </w:rPr>
              <w:t xml:space="preserve"> (</w:t>
            </w:r>
            <w:r>
              <w:rPr>
                <w:rFonts w:ascii="TH Sarabun New" w:hAnsi="TH Sarabun New" w:cs="TH Sarabun New"/>
                <w:b/>
                <w:bCs/>
                <w:sz w:val="28"/>
              </w:rPr>
              <w:t>PLOs)</w:t>
            </w:r>
          </w:p>
        </w:tc>
      </w:tr>
      <w:tr w:rsidR="00CA7332" w14:paraId="127AE1CE" w14:textId="77777777" w:rsidTr="00CA7332">
        <w:trPr>
          <w:tblHeader/>
        </w:trPr>
        <w:tc>
          <w:tcPr>
            <w:tcW w:w="6378" w:type="dxa"/>
            <w:vMerge/>
            <w:shd w:val="clear" w:color="auto" w:fill="auto"/>
          </w:tcPr>
          <w:p w14:paraId="27D6838D"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B8191FC" w14:textId="5E2A09EF"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PLO1</w:t>
            </w:r>
          </w:p>
        </w:tc>
        <w:tc>
          <w:tcPr>
            <w:tcW w:w="743" w:type="dxa"/>
            <w:shd w:val="clear" w:color="auto" w:fill="auto"/>
          </w:tcPr>
          <w:p w14:paraId="64CA619D" w14:textId="09BB02E2"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PLO2</w:t>
            </w:r>
          </w:p>
        </w:tc>
        <w:tc>
          <w:tcPr>
            <w:tcW w:w="744" w:type="dxa"/>
            <w:shd w:val="clear" w:color="auto" w:fill="auto"/>
          </w:tcPr>
          <w:p w14:paraId="430FA19F" w14:textId="33FEBED2"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PLO3</w:t>
            </w:r>
          </w:p>
        </w:tc>
        <w:tc>
          <w:tcPr>
            <w:tcW w:w="743" w:type="dxa"/>
            <w:shd w:val="clear" w:color="auto" w:fill="auto"/>
          </w:tcPr>
          <w:p w14:paraId="49B82595" w14:textId="08CC1F03"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PLO4</w:t>
            </w:r>
          </w:p>
        </w:tc>
        <w:tc>
          <w:tcPr>
            <w:tcW w:w="744" w:type="dxa"/>
            <w:shd w:val="clear" w:color="auto" w:fill="auto"/>
          </w:tcPr>
          <w:p w14:paraId="38869048" w14:textId="074AF263" w:rsidR="00CA7332" w:rsidRDefault="00CA7332" w:rsidP="00A139F2">
            <w:pPr>
              <w:pStyle w:val="a4"/>
              <w:jc w:val="center"/>
              <w:rPr>
                <w:rFonts w:ascii="TH Sarabun New" w:hAnsi="TH Sarabun New" w:cs="TH Sarabun New"/>
                <w:b/>
                <w:bCs/>
                <w:sz w:val="28"/>
              </w:rPr>
            </w:pPr>
            <w:proofErr w:type="gramStart"/>
            <w:r>
              <w:rPr>
                <w:rFonts w:ascii="TH Sarabun New" w:hAnsi="TH Sarabun New" w:cs="TH Sarabun New"/>
                <w:b/>
                <w:bCs/>
                <w:sz w:val="28"/>
              </w:rPr>
              <w:t>PLO..</w:t>
            </w:r>
            <w:proofErr w:type="gramEnd"/>
          </w:p>
        </w:tc>
        <w:tc>
          <w:tcPr>
            <w:tcW w:w="743" w:type="dxa"/>
            <w:shd w:val="clear" w:color="auto" w:fill="auto"/>
          </w:tcPr>
          <w:p w14:paraId="1D59FB1E" w14:textId="64A0DCD0"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w:t>
            </w:r>
          </w:p>
        </w:tc>
        <w:tc>
          <w:tcPr>
            <w:tcW w:w="744" w:type="dxa"/>
            <w:shd w:val="clear" w:color="auto" w:fill="auto"/>
          </w:tcPr>
          <w:p w14:paraId="20036306" w14:textId="1288C9EA"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w:t>
            </w:r>
          </w:p>
        </w:tc>
        <w:tc>
          <w:tcPr>
            <w:tcW w:w="743" w:type="dxa"/>
            <w:shd w:val="clear" w:color="auto" w:fill="auto"/>
          </w:tcPr>
          <w:p w14:paraId="3CFAAEB4" w14:textId="78AC179E"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w:t>
            </w:r>
          </w:p>
        </w:tc>
        <w:tc>
          <w:tcPr>
            <w:tcW w:w="744" w:type="dxa"/>
            <w:shd w:val="clear" w:color="auto" w:fill="auto"/>
          </w:tcPr>
          <w:p w14:paraId="780CFAD7" w14:textId="522A81E8" w:rsidR="00CA7332" w:rsidRDefault="00CA7332" w:rsidP="00A139F2">
            <w:pPr>
              <w:pStyle w:val="a4"/>
              <w:jc w:val="center"/>
              <w:rPr>
                <w:rFonts w:ascii="TH Sarabun New" w:hAnsi="TH Sarabun New" w:cs="TH Sarabun New"/>
                <w:b/>
                <w:bCs/>
                <w:sz w:val="28"/>
              </w:rPr>
            </w:pPr>
            <w:r>
              <w:rPr>
                <w:rFonts w:ascii="TH Sarabun New" w:hAnsi="TH Sarabun New" w:cs="TH Sarabun New"/>
                <w:b/>
                <w:bCs/>
                <w:sz w:val="28"/>
              </w:rPr>
              <w:t>…</w:t>
            </w:r>
          </w:p>
        </w:tc>
      </w:tr>
      <w:tr w:rsidR="00CA7332" w14:paraId="3D69976D" w14:textId="77777777" w:rsidTr="00CA7332">
        <w:tc>
          <w:tcPr>
            <w:tcW w:w="6378" w:type="dxa"/>
            <w:shd w:val="clear" w:color="auto" w:fill="D9D9D9" w:themeFill="background1" w:themeFillShade="D9"/>
          </w:tcPr>
          <w:p w14:paraId="0F3546FF"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ชั้นปีที่ 1 ภาคการศึกษาที่ 1</w:t>
            </w:r>
          </w:p>
        </w:tc>
        <w:tc>
          <w:tcPr>
            <w:tcW w:w="743" w:type="dxa"/>
            <w:shd w:val="clear" w:color="auto" w:fill="D9D9D9" w:themeFill="background1" w:themeFillShade="D9"/>
          </w:tcPr>
          <w:p w14:paraId="09F17018"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0E65F8D3"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90781A7"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3005DD0E"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6BFE1F73"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0F0975EB"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8FD64A7"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2C0B41EC"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46ECB9E6" w14:textId="77777777" w:rsidR="00CA7332" w:rsidRDefault="00CA7332" w:rsidP="00A139F2">
            <w:pPr>
              <w:pStyle w:val="a4"/>
              <w:rPr>
                <w:rFonts w:ascii="TH Sarabun New" w:hAnsi="TH Sarabun New" w:cs="TH Sarabun New"/>
                <w:b/>
                <w:bCs/>
                <w:sz w:val="28"/>
              </w:rPr>
            </w:pPr>
          </w:p>
        </w:tc>
      </w:tr>
      <w:tr w:rsidR="00CA7332" w14:paraId="11A2E8C1" w14:textId="77777777" w:rsidTr="00CA7332">
        <w:tc>
          <w:tcPr>
            <w:tcW w:w="6378" w:type="dxa"/>
            <w:shd w:val="clear" w:color="auto" w:fill="auto"/>
          </w:tcPr>
          <w:p w14:paraId="16E30292" w14:textId="77777777" w:rsidR="00CA7332" w:rsidRPr="00D756E4" w:rsidRDefault="00CA7332" w:rsidP="00A139F2">
            <w:pPr>
              <w:pStyle w:val="a4"/>
              <w:rPr>
                <w:rFonts w:ascii="TH Sarabun New" w:hAnsi="TH Sarabun New" w:cs="TH Sarabun New"/>
                <w:b/>
                <w:bCs/>
                <w:color w:val="FF0000"/>
                <w:sz w:val="28"/>
              </w:rPr>
            </w:pPr>
            <w:r>
              <w:rPr>
                <w:rFonts w:ascii="TH Sarabun New" w:hAnsi="TH Sarabun New" w:cs="TH Sarabun New" w:hint="cs"/>
                <w:b/>
                <w:bCs/>
                <w:color w:val="FF0000"/>
                <w:sz w:val="28"/>
                <w:cs/>
              </w:rPr>
              <w:t xml:space="preserve">ตัวอย่าง </w:t>
            </w:r>
            <w:r>
              <w:rPr>
                <w:rFonts w:ascii="TH Sarabun New" w:hAnsi="TH Sarabun New" w:cs="TH Sarabun New"/>
                <w:b/>
                <w:bCs/>
                <w:color w:val="FF0000"/>
                <w:sz w:val="28"/>
              </w:rPr>
              <w:t xml:space="preserve">BC10101 </w:t>
            </w:r>
            <w:r>
              <w:rPr>
                <w:rFonts w:ascii="TH Sarabun New" w:hAnsi="TH Sarabun New" w:cs="TH Sarabun New" w:hint="cs"/>
                <w:b/>
                <w:bCs/>
                <w:color w:val="FF0000"/>
                <w:sz w:val="28"/>
                <w:cs/>
              </w:rPr>
              <w:t>รายวิชาเอก</w:t>
            </w:r>
          </w:p>
        </w:tc>
        <w:tc>
          <w:tcPr>
            <w:tcW w:w="743" w:type="dxa"/>
            <w:shd w:val="clear" w:color="auto" w:fill="auto"/>
          </w:tcPr>
          <w:p w14:paraId="1DE669F1" w14:textId="46195381" w:rsidR="00CA7332" w:rsidRDefault="00CA7332" w:rsidP="00A139F2">
            <w:pPr>
              <w:pStyle w:val="a4"/>
              <w:jc w:val="center"/>
              <w:rPr>
                <w:rFonts w:ascii="TH Sarabun New" w:hAnsi="TH Sarabun New" w:cs="TH Sarabun New"/>
                <w:b/>
                <w:bCs/>
                <w:sz w:val="28"/>
              </w:rPr>
            </w:pPr>
          </w:p>
        </w:tc>
        <w:tc>
          <w:tcPr>
            <w:tcW w:w="743" w:type="dxa"/>
            <w:shd w:val="clear" w:color="auto" w:fill="auto"/>
          </w:tcPr>
          <w:p w14:paraId="2B7B004B" w14:textId="77777777" w:rsidR="00CA7332" w:rsidRDefault="00CA7332" w:rsidP="00A139F2">
            <w:pPr>
              <w:pStyle w:val="a4"/>
              <w:jc w:val="center"/>
              <w:rPr>
                <w:rFonts w:ascii="TH Sarabun New" w:hAnsi="TH Sarabun New" w:cs="TH Sarabun New"/>
                <w:b/>
                <w:bCs/>
                <w:sz w:val="28"/>
              </w:rPr>
            </w:pPr>
          </w:p>
        </w:tc>
        <w:tc>
          <w:tcPr>
            <w:tcW w:w="744" w:type="dxa"/>
            <w:shd w:val="clear" w:color="auto" w:fill="auto"/>
          </w:tcPr>
          <w:p w14:paraId="28C70A80" w14:textId="77777777" w:rsidR="00CA7332" w:rsidRDefault="00CA7332" w:rsidP="00A139F2">
            <w:pPr>
              <w:pStyle w:val="a4"/>
              <w:jc w:val="center"/>
              <w:rPr>
                <w:rFonts w:ascii="TH Sarabun New" w:hAnsi="TH Sarabun New" w:cs="TH Sarabun New"/>
                <w:b/>
                <w:bCs/>
                <w:sz w:val="28"/>
              </w:rPr>
            </w:pPr>
          </w:p>
        </w:tc>
        <w:tc>
          <w:tcPr>
            <w:tcW w:w="743" w:type="dxa"/>
            <w:shd w:val="clear" w:color="auto" w:fill="auto"/>
          </w:tcPr>
          <w:p w14:paraId="76EA8E63" w14:textId="77777777" w:rsidR="00CA7332" w:rsidRDefault="00CA7332" w:rsidP="00A139F2">
            <w:pPr>
              <w:pStyle w:val="a4"/>
              <w:jc w:val="center"/>
              <w:rPr>
                <w:rFonts w:ascii="TH Sarabun New" w:hAnsi="TH Sarabun New" w:cs="TH Sarabun New"/>
                <w:b/>
                <w:bCs/>
                <w:sz w:val="28"/>
              </w:rPr>
            </w:pPr>
          </w:p>
        </w:tc>
        <w:tc>
          <w:tcPr>
            <w:tcW w:w="744" w:type="dxa"/>
            <w:shd w:val="clear" w:color="auto" w:fill="auto"/>
          </w:tcPr>
          <w:p w14:paraId="1F656D85" w14:textId="468DB9AF" w:rsidR="00CA7332" w:rsidRDefault="00CA7332" w:rsidP="00A139F2">
            <w:pPr>
              <w:pStyle w:val="a4"/>
              <w:jc w:val="center"/>
              <w:rPr>
                <w:rFonts w:ascii="TH Sarabun New" w:hAnsi="TH Sarabun New" w:cs="TH Sarabun New"/>
                <w:b/>
                <w:bCs/>
                <w:sz w:val="28"/>
              </w:rPr>
            </w:pPr>
          </w:p>
        </w:tc>
        <w:tc>
          <w:tcPr>
            <w:tcW w:w="743" w:type="dxa"/>
            <w:shd w:val="clear" w:color="auto" w:fill="auto"/>
          </w:tcPr>
          <w:p w14:paraId="11273D0B" w14:textId="77777777" w:rsidR="00CA7332" w:rsidRDefault="00CA7332" w:rsidP="00A139F2">
            <w:pPr>
              <w:pStyle w:val="a4"/>
              <w:jc w:val="center"/>
              <w:rPr>
                <w:rFonts w:ascii="TH Sarabun New" w:hAnsi="TH Sarabun New" w:cs="TH Sarabun New"/>
                <w:b/>
                <w:bCs/>
                <w:sz w:val="28"/>
              </w:rPr>
            </w:pPr>
          </w:p>
        </w:tc>
        <w:tc>
          <w:tcPr>
            <w:tcW w:w="744" w:type="dxa"/>
            <w:shd w:val="clear" w:color="auto" w:fill="auto"/>
          </w:tcPr>
          <w:p w14:paraId="295D8B8A" w14:textId="2FB4B574" w:rsidR="00CA7332" w:rsidRDefault="00CA7332" w:rsidP="00A139F2">
            <w:pPr>
              <w:pStyle w:val="a4"/>
              <w:jc w:val="center"/>
              <w:rPr>
                <w:rFonts w:ascii="TH Sarabun New" w:hAnsi="TH Sarabun New" w:cs="TH Sarabun New"/>
                <w:b/>
                <w:bCs/>
                <w:sz w:val="28"/>
              </w:rPr>
            </w:pPr>
          </w:p>
        </w:tc>
        <w:tc>
          <w:tcPr>
            <w:tcW w:w="743" w:type="dxa"/>
            <w:shd w:val="clear" w:color="auto" w:fill="auto"/>
          </w:tcPr>
          <w:p w14:paraId="04BEFDFC" w14:textId="3EC892CE" w:rsidR="00CA7332" w:rsidRDefault="00CA7332" w:rsidP="00A139F2">
            <w:pPr>
              <w:pStyle w:val="a4"/>
              <w:jc w:val="center"/>
              <w:rPr>
                <w:rFonts w:ascii="TH Sarabun New" w:hAnsi="TH Sarabun New" w:cs="TH Sarabun New"/>
                <w:b/>
                <w:bCs/>
                <w:sz w:val="28"/>
              </w:rPr>
            </w:pPr>
          </w:p>
        </w:tc>
        <w:tc>
          <w:tcPr>
            <w:tcW w:w="744" w:type="dxa"/>
            <w:shd w:val="clear" w:color="auto" w:fill="auto"/>
          </w:tcPr>
          <w:p w14:paraId="2E225FA6" w14:textId="77777777" w:rsidR="00CA7332" w:rsidRDefault="00CA7332" w:rsidP="00A139F2">
            <w:pPr>
              <w:pStyle w:val="a4"/>
              <w:jc w:val="center"/>
              <w:rPr>
                <w:rFonts w:ascii="TH Sarabun New" w:hAnsi="TH Sarabun New" w:cs="TH Sarabun New"/>
                <w:b/>
                <w:bCs/>
                <w:sz w:val="28"/>
              </w:rPr>
            </w:pPr>
          </w:p>
        </w:tc>
      </w:tr>
      <w:tr w:rsidR="00CA7332" w14:paraId="018A5E75" w14:textId="77777777" w:rsidTr="00CA7332">
        <w:tc>
          <w:tcPr>
            <w:tcW w:w="6378" w:type="dxa"/>
            <w:shd w:val="clear" w:color="auto" w:fill="auto"/>
          </w:tcPr>
          <w:p w14:paraId="31C7F42E"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5EEF47CD" w14:textId="63EFE1EB"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1CA25B11"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B8C5B9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2A377F7"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43E2815" w14:textId="54A5490A"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5F947017"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C9D009D"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0E2D743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0CFE1AF" w14:textId="77777777" w:rsidR="00CA7332" w:rsidRDefault="00CA7332" w:rsidP="00A139F2">
            <w:pPr>
              <w:pStyle w:val="a4"/>
              <w:rPr>
                <w:rFonts w:ascii="TH Sarabun New" w:hAnsi="TH Sarabun New" w:cs="TH Sarabun New"/>
                <w:b/>
                <w:bCs/>
                <w:sz w:val="28"/>
              </w:rPr>
            </w:pPr>
          </w:p>
        </w:tc>
      </w:tr>
      <w:tr w:rsidR="00CA7332" w14:paraId="7EDCE883" w14:textId="77777777" w:rsidTr="00CA7332">
        <w:tc>
          <w:tcPr>
            <w:tcW w:w="6378" w:type="dxa"/>
            <w:shd w:val="clear" w:color="auto" w:fill="auto"/>
          </w:tcPr>
          <w:p w14:paraId="34566F3E"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72F674F7"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3F20C18" w14:textId="0E5795DA"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27C6ED9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595202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4FF6CC2"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5FC1A3B" w14:textId="04BAD3AF"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5387156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004D3E0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2E516710" w14:textId="77777777" w:rsidR="00CA7332" w:rsidRDefault="00CA7332" w:rsidP="00A139F2">
            <w:pPr>
              <w:pStyle w:val="a4"/>
              <w:rPr>
                <w:rFonts w:ascii="TH Sarabun New" w:hAnsi="TH Sarabun New" w:cs="TH Sarabun New"/>
                <w:b/>
                <w:bCs/>
                <w:sz w:val="28"/>
              </w:rPr>
            </w:pPr>
          </w:p>
        </w:tc>
      </w:tr>
      <w:tr w:rsidR="00CA7332" w14:paraId="2FCC1DCD" w14:textId="77777777" w:rsidTr="00CA7332">
        <w:tc>
          <w:tcPr>
            <w:tcW w:w="6378" w:type="dxa"/>
            <w:shd w:val="clear" w:color="auto" w:fill="D9D9D9" w:themeFill="background1" w:themeFillShade="D9"/>
          </w:tcPr>
          <w:p w14:paraId="7BD0F34E"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1 ภาคการศึกษาที่ </w:t>
            </w:r>
            <w:r>
              <w:rPr>
                <w:rFonts w:ascii="TH Sarabun New" w:hAnsi="TH Sarabun New" w:cs="TH Sarabun New"/>
                <w:b/>
                <w:bCs/>
                <w:sz w:val="28"/>
              </w:rPr>
              <w:t>2</w:t>
            </w:r>
          </w:p>
        </w:tc>
        <w:tc>
          <w:tcPr>
            <w:tcW w:w="743" w:type="dxa"/>
            <w:shd w:val="clear" w:color="auto" w:fill="D9D9D9" w:themeFill="background1" w:themeFillShade="D9"/>
          </w:tcPr>
          <w:p w14:paraId="1A12F225"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63E04430"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2DA4E1F8"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297DBC97"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57B8A9FF"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625E7DDE"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5E0F8C82"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158E2F6C"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0ABDEDB2" w14:textId="77777777" w:rsidR="00CA7332" w:rsidRDefault="00CA7332" w:rsidP="00A139F2">
            <w:pPr>
              <w:pStyle w:val="a4"/>
              <w:rPr>
                <w:rFonts w:ascii="TH Sarabun New" w:hAnsi="TH Sarabun New" w:cs="TH Sarabun New"/>
                <w:b/>
                <w:bCs/>
                <w:sz w:val="28"/>
              </w:rPr>
            </w:pPr>
          </w:p>
        </w:tc>
      </w:tr>
      <w:tr w:rsidR="00CA7332" w14:paraId="4E930BAD" w14:textId="77777777" w:rsidTr="00CA7332">
        <w:tc>
          <w:tcPr>
            <w:tcW w:w="6378" w:type="dxa"/>
            <w:shd w:val="clear" w:color="auto" w:fill="auto"/>
          </w:tcPr>
          <w:p w14:paraId="44A01F82"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4DE5967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BCB388F" w14:textId="4E325175"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3E45CF85"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736E7AD"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062A0D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2C0BBB5"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46EDEEA9" w14:textId="511C854A"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30E9B66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107E55D" w14:textId="77777777" w:rsidR="00CA7332" w:rsidRDefault="00CA7332" w:rsidP="00A139F2">
            <w:pPr>
              <w:pStyle w:val="a4"/>
              <w:rPr>
                <w:rFonts w:ascii="TH Sarabun New" w:hAnsi="TH Sarabun New" w:cs="TH Sarabun New"/>
                <w:b/>
                <w:bCs/>
                <w:sz w:val="28"/>
              </w:rPr>
            </w:pPr>
          </w:p>
        </w:tc>
      </w:tr>
      <w:tr w:rsidR="00CA7332" w14:paraId="3B4E6359" w14:textId="77777777" w:rsidTr="00CA7332">
        <w:tc>
          <w:tcPr>
            <w:tcW w:w="6378" w:type="dxa"/>
            <w:shd w:val="clear" w:color="auto" w:fill="auto"/>
          </w:tcPr>
          <w:p w14:paraId="7A33C083"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2E6D6B8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36C329AE" w14:textId="7199992A"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7822D9EA"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C0EE0D0"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1D380A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9FC431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DA6A5D1" w14:textId="7B6BCCB8"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5D342275"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41AD30C" w14:textId="77777777" w:rsidR="00CA7332" w:rsidRDefault="00CA7332" w:rsidP="00A139F2">
            <w:pPr>
              <w:pStyle w:val="a4"/>
              <w:rPr>
                <w:rFonts w:ascii="TH Sarabun New" w:hAnsi="TH Sarabun New" w:cs="TH Sarabun New"/>
                <w:b/>
                <w:bCs/>
                <w:sz w:val="28"/>
              </w:rPr>
            </w:pPr>
          </w:p>
        </w:tc>
      </w:tr>
      <w:tr w:rsidR="00CA7332" w14:paraId="75EE8DDF" w14:textId="77777777" w:rsidTr="00CA7332">
        <w:tc>
          <w:tcPr>
            <w:tcW w:w="6378" w:type="dxa"/>
            <w:shd w:val="clear" w:color="auto" w:fill="auto"/>
          </w:tcPr>
          <w:p w14:paraId="49462321"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22BE72A5"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F40EC9E"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8C270F1" w14:textId="2C95D6DF"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5673BE04"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14D9205"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07E7993F"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AEEA7A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0A394F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E9721B2" w14:textId="77777777" w:rsidR="00CA7332" w:rsidRDefault="00CA7332" w:rsidP="00A139F2">
            <w:pPr>
              <w:pStyle w:val="a4"/>
              <w:rPr>
                <w:rFonts w:ascii="TH Sarabun New" w:hAnsi="TH Sarabun New" w:cs="TH Sarabun New"/>
                <w:b/>
                <w:bCs/>
                <w:sz w:val="28"/>
              </w:rPr>
            </w:pPr>
          </w:p>
        </w:tc>
      </w:tr>
      <w:tr w:rsidR="00CA7332" w14:paraId="3035C063" w14:textId="77777777" w:rsidTr="00CA7332">
        <w:tc>
          <w:tcPr>
            <w:tcW w:w="6378" w:type="dxa"/>
            <w:shd w:val="clear" w:color="auto" w:fill="D9D9D9" w:themeFill="background1" w:themeFillShade="D9"/>
          </w:tcPr>
          <w:p w14:paraId="5BC5AB2E"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w:t>
            </w:r>
            <w:r>
              <w:rPr>
                <w:rFonts w:ascii="TH Sarabun New" w:hAnsi="TH Sarabun New" w:cs="TH Sarabun New"/>
                <w:b/>
                <w:bCs/>
                <w:sz w:val="28"/>
              </w:rPr>
              <w:t>2</w:t>
            </w:r>
            <w:r>
              <w:rPr>
                <w:rFonts w:ascii="TH Sarabun New" w:hAnsi="TH Sarabun New" w:cs="TH Sarabun New" w:hint="cs"/>
                <w:b/>
                <w:bCs/>
                <w:sz w:val="28"/>
                <w:cs/>
              </w:rPr>
              <w:t xml:space="preserve"> ภาคการศึกษาที่ 1</w:t>
            </w:r>
          </w:p>
        </w:tc>
        <w:tc>
          <w:tcPr>
            <w:tcW w:w="743" w:type="dxa"/>
            <w:shd w:val="clear" w:color="auto" w:fill="D9D9D9" w:themeFill="background1" w:themeFillShade="D9"/>
          </w:tcPr>
          <w:p w14:paraId="4944F7A0"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75DC8EE3"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29628B89"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448FBDFE"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59788E17"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00EFF9E0"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1151C0F9"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0864C596"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1CFCC228" w14:textId="77777777" w:rsidR="00CA7332" w:rsidRDefault="00CA7332" w:rsidP="00A139F2">
            <w:pPr>
              <w:pStyle w:val="a4"/>
              <w:rPr>
                <w:rFonts w:ascii="TH Sarabun New" w:hAnsi="TH Sarabun New" w:cs="TH Sarabun New"/>
                <w:b/>
                <w:bCs/>
                <w:sz w:val="28"/>
              </w:rPr>
            </w:pPr>
          </w:p>
        </w:tc>
      </w:tr>
      <w:tr w:rsidR="00CA7332" w14:paraId="0E02E99B" w14:textId="77777777" w:rsidTr="00CA7332">
        <w:tc>
          <w:tcPr>
            <w:tcW w:w="6378" w:type="dxa"/>
            <w:shd w:val="clear" w:color="auto" w:fill="auto"/>
          </w:tcPr>
          <w:p w14:paraId="19226C0F"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589849F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55ABD15"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514B07C" w14:textId="2110D564"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65C3676D" w14:textId="0B60F12C"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1463AD66"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4EFFCBA4"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46342526"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982031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BBD4C7D" w14:textId="77777777" w:rsidR="00CA7332" w:rsidRDefault="00CA7332" w:rsidP="00A139F2">
            <w:pPr>
              <w:pStyle w:val="a4"/>
              <w:rPr>
                <w:rFonts w:ascii="TH Sarabun New" w:hAnsi="TH Sarabun New" w:cs="TH Sarabun New"/>
                <w:b/>
                <w:bCs/>
                <w:sz w:val="28"/>
              </w:rPr>
            </w:pPr>
          </w:p>
        </w:tc>
      </w:tr>
      <w:tr w:rsidR="00CA7332" w14:paraId="7D22C266" w14:textId="77777777" w:rsidTr="00CA7332">
        <w:tc>
          <w:tcPr>
            <w:tcW w:w="6378" w:type="dxa"/>
            <w:shd w:val="clear" w:color="auto" w:fill="auto"/>
          </w:tcPr>
          <w:p w14:paraId="20C8A1D9"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4BF5C0B2"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DEE55B7"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2B5B1A4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10C1CF6" w14:textId="60A0AA01"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28BFFD48"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8648CE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47F046F" w14:textId="1DD71DD8"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47DA1A33"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52BE461" w14:textId="77777777" w:rsidR="00CA7332" w:rsidRDefault="00CA7332" w:rsidP="00A139F2">
            <w:pPr>
              <w:pStyle w:val="a4"/>
              <w:rPr>
                <w:rFonts w:ascii="TH Sarabun New" w:hAnsi="TH Sarabun New" w:cs="TH Sarabun New"/>
                <w:b/>
                <w:bCs/>
                <w:sz w:val="28"/>
              </w:rPr>
            </w:pPr>
          </w:p>
        </w:tc>
      </w:tr>
      <w:tr w:rsidR="00CA7332" w14:paraId="47ADB04E" w14:textId="77777777" w:rsidTr="00CA7332">
        <w:tc>
          <w:tcPr>
            <w:tcW w:w="6378" w:type="dxa"/>
            <w:shd w:val="clear" w:color="auto" w:fill="auto"/>
          </w:tcPr>
          <w:p w14:paraId="3988B300"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4C47C8DD"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8F19329"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6A773AB"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410D56FD" w14:textId="0EA6CD98"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37CF0905"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C99C7E1"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295CC0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7C0A804"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4FA973E" w14:textId="77777777" w:rsidR="00CA7332" w:rsidRDefault="00CA7332" w:rsidP="00A139F2">
            <w:pPr>
              <w:pStyle w:val="a4"/>
              <w:rPr>
                <w:rFonts w:ascii="TH Sarabun New" w:hAnsi="TH Sarabun New" w:cs="TH Sarabun New"/>
                <w:b/>
                <w:bCs/>
                <w:sz w:val="28"/>
              </w:rPr>
            </w:pPr>
          </w:p>
        </w:tc>
      </w:tr>
      <w:tr w:rsidR="00CA7332" w14:paraId="260421C8" w14:textId="77777777" w:rsidTr="00CA7332">
        <w:tc>
          <w:tcPr>
            <w:tcW w:w="6378" w:type="dxa"/>
            <w:shd w:val="clear" w:color="auto" w:fill="D9D9D9" w:themeFill="background1" w:themeFillShade="D9"/>
          </w:tcPr>
          <w:p w14:paraId="6D517D52"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w:t>
            </w:r>
            <w:r>
              <w:rPr>
                <w:rFonts w:ascii="TH Sarabun New" w:hAnsi="TH Sarabun New" w:cs="TH Sarabun New"/>
                <w:b/>
                <w:bCs/>
                <w:sz w:val="28"/>
              </w:rPr>
              <w:t>2</w:t>
            </w:r>
            <w:r>
              <w:rPr>
                <w:rFonts w:ascii="TH Sarabun New" w:hAnsi="TH Sarabun New" w:cs="TH Sarabun New" w:hint="cs"/>
                <w:b/>
                <w:bCs/>
                <w:sz w:val="28"/>
                <w:cs/>
              </w:rPr>
              <w:t xml:space="preserve"> ภาคการศึกษาที่ </w:t>
            </w:r>
            <w:r>
              <w:rPr>
                <w:rFonts w:ascii="TH Sarabun New" w:hAnsi="TH Sarabun New" w:cs="TH Sarabun New"/>
                <w:b/>
                <w:bCs/>
                <w:sz w:val="28"/>
              </w:rPr>
              <w:t>2</w:t>
            </w:r>
          </w:p>
        </w:tc>
        <w:tc>
          <w:tcPr>
            <w:tcW w:w="743" w:type="dxa"/>
            <w:shd w:val="clear" w:color="auto" w:fill="D9D9D9" w:themeFill="background1" w:themeFillShade="D9"/>
          </w:tcPr>
          <w:p w14:paraId="6A419C96"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7221129C"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9D3EEFE"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52847E15"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3FE5D68D"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6F64C0C7"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07447F2B"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69CF453F"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4FA07DAB" w14:textId="77777777" w:rsidR="00CA7332" w:rsidRDefault="00CA7332" w:rsidP="00A139F2">
            <w:pPr>
              <w:pStyle w:val="a4"/>
              <w:rPr>
                <w:rFonts w:ascii="TH Sarabun New" w:hAnsi="TH Sarabun New" w:cs="TH Sarabun New"/>
                <w:b/>
                <w:bCs/>
                <w:sz w:val="28"/>
              </w:rPr>
            </w:pPr>
          </w:p>
        </w:tc>
      </w:tr>
      <w:tr w:rsidR="00CA7332" w14:paraId="00276F0D" w14:textId="77777777" w:rsidTr="00CA7332">
        <w:tc>
          <w:tcPr>
            <w:tcW w:w="6378" w:type="dxa"/>
            <w:shd w:val="clear" w:color="auto" w:fill="auto"/>
          </w:tcPr>
          <w:p w14:paraId="0790BCB1"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56A38D45" w14:textId="302A02E8"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5B6F680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BF6DE2F"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8B6A4C4"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1DBB811"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53114E1"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26FAD821"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0042330C"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6AD0AA9" w14:textId="77777777" w:rsidR="00CA7332" w:rsidRDefault="00CA7332" w:rsidP="00A139F2">
            <w:pPr>
              <w:pStyle w:val="a4"/>
              <w:rPr>
                <w:rFonts w:ascii="TH Sarabun New" w:hAnsi="TH Sarabun New" w:cs="TH Sarabun New"/>
                <w:b/>
                <w:bCs/>
                <w:sz w:val="28"/>
              </w:rPr>
            </w:pPr>
          </w:p>
        </w:tc>
      </w:tr>
      <w:tr w:rsidR="00CA7332" w14:paraId="35CF9EFA" w14:textId="77777777" w:rsidTr="00CA7332">
        <w:tc>
          <w:tcPr>
            <w:tcW w:w="6378" w:type="dxa"/>
            <w:shd w:val="clear" w:color="auto" w:fill="auto"/>
          </w:tcPr>
          <w:p w14:paraId="03DBFAB3"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292D689E" w14:textId="56BE4B15"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4E13311A"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14F92D7"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4C122E9"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065388F"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36379FCA"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EF9DA0F"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22F247A"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5972A8D" w14:textId="77777777" w:rsidR="00CA7332" w:rsidRDefault="00CA7332" w:rsidP="00A139F2">
            <w:pPr>
              <w:pStyle w:val="a4"/>
              <w:rPr>
                <w:rFonts w:ascii="TH Sarabun New" w:hAnsi="TH Sarabun New" w:cs="TH Sarabun New"/>
                <w:b/>
                <w:bCs/>
                <w:sz w:val="28"/>
              </w:rPr>
            </w:pPr>
          </w:p>
        </w:tc>
      </w:tr>
      <w:tr w:rsidR="00CA7332" w14:paraId="6162F4EC" w14:textId="77777777" w:rsidTr="00CA7332">
        <w:tc>
          <w:tcPr>
            <w:tcW w:w="6378" w:type="dxa"/>
            <w:shd w:val="clear" w:color="auto" w:fill="auto"/>
          </w:tcPr>
          <w:p w14:paraId="7912B276"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5D554A4F" w14:textId="5D53456F"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2C1092D7" w14:textId="77777777" w:rsidR="00F34115" w:rsidRPr="00F34115" w:rsidRDefault="00F34115" w:rsidP="00F34115"/>
        </w:tc>
        <w:tc>
          <w:tcPr>
            <w:tcW w:w="744" w:type="dxa"/>
            <w:shd w:val="clear" w:color="auto" w:fill="auto"/>
          </w:tcPr>
          <w:p w14:paraId="12DE094A"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B1724C9"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1EB291B"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594D4D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9B60277"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6895835"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E09E650" w14:textId="77777777" w:rsidR="00CA7332" w:rsidRDefault="00CA7332" w:rsidP="00A139F2">
            <w:pPr>
              <w:pStyle w:val="a4"/>
              <w:rPr>
                <w:rFonts w:ascii="TH Sarabun New" w:hAnsi="TH Sarabun New" w:cs="TH Sarabun New"/>
                <w:b/>
                <w:bCs/>
                <w:sz w:val="28"/>
              </w:rPr>
            </w:pPr>
          </w:p>
        </w:tc>
      </w:tr>
    </w:tbl>
    <w:p w14:paraId="62220485" w14:textId="77777777" w:rsidR="005E22A9" w:rsidRDefault="005E22A9"/>
    <w:p w14:paraId="60E1C1D3" w14:textId="77777777" w:rsidR="005E22A9" w:rsidRDefault="005E22A9"/>
    <w:p w14:paraId="541C032C" w14:textId="77777777" w:rsidR="005E22A9" w:rsidRDefault="005E22A9"/>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8"/>
        <w:gridCol w:w="743"/>
        <w:gridCol w:w="743"/>
        <w:gridCol w:w="744"/>
        <w:gridCol w:w="743"/>
        <w:gridCol w:w="744"/>
        <w:gridCol w:w="743"/>
        <w:gridCol w:w="744"/>
        <w:gridCol w:w="743"/>
        <w:gridCol w:w="744"/>
      </w:tblGrid>
      <w:tr w:rsidR="00F06966" w14:paraId="088C6EDA" w14:textId="77777777" w:rsidTr="00691F3A">
        <w:trPr>
          <w:tblHeader/>
        </w:trPr>
        <w:tc>
          <w:tcPr>
            <w:tcW w:w="6378" w:type="dxa"/>
            <w:vMerge w:val="restart"/>
            <w:shd w:val="clear" w:color="auto" w:fill="auto"/>
          </w:tcPr>
          <w:p w14:paraId="568B9B24"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hint="cs"/>
                <w:b/>
                <w:bCs/>
                <w:sz w:val="28"/>
                <w:cs/>
              </w:rPr>
              <w:lastRenderedPageBreak/>
              <w:t>รายวิชา</w:t>
            </w:r>
          </w:p>
          <w:p w14:paraId="44CBA179" w14:textId="77777777" w:rsidR="00F06966" w:rsidRPr="00A117C0" w:rsidRDefault="00F06966" w:rsidP="00691F3A">
            <w:pPr>
              <w:pStyle w:val="a4"/>
              <w:jc w:val="center"/>
              <w:rPr>
                <w:rFonts w:ascii="TH Sarabun New" w:hAnsi="TH Sarabun New" w:cs="TH Sarabun New"/>
                <w:b/>
                <w:bCs/>
                <w:color w:val="FF0000"/>
                <w:sz w:val="28"/>
              </w:rPr>
            </w:pPr>
            <w:r>
              <w:rPr>
                <w:rFonts w:ascii="TH Sarabun New" w:hAnsi="TH Sarabun New" w:cs="TH Sarabun New" w:hint="cs"/>
                <w:b/>
                <w:bCs/>
                <w:color w:val="FF0000"/>
                <w:sz w:val="28"/>
                <w:cs/>
              </w:rPr>
              <w:t>(เฉพาะหมวดวิชาเฉพาะด้าน)</w:t>
            </w:r>
          </w:p>
        </w:tc>
        <w:tc>
          <w:tcPr>
            <w:tcW w:w="6691" w:type="dxa"/>
            <w:gridSpan w:val="9"/>
            <w:shd w:val="clear" w:color="auto" w:fill="auto"/>
          </w:tcPr>
          <w:p w14:paraId="52FE804A" w14:textId="77777777" w:rsidR="00F06966" w:rsidRDefault="00F06966" w:rsidP="00691F3A">
            <w:pPr>
              <w:pStyle w:val="a4"/>
              <w:jc w:val="center"/>
              <w:rPr>
                <w:rFonts w:ascii="TH Sarabun New" w:hAnsi="TH Sarabun New" w:cs="TH Sarabun New"/>
                <w:b/>
                <w:bCs/>
                <w:sz w:val="28"/>
              </w:rPr>
            </w:pPr>
            <w:r w:rsidRPr="00721AD0">
              <w:rPr>
                <w:rFonts w:ascii="TH Sarabun New" w:hAnsi="TH Sarabun New" w:cs="TH Sarabun New"/>
                <w:b/>
                <w:bCs/>
                <w:sz w:val="32"/>
                <w:szCs w:val="32"/>
                <w:cs/>
              </w:rPr>
              <w:t>ผลลัพธ์การเรียนรู้ระดับหลักสูตร</w:t>
            </w:r>
            <w:r>
              <w:rPr>
                <w:rFonts w:ascii="TH Sarabun New" w:hAnsi="TH Sarabun New" w:cs="TH Sarabun New" w:hint="cs"/>
                <w:b/>
                <w:bCs/>
                <w:sz w:val="28"/>
                <w:cs/>
              </w:rPr>
              <w:t xml:space="preserve"> (</w:t>
            </w:r>
            <w:r>
              <w:rPr>
                <w:rFonts w:ascii="TH Sarabun New" w:hAnsi="TH Sarabun New" w:cs="TH Sarabun New"/>
                <w:b/>
                <w:bCs/>
                <w:sz w:val="28"/>
              </w:rPr>
              <w:t>PLOs)</w:t>
            </w:r>
          </w:p>
        </w:tc>
      </w:tr>
      <w:tr w:rsidR="00F06966" w14:paraId="69834734" w14:textId="77777777" w:rsidTr="00691F3A">
        <w:trPr>
          <w:tblHeader/>
        </w:trPr>
        <w:tc>
          <w:tcPr>
            <w:tcW w:w="6378" w:type="dxa"/>
            <w:vMerge/>
            <w:shd w:val="clear" w:color="auto" w:fill="auto"/>
          </w:tcPr>
          <w:p w14:paraId="0E855E1E" w14:textId="77777777" w:rsidR="00F06966" w:rsidRDefault="00F06966" w:rsidP="00691F3A">
            <w:pPr>
              <w:pStyle w:val="a4"/>
              <w:rPr>
                <w:rFonts w:ascii="TH Sarabun New" w:hAnsi="TH Sarabun New" w:cs="TH Sarabun New"/>
                <w:b/>
                <w:bCs/>
                <w:sz w:val="28"/>
              </w:rPr>
            </w:pPr>
          </w:p>
        </w:tc>
        <w:tc>
          <w:tcPr>
            <w:tcW w:w="743" w:type="dxa"/>
            <w:shd w:val="clear" w:color="auto" w:fill="auto"/>
          </w:tcPr>
          <w:p w14:paraId="2D784BDD"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PLO1</w:t>
            </w:r>
          </w:p>
        </w:tc>
        <w:tc>
          <w:tcPr>
            <w:tcW w:w="743" w:type="dxa"/>
            <w:shd w:val="clear" w:color="auto" w:fill="auto"/>
          </w:tcPr>
          <w:p w14:paraId="7B032224"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PLO2</w:t>
            </w:r>
          </w:p>
        </w:tc>
        <w:tc>
          <w:tcPr>
            <w:tcW w:w="744" w:type="dxa"/>
            <w:shd w:val="clear" w:color="auto" w:fill="auto"/>
          </w:tcPr>
          <w:p w14:paraId="4241BC82"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PLO3</w:t>
            </w:r>
          </w:p>
        </w:tc>
        <w:tc>
          <w:tcPr>
            <w:tcW w:w="743" w:type="dxa"/>
            <w:shd w:val="clear" w:color="auto" w:fill="auto"/>
          </w:tcPr>
          <w:p w14:paraId="6EE9A3C3"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PLO4</w:t>
            </w:r>
          </w:p>
        </w:tc>
        <w:tc>
          <w:tcPr>
            <w:tcW w:w="744" w:type="dxa"/>
            <w:shd w:val="clear" w:color="auto" w:fill="auto"/>
          </w:tcPr>
          <w:p w14:paraId="143C5632" w14:textId="77777777" w:rsidR="00F06966" w:rsidRDefault="00F06966" w:rsidP="00691F3A">
            <w:pPr>
              <w:pStyle w:val="a4"/>
              <w:jc w:val="center"/>
              <w:rPr>
                <w:rFonts w:ascii="TH Sarabun New" w:hAnsi="TH Sarabun New" w:cs="TH Sarabun New"/>
                <w:b/>
                <w:bCs/>
                <w:sz w:val="28"/>
              </w:rPr>
            </w:pPr>
            <w:proofErr w:type="gramStart"/>
            <w:r>
              <w:rPr>
                <w:rFonts w:ascii="TH Sarabun New" w:hAnsi="TH Sarabun New" w:cs="TH Sarabun New"/>
                <w:b/>
                <w:bCs/>
                <w:sz w:val="28"/>
              </w:rPr>
              <w:t>PLO..</w:t>
            </w:r>
            <w:proofErr w:type="gramEnd"/>
          </w:p>
        </w:tc>
        <w:tc>
          <w:tcPr>
            <w:tcW w:w="743" w:type="dxa"/>
            <w:shd w:val="clear" w:color="auto" w:fill="auto"/>
          </w:tcPr>
          <w:p w14:paraId="69C3746F"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w:t>
            </w:r>
          </w:p>
        </w:tc>
        <w:tc>
          <w:tcPr>
            <w:tcW w:w="744" w:type="dxa"/>
            <w:shd w:val="clear" w:color="auto" w:fill="auto"/>
          </w:tcPr>
          <w:p w14:paraId="0A56AFFA"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w:t>
            </w:r>
          </w:p>
        </w:tc>
        <w:tc>
          <w:tcPr>
            <w:tcW w:w="743" w:type="dxa"/>
            <w:shd w:val="clear" w:color="auto" w:fill="auto"/>
          </w:tcPr>
          <w:p w14:paraId="3AA9C1A4"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w:t>
            </w:r>
          </w:p>
        </w:tc>
        <w:tc>
          <w:tcPr>
            <w:tcW w:w="744" w:type="dxa"/>
            <w:shd w:val="clear" w:color="auto" w:fill="auto"/>
          </w:tcPr>
          <w:p w14:paraId="1D7696C8" w14:textId="77777777" w:rsidR="00F06966" w:rsidRDefault="00F06966" w:rsidP="00691F3A">
            <w:pPr>
              <w:pStyle w:val="a4"/>
              <w:jc w:val="center"/>
              <w:rPr>
                <w:rFonts w:ascii="TH Sarabun New" w:hAnsi="TH Sarabun New" w:cs="TH Sarabun New"/>
                <w:b/>
                <w:bCs/>
                <w:sz w:val="28"/>
              </w:rPr>
            </w:pPr>
            <w:r>
              <w:rPr>
                <w:rFonts w:ascii="TH Sarabun New" w:hAnsi="TH Sarabun New" w:cs="TH Sarabun New"/>
                <w:b/>
                <w:bCs/>
                <w:sz w:val="28"/>
              </w:rPr>
              <w:t>…</w:t>
            </w:r>
          </w:p>
        </w:tc>
      </w:tr>
      <w:tr w:rsidR="00CA7332" w14:paraId="3143A611" w14:textId="77777777" w:rsidTr="00CA7332">
        <w:tc>
          <w:tcPr>
            <w:tcW w:w="6378" w:type="dxa"/>
            <w:shd w:val="clear" w:color="auto" w:fill="D9D9D9" w:themeFill="background1" w:themeFillShade="D9"/>
          </w:tcPr>
          <w:p w14:paraId="10EE7676"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w:t>
            </w:r>
            <w:r>
              <w:rPr>
                <w:rFonts w:ascii="TH Sarabun New" w:hAnsi="TH Sarabun New" w:cs="TH Sarabun New"/>
                <w:b/>
                <w:bCs/>
                <w:sz w:val="28"/>
              </w:rPr>
              <w:t>3</w:t>
            </w:r>
            <w:r>
              <w:rPr>
                <w:rFonts w:ascii="TH Sarabun New" w:hAnsi="TH Sarabun New" w:cs="TH Sarabun New" w:hint="cs"/>
                <w:b/>
                <w:bCs/>
                <w:sz w:val="28"/>
                <w:cs/>
              </w:rPr>
              <w:t xml:space="preserve"> ภาคการศึกษาที่ </w:t>
            </w:r>
            <w:r>
              <w:rPr>
                <w:rFonts w:ascii="TH Sarabun New" w:hAnsi="TH Sarabun New" w:cs="TH Sarabun New"/>
                <w:b/>
                <w:bCs/>
                <w:sz w:val="28"/>
              </w:rPr>
              <w:t>1</w:t>
            </w:r>
          </w:p>
        </w:tc>
        <w:tc>
          <w:tcPr>
            <w:tcW w:w="743" w:type="dxa"/>
            <w:shd w:val="clear" w:color="auto" w:fill="D9D9D9" w:themeFill="background1" w:themeFillShade="D9"/>
          </w:tcPr>
          <w:p w14:paraId="27433628"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5881533A"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462C8D6"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0CBFA1BF"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2EACD45C"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375B9B33"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505DBBD5"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36FBBF15"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2DE6743" w14:textId="77777777" w:rsidR="00CA7332" w:rsidRDefault="00CA7332" w:rsidP="00A139F2">
            <w:pPr>
              <w:pStyle w:val="a4"/>
              <w:rPr>
                <w:rFonts w:ascii="TH Sarabun New" w:hAnsi="TH Sarabun New" w:cs="TH Sarabun New"/>
                <w:b/>
                <w:bCs/>
                <w:sz w:val="28"/>
              </w:rPr>
            </w:pPr>
          </w:p>
        </w:tc>
      </w:tr>
      <w:tr w:rsidR="00CA7332" w14:paraId="3F0FDABF" w14:textId="77777777" w:rsidTr="00CA7332">
        <w:tc>
          <w:tcPr>
            <w:tcW w:w="6378" w:type="dxa"/>
            <w:shd w:val="clear" w:color="auto" w:fill="auto"/>
          </w:tcPr>
          <w:p w14:paraId="0B469898"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2E58BE76"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D8F7409"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23633578"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3006F8EA" w14:textId="2D2C3168"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1687E4F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667241A"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DE0F3E0"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9F8D115"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97A0473" w14:textId="77777777" w:rsidR="00CA7332" w:rsidRDefault="00CA7332" w:rsidP="00A139F2">
            <w:pPr>
              <w:pStyle w:val="a4"/>
              <w:rPr>
                <w:rFonts w:ascii="TH Sarabun New" w:hAnsi="TH Sarabun New" w:cs="TH Sarabun New"/>
                <w:b/>
                <w:bCs/>
                <w:sz w:val="28"/>
              </w:rPr>
            </w:pPr>
          </w:p>
        </w:tc>
      </w:tr>
      <w:tr w:rsidR="00CA7332" w14:paraId="6EBC52C1" w14:textId="77777777" w:rsidTr="00CA7332">
        <w:tc>
          <w:tcPr>
            <w:tcW w:w="6378" w:type="dxa"/>
            <w:shd w:val="clear" w:color="auto" w:fill="auto"/>
          </w:tcPr>
          <w:p w14:paraId="5E47A23C"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7D27B142"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6C82C8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8614B7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47995AB7" w14:textId="137022D9"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6139FEC3"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08EF685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382A1DA"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58816A4"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0D96160" w14:textId="77777777" w:rsidR="00CA7332" w:rsidRDefault="00CA7332" w:rsidP="00A139F2">
            <w:pPr>
              <w:pStyle w:val="a4"/>
              <w:rPr>
                <w:rFonts w:ascii="TH Sarabun New" w:hAnsi="TH Sarabun New" w:cs="TH Sarabun New"/>
                <w:b/>
                <w:bCs/>
                <w:sz w:val="28"/>
              </w:rPr>
            </w:pPr>
          </w:p>
        </w:tc>
      </w:tr>
      <w:tr w:rsidR="00CA7332" w14:paraId="4C8EE755" w14:textId="77777777" w:rsidTr="00CA7332">
        <w:tc>
          <w:tcPr>
            <w:tcW w:w="6378" w:type="dxa"/>
            <w:shd w:val="clear" w:color="auto" w:fill="auto"/>
          </w:tcPr>
          <w:p w14:paraId="49BFB557"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5A9CB4ED"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48D5DEA2"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4FCAD45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33406E70" w14:textId="4FF59DEC" w:rsidR="00CA7332" w:rsidRDefault="00CA7332" w:rsidP="00CA7332">
            <w:pPr>
              <w:pStyle w:val="a4"/>
              <w:jc w:val="center"/>
              <w:rPr>
                <w:rFonts w:ascii="TH Sarabun New" w:hAnsi="TH Sarabun New" w:cs="TH Sarabun New"/>
                <w:b/>
                <w:bCs/>
                <w:sz w:val="28"/>
              </w:rPr>
            </w:pPr>
          </w:p>
        </w:tc>
        <w:tc>
          <w:tcPr>
            <w:tcW w:w="744" w:type="dxa"/>
            <w:shd w:val="clear" w:color="auto" w:fill="auto"/>
          </w:tcPr>
          <w:p w14:paraId="49D982F2"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388169F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7CAD95C"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C0173D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EC5DBA3" w14:textId="77777777" w:rsidR="00CA7332" w:rsidRDefault="00CA7332" w:rsidP="00A139F2">
            <w:pPr>
              <w:pStyle w:val="a4"/>
              <w:rPr>
                <w:rFonts w:ascii="TH Sarabun New" w:hAnsi="TH Sarabun New" w:cs="TH Sarabun New"/>
                <w:b/>
                <w:bCs/>
                <w:sz w:val="28"/>
              </w:rPr>
            </w:pPr>
          </w:p>
        </w:tc>
      </w:tr>
      <w:tr w:rsidR="00CA7332" w14:paraId="71F940B9" w14:textId="77777777" w:rsidTr="00CA7332">
        <w:tc>
          <w:tcPr>
            <w:tcW w:w="6378" w:type="dxa"/>
            <w:shd w:val="clear" w:color="auto" w:fill="D9D9D9" w:themeFill="background1" w:themeFillShade="D9"/>
          </w:tcPr>
          <w:p w14:paraId="214D8E29"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w:t>
            </w:r>
            <w:r>
              <w:rPr>
                <w:rFonts w:ascii="TH Sarabun New" w:hAnsi="TH Sarabun New" w:cs="TH Sarabun New"/>
                <w:b/>
                <w:bCs/>
                <w:sz w:val="28"/>
              </w:rPr>
              <w:t>3</w:t>
            </w:r>
            <w:r>
              <w:rPr>
                <w:rFonts w:ascii="TH Sarabun New" w:hAnsi="TH Sarabun New" w:cs="TH Sarabun New" w:hint="cs"/>
                <w:b/>
                <w:bCs/>
                <w:sz w:val="28"/>
                <w:cs/>
              </w:rPr>
              <w:t xml:space="preserve"> ภาคการศึกษาที่ </w:t>
            </w:r>
            <w:r>
              <w:rPr>
                <w:rFonts w:ascii="TH Sarabun New" w:hAnsi="TH Sarabun New" w:cs="TH Sarabun New"/>
                <w:b/>
                <w:bCs/>
                <w:sz w:val="28"/>
              </w:rPr>
              <w:t>2</w:t>
            </w:r>
          </w:p>
        </w:tc>
        <w:tc>
          <w:tcPr>
            <w:tcW w:w="743" w:type="dxa"/>
            <w:shd w:val="clear" w:color="auto" w:fill="D9D9D9" w:themeFill="background1" w:themeFillShade="D9"/>
          </w:tcPr>
          <w:p w14:paraId="37536C0C"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1664E832"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382C85DB"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1F17E52C"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2BF8ED1"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39D6CCDB"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007DBAD0"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72747B73"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79B0EC54" w14:textId="77777777" w:rsidR="00CA7332" w:rsidRDefault="00CA7332" w:rsidP="00A139F2">
            <w:pPr>
              <w:pStyle w:val="a4"/>
              <w:rPr>
                <w:rFonts w:ascii="TH Sarabun New" w:hAnsi="TH Sarabun New" w:cs="TH Sarabun New"/>
                <w:b/>
                <w:bCs/>
                <w:sz w:val="28"/>
              </w:rPr>
            </w:pPr>
          </w:p>
        </w:tc>
      </w:tr>
      <w:tr w:rsidR="00CA7332" w14:paraId="28BC97DA" w14:textId="77777777" w:rsidTr="00CA7332">
        <w:tc>
          <w:tcPr>
            <w:tcW w:w="6378" w:type="dxa"/>
            <w:shd w:val="clear" w:color="auto" w:fill="auto"/>
          </w:tcPr>
          <w:p w14:paraId="0234FDD6" w14:textId="77777777" w:rsidR="00CA7332" w:rsidRDefault="00CA7332" w:rsidP="00CA733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45FA9B56"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3A260C9C"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60BE8966"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08A9E7E6"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79320DDC" w14:textId="1CB83E54"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104AB0AE"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1C68AB26"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767AA386"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59E039E6" w14:textId="77777777" w:rsidR="00CA7332" w:rsidRDefault="00CA7332" w:rsidP="00CA7332">
            <w:pPr>
              <w:pStyle w:val="a4"/>
              <w:rPr>
                <w:rFonts w:ascii="TH Sarabun New" w:hAnsi="TH Sarabun New" w:cs="TH Sarabun New"/>
                <w:b/>
                <w:bCs/>
                <w:sz w:val="28"/>
              </w:rPr>
            </w:pPr>
          </w:p>
        </w:tc>
      </w:tr>
      <w:tr w:rsidR="00CA7332" w14:paraId="7CC69F6C" w14:textId="77777777" w:rsidTr="00CA7332">
        <w:tc>
          <w:tcPr>
            <w:tcW w:w="6378" w:type="dxa"/>
            <w:shd w:val="clear" w:color="auto" w:fill="auto"/>
          </w:tcPr>
          <w:p w14:paraId="661A4B0D" w14:textId="77777777" w:rsidR="00CA7332" w:rsidRDefault="00CA7332" w:rsidP="00CA733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19BE2F28"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3023C78E"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67AB6B00"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3634C5BA"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21924B89" w14:textId="633BDCF4"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04688DE1"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3A17B2AD"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3A2E6AB1"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21BFEBF5" w14:textId="77777777" w:rsidR="00CA7332" w:rsidRDefault="00CA7332" w:rsidP="00CA7332">
            <w:pPr>
              <w:pStyle w:val="a4"/>
              <w:rPr>
                <w:rFonts w:ascii="TH Sarabun New" w:hAnsi="TH Sarabun New" w:cs="TH Sarabun New"/>
                <w:b/>
                <w:bCs/>
                <w:sz w:val="28"/>
              </w:rPr>
            </w:pPr>
          </w:p>
        </w:tc>
      </w:tr>
      <w:tr w:rsidR="00CA7332" w14:paraId="3B1F6127" w14:textId="77777777" w:rsidTr="00CA7332">
        <w:tc>
          <w:tcPr>
            <w:tcW w:w="6378" w:type="dxa"/>
            <w:shd w:val="clear" w:color="auto" w:fill="auto"/>
          </w:tcPr>
          <w:p w14:paraId="6ADEFD13" w14:textId="77777777" w:rsidR="00CA7332" w:rsidRDefault="00CA7332" w:rsidP="00CA733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079FB213"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147F333C"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6EDD3E57"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38AD7CA0"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7292EB0D" w14:textId="0A985E93" w:rsidR="00CA7332" w:rsidRDefault="00CA7332" w:rsidP="00CA7332">
            <w:pPr>
              <w:pStyle w:val="a4"/>
              <w:jc w:val="center"/>
              <w:rPr>
                <w:rFonts w:ascii="TH Sarabun New" w:hAnsi="TH Sarabun New" w:cs="TH Sarabun New"/>
                <w:b/>
                <w:bCs/>
                <w:sz w:val="28"/>
              </w:rPr>
            </w:pPr>
          </w:p>
        </w:tc>
        <w:tc>
          <w:tcPr>
            <w:tcW w:w="743" w:type="dxa"/>
            <w:shd w:val="clear" w:color="auto" w:fill="auto"/>
          </w:tcPr>
          <w:p w14:paraId="09504544"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677DF8C6" w14:textId="77777777" w:rsidR="00CA7332" w:rsidRDefault="00CA7332" w:rsidP="00CA7332">
            <w:pPr>
              <w:pStyle w:val="a4"/>
              <w:rPr>
                <w:rFonts w:ascii="TH Sarabun New" w:hAnsi="TH Sarabun New" w:cs="TH Sarabun New"/>
                <w:b/>
                <w:bCs/>
                <w:sz w:val="28"/>
              </w:rPr>
            </w:pPr>
          </w:p>
        </w:tc>
        <w:tc>
          <w:tcPr>
            <w:tcW w:w="743" w:type="dxa"/>
            <w:shd w:val="clear" w:color="auto" w:fill="auto"/>
          </w:tcPr>
          <w:p w14:paraId="66BDB12C" w14:textId="77777777" w:rsidR="00CA7332" w:rsidRDefault="00CA7332" w:rsidP="00CA7332">
            <w:pPr>
              <w:pStyle w:val="a4"/>
              <w:rPr>
                <w:rFonts w:ascii="TH Sarabun New" w:hAnsi="TH Sarabun New" w:cs="TH Sarabun New"/>
                <w:b/>
                <w:bCs/>
                <w:sz w:val="28"/>
              </w:rPr>
            </w:pPr>
          </w:p>
        </w:tc>
        <w:tc>
          <w:tcPr>
            <w:tcW w:w="744" w:type="dxa"/>
            <w:shd w:val="clear" w:color="auto" w:fill="auto"/>
          </w:tcPr>
          <w:p w14:paraId="1642DEBF" w14:textId="77777777" w:rsidR="00CA7332" w:rsidRDefault="00CA7332" w:rsidP="00CA7332">
            <w:pPr>
              <w:pStyle w:val="a4"/>
              <w:rPr>
                <w:rFonts w:ascii="TH Sarabun New" w:hAnsi="TH Sarabun New" w:cs="TH Sarabun New"/>
                <w:b/>
                <w:bCs/>
                <w:sz w:val="28"/>
              </w:rPr>
            </w:pPr>
          </w:p>
        </w:tc>
      </w:tr>
      <w:tr w:rsidR="00CA7332" w14:paraId="4135A73B" w14:textId="77777777" w:rsidTr="00CA7332">
        <w:tc>
          <w:tcPr>
            <w:tcW w:w="6378" w:type="dxa"/>
            <w:shd w:val="clear" w:color="auto" w:fill="D9D9D9" w:themeFill="background1" w:themeFillShade="D9"/>
          </w:tcPr>
          <w:p w14:paraId="3DDEE87D"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w:t>
            </w:r>
            <w:r>
              <w:rPr>
                <w:rFonts w:ascii="TH Sarabun New" w:hAnsi="TH Sarabun New" w:cs="TH Sarabun New"/>
                <w:b/>
                <w:bCs/>
                <w:sz w:val="28"/>
              </w:rPr>
              <w:t>4</w:t>
            </w:r>
            <w:r>
              <w:rPr>
                <w:rFonts w:ascii="TH Sarabun New" w:hAnsi="TH Sarabun New" w:cs="TH Sarabun New" w:hint="cs"/>
                <w:b/>
                <w:bCs/>
                <w:sz w:val="28"/>
                <w:cs/>
              </w:rPr>
              <w:t xml:space="preserve"> ภาคการศึกษาที่ </w:t>
            </w:r>
            <w:r>
              <w:rPr>
                <w:rFonts w:ascii="TH Sarabun New" w:hAnsi="TH Sarabun New" w:cs="TH Sarabun New"/>
                <w:b/>
                <w:bCs/>
                <w:sz w:val="28"/>
              </w:rPr>
              <w:t>1</w:t>
            </w:r>
          </w:p>
        </w:tc>
        <w:tc>
          <w:tcPr>
            <w:tcW w:w="743" w:type="dxa"/>
            <w:shd w:val="clear" w:color="auto" w:fill="D9D9D9" w:themeFill="background1" w:themeFillShade="D9"/>
          </w:tcPr>
          <w:p w14:paraId="2B89DCA7"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62E2B2F4"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2DF83500"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26160C3B"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36DFF4FF"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48C6B201"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09A7A243"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7F08AC44"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0AC5BB4C" w14:textId="77777777" w:rsidR="00CA7332" w:rsidRDefault="00CA7332" w:rsidP="00A139F2">
            <w:pPr>
              <w:pStyle w:val="a4"/>
              <w:rPr>
                <w:rFonts w:ascii="TH Sarabun New" w:hAnsi="TH Sarabun New" w:cs="TH Sarabun New"/>
                <w:b/>
                <w:bCs/>
                <w:sz w:val="28"/>
              </w:rPr>
            </w:pPr>
          </w:p>
        </w:tc>
      </w:tr>
      <w:tr w:rsidR="00CA7332" w14:paraId="0D226C34" w14:textId="77777777" w:rsidTr="00CA7332">
        <w:tc>
          <w:tcPr>
            <w:tcW w:w="6378" w:type="dxa"/>
            <w:shd w:val="clear" w:color="auto" w:fill="auto"/>
          </w:tcPr>
          <w:p w14:paraId="425D4D10"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1062355C"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2A5B608"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4A451FC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8E205F0"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20ABBCD"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0D38BB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EA439E8"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D4E633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341A248" w14:textId="77777777" w:rsidR="00CA7332" w:rsidRDefault="00CA7332" w:rsidP="00A139F2">
            <w:pPr>
              <w:pStyle w:val="a4"/>
              <w:rPr>
                <w:rFonts w:ascii="TH Sarabun New" w:hAnsi="TH Sarabun New" w:cs="TH Sarabun New"/>
                <w:b/>
                <w:bCs/>
                <w:sz w:val="28"/>
              </w:rPr>
            </w:pPr>
          </w:p>
        </w:tc>
      </w:tr>
      <w:tr w:rsidR="00CA7332" w14:paraId="501F1BB5" w14:textId="77777777" w:rsidTr="00CA7332">
        <w:tc>
          <w:tcPr>
            <w:tcW w:w="6378" w:type="dxa"/>
            <w:shd w:val="clear" w:color="auto" w:fill="auto"/>
          </w:tcPr>
          <w:p w14:paraId="7C9DBE2F"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4A96133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A6C5F2D"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2A8C29A6"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E26992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9CE2A77"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453FBAAC"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8E92F1A"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4C0D162"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42D8DBE" w14:textId="77777777" w:rsidR="00CA7332" w:rsidRDefault="00CA7332" w:rsidP="00A139F2">
            <w:pPr>
              <w:pStyle w:val="a4"/>
              <w:rPr>
                <w:rFonts w:ascii="TH Sarabun New" w:hAnsi="TH Sarabun New" w:cs="TH Sarabun New"/>
                <w:b/>
                <w:bCs/>
                <w:sz w:val="28"/>
              </w:rPr>
            </w:pPr>
          </w:p>
        </w:tc>
      </w:tr>
      <w:tr w:rsidR="00CA7332" w14:paraId="05C3CFE1" w14:textId="77777777" w:rsidTr="00CA7332">
        <w:tc>
          <w:tcPr>
            <w:tcW w:w="6378" w:type="dxa"/>
            <w:shd w:val="clear" w:color="auto" w:fill="auto"/>
          </w:tcPr>
          <w:p w14:paraId="5476DFAB"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6F6F990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74FAA8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64E651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889384F"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434232CC"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DA39EF0"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69154D6E"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148528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7E9399AD" w14:textId="77777777" w:rsidR="00CA7332" w:rsidRDefault="00CA7332" w:rsidP="00A139F2">
            <w:pPr>
              <w:pStyle w:val="a4"/>
              <w:rPr>
                <w:rFonts w:ascii="TH Sarabun New" w:hAnsi="TH Sarabun New" w:cs="TH Sarabun New"/>
                <w:b/>
                <w:bCs/>
                <w:sz w:val="28"/>
              </w:rPr>
            </w:pPr>
          </w:p>
        </w:tc>
      </w:tr>
      <w:tr w:rsidR="00CA7332" w14:paraId="58C3C663" w14:textId="77777777" w:rsidTr="00CA7332">
        <w:tc>
          <w:tcPr>
            <w:tcW w:w="6378" w:type="dxa"/>
            <w:shd w:val="clear" w:color="auto" w:fill="D9D9D9" w:themeFill="background1" w:themeFillShade="D9"/>
          </w:tcPr>
          <w:p w14:paraId="440A8C3B" w14:textId="77777777" w:rsidR="00CA7332" w:rsidRDefault="00CA7332" w:rsidP="00A139F2">
            <w:pPr>
              <w:pStyle w:val="a4"/>
              <w:rPr>
                <w:rFonts w:ascii="TH Sarabun New" w:hAnsi="TH Sarabun New" w:cs="TH Sarabun New"/>
                <w:b/>
                <w:bCs/>
                <w:sz w:val="28"/>
                <w:cs/>
              </w:rPr>
            </w:pPr>
            <w:r>
              <w:rPr>
                <w:rFonts w:ascii="TH Sarabun New" w:hAnsi="TH Sarabun New" w:cs="TH Sarabun New" w:hint="cs"/>
                <w:b/>
                <w:bCs/>
                <w:sz w:val="28"/>
                <w:cs/>
              </w:rPr>
              <w:t xml:space="preserve">ชั้นปีที่ </w:t>
            </w:r>
            <w:r>
              <w:rPr>
                <w:rFonts w:ascii="TH Sarabun New" w:hAnsi="TH Sarabun New" w:cs="TH Sarabun New"/>
                <w:b/>
                <w:bCs/>
                <w:sz w:val="28"/>
              </w:rPr>
              <w:t>4</w:t>
            </w:r>
            <w:r>
              <w:rPr>
                <w:rFonts w:ascii="TH Sarabun New" w:hAnsi="TH Sarabun New" w:cs="TH Sarabun New" w:hint="cs"/>
                <w:b/>
                <w:bCs/>
                <w:sz w:val="28"/>
                <w:cs/>
              </w:rPr>
              <w:t xml:space="preserve"> ภาคการศึกษาที่ </w:t>
            </w:r>
            <w:r>
              <w:rPr>
                <w:rFonts w:ascii="TH Sarabun New" w:hAnsi="TH Sarabun New" w:cs="TH Sarabun New"/>
                <w:b/>
                <w:bCs/>
                <w:sz w:val="28"/>
              </w:rPr>
              <w:t>2</w:t>
            </w:r>
          </w:p>
        </w:tc>
        <w:tc>
          <w:tcPr>
            <w:tcW w:w="743" w:type="dxa"/>
            <w:shd w:val="clear" w:color="auto" w:fill="D9D9D9" w:themeFill="background1" w:themeFillShade="D9"/>
          </w:tcPr>
          <w:p w14:paraId="63B294B0"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54FF1B4C"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59C71A02"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463DB20B"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47E41860"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1488068D"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4170035F" w14:textId="77777777" w:rsidR="00CA7332" w:rsidRDefault="00CA7332" w:rsidP="00A139F2">
            <w:pPr>
              <w:pStyle w:val="a4"/>
              <w:rPr>
                <w:rFonts w:ascii="TH Sarabun New" w:hAnsi="TH Sarabun New" w:cs="TH Sarabun New"/>
                <w:b/>
                <w:bCs/>
                <w:sz w:val="28"/>
              </w:rPr>
            </w:pPr>
          </w:p>
        </w:tc>
        <w:tc>
          <w:tcPr>
            <w:tcW w:w="743" w:type="dxa"/>
            <w:shd w:val="clear" w:color="auto" w:fill="D9D9D9" w:themeFill="background1" w:themeFillShade="D9"/>
          </w:tcPr>
          <w:p w14:paraId="013E3D8A" w14:textId="77777777" w:rsidR="00CA7332" w:rsidRDefault="00CA7332" w:rsidP="00A139F2">
            <w:pPr>
              <w:pStyle w:val="a4"/>
              <w:rPr>
                <w:rFonts w:ascii="TH Sarabun New" w:hAnsi="TH Sarabun New" w:cs="TH Sarabun New"/>
                <w:b/>
                <w:bCs/>
                <w:sz w:val="28"/>
              </w:rPr>
            </w:pPr>
          </w:p>
        </w:tc>
        <w:tc>
          <w:tcPr>
            <w:tcW w:w="744" w:type="dxa"/>
            <w:shd w:val="clear" w:color="auto" w:fill="D9D9D9" w:themeFill="background1" w:themeFillShade="D9"/>
          </w:tcPr>
          <w:p w14:paraId="4BCB8B6F" w14:textId="77777777" w:rsidR="00CA7332" w:rsidRDefault="00CA7332" w:rsidP="00A139F2">
            <w:pPr>
              <w:pStyle w:val="a4"/>
              <w:rPr>
                <w:rFonts w:ascii="TH Sarabun New" w:hAnsi="TH Sarabun New" w:cs="TH Sarabun New"/>
                <w:b/>
                <w:bCs/>
                <w:sz w:val="28"/>
              </w:rPr>
            </w:pPr>
          </w:p>
        </w:tc>
      </w:tr>
      <w:tr w:rsidR="00CA7332" w14:paraId="7F8A163F" w14:textId="77777777" w:rsidTr="00CA7332">
        <w:tc>
          <w:tcPr>
            <w:tcW w:w="6378" w:type="dxa"/>
            <w:shd w:val="clear" w:color="auto" w:fill="auto"/>
          </w:tcPr>
          <w:p w14:paraId="699EA66B"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06634AA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A331B0B"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5A147F2"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1751C551"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370B62F5"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4AE02320"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3B05F77"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704B0DBA"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0A5A8CF0" w14:textId="77777777" w:rsidR="00CA7332" w:rsidRDefault="00CA7332" w:rsidP="00A139F2">
            <w:pPr>
              <w:pStyle w:val="a4"/>
              <w:rPr>
                <w:rFonts w:ascii="TH Sarabun New" w:hAnsi="TH Sarabun New" w:cs="TH Sarabun New"/>
                <w:b/>
                <w:bCs/>
                <w:sz w:val="28"/>
              </w:rPr>
            </w:pPr>
          </w:p>
        </w:tc>
      </w:tr>
      <w:tr w:rsidR="00CA7332" w14:paraId="55A511B4" w14:textId="77777777" w:rsidTr="00CA7332">
        <w:tc>
          <w:tcPr>
            <w:tcW w:w="6378" w:type="dxa"/>
            <w:shd w:val="clear" w:color="auto" w:fill="auto"/>
          </w:tcPr>
          <w:p w14:paraId="6F845875" w14:textId="77777777" w:rsidR="00CA7332" w:rsidRDefault="00CA733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743" w:type="dxa"/>
            <w:shd w:val="clear" w:color="auto" w:fill="auto"/>
          </w:tcPr>
          <w:p w14:paraId="43427E29"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68EEB5E5"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28C50B94"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2A59EA22"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5677EB20"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5183FD1F"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4F926793" w14:textId="77777777" w:rsidR="00CA7332" w:rsidRDefault="00CA7332" w:rsidP="00A139F2">
            <w:pPr>
              <w:pStyle w:val="a4"/>
              <w:rPr>
                <w:rFonts w:ascii="TH Sarabun New" w:hAnsi="TH Sarabun New" w:cs="TH Sarabun New"/>
                <w:b/>
                <w:bCs/>
                <w:sz w:val="28"/>
              </w:rPr>
            </w:pPr>
          </w:p>
        </w:tc>
        <w:tc>
          <w:tcPr>
            <w:tcW w:w="743" w:type="dxa"/>
            <w:shd w:val="clear" w:color="auto" w:fill="auto"/>
          </w:tcPr>
          <w:p w14:paraId="3E9C6006" w14:textId="77777777" w:rsidR="00CA7332" w:rsidRDefault="00CA7332" w:rsidP="00A139F2">
            <w:pPr>
              <w:pStyle w:val="a4"/>
              <w:rPr>
                <w:rFonts w:ascii="TH Sarabun New" w:hAnsi="TH Sarabun New" w:cs="TH Sarabun New"/>
                <w:b/>
                <w:bCs/>
                <w:sz w:val="28"/>
              </w:rPr>
            </w:pPr>
          </w:p>
        </w:tc>
        <w:tc>
          <w:tcPr>
            <w:tcW w:w="744" w:type="dxa"/>
            <w:shd w:val="clear" w:color="auto" w:fill="auto"/>
          </w:tcPr>
          <w:p w14:paraId="101C960E" w14:textId="77777777" w:rsidR="00CA7332" w:rsidRDefault="00CA7332" w:rsidP="00A139F2">
            <w:pPr>
              <w:pStyle w:val="a4"/>
              <w:rPr>
                <w:rFonts w:ascii="TH Sarabun New" w:hAnsi="TH Sarabun New" w:cs="TH Sarabun New"/>
                <w:b/>
                <w:bCs/>
                <w:sz w:val="28"/>
              </w:rPr>
            </w:pPr>
          </w:p>
        </w:tc>
      </w:tr>
    </w:tbl>
    <w:p w14:paraId="48102F31" w14:textId="52296060" w:rsidR="00151EE7" w:rsidRDefault="00151EE7" w:rsidP="00721AD0">
      <w:pPr>
        <w:pStyle w:val="a4"/>
        <w:ind w:firstLine="567"/>
        <w:rPr>
          <w:rFonts w:ascii="TH Sarabun New" w:hAnsi="TH Sarabun New" w:cs="TH Sarabun New"/>
          <w:b/>
          <w:bCs/>
          <w:sz w:val="32"/>
          <w:szCs w:val="32"/>
        </w:rPr>
      </w:pPr>
    </w:p>
    <w:p w14:paraId="515F814D" w14:textId="4EACB809" w:rsidR="001F7054" w:rsidRDefault="00CA7332" w:rsidP="008116CB">
      <w:pPr>
        <w:pStyle w:val="a4"/>
        <w:ind w:left="851" w:right="294" w:hanging="284"/>
        <w:rPr>
          <w:rFonts w:ascii="TH Sarabun New" w:hAnsi="TH Sarabun New" w:cs="TH Sarabun New"/>
          <w:b/>
          <w:bCs/>
          <w:i/>
          <w:iCs/>
          <w:color w:val="FF0000"/>
          <w:sz w:val="32"/>
          <w:szCs w:val="32"/>
        </w:rPr>
      </w:pPr>
      <w:r w:rsidRPr="001F7054">
        <w:rPr>
          <w:rFonts w:ascii="TH Sarabun New" w:hAnsi="TH Sarabun New" w:cs="TH Sarabun New"/>
          <w:b/>
          <w:bCs/>
          <w:i/>
          <w:iCs/>
          <w:color w:val="FF0000"/>
          <w:sz w:val="32"/>
          <w:szCs w:val="32"/>
        </w:rPr>
        <w:tab/>
      </w:r>
      <w:r w:rsidRPr="001F7054">
        <w:rPr>
          <w:rFonts w:ascii="TH Sarabun New" w:hAnsi="TH Sarabun New" w:cs="TH Sarabun New" w:hint="cs"/>
          <w:b/>
          <w:bCs/>
          <w:i/>
          <w:iCs/>
          <w:color w:val="FF0000"/>
          <w:sz w:val="32"/>
          <w:szCs w:val="32"/>
          <w:cs/>
        </w:rPr>
        <w:t xml:space="preserve">หลักพิจารณา คือ </w:t>
      </w:r>
      <w:r w:rsidR="001F7054">
        <w:rPr>
          <w:rFonts w:ascii="TH Sarabun New" w:hAnsi="TH Sarabun New" w:cs="TH Sarabun New" w:hint="cs"/>
          <w:b/>
          <w:bCs/>
          <w:i/>
          <w:iCs/>
          <w:color w:val="FF0000"/>
          <w:sz w:val="32"/>
          <w:szCs w:val="32"/>
          <w:cs/>
        </w:rPr>
        <w:t xml:space="preserve">(1) </w:t>
      </w:r>
      <w:r w:rsidRPr="001F7054">
        <w:rPr>
          <w:rFonts w:ascii="TH Sarabun New" w:hAnsi="TH Sarabun New" w:cs="TH Sarabun New" w:hint="cs"/>
          <w:b/>
          <w:bCs/>
          <w:i/>
          <w:iCs/>
          <w:color w:val="FF0000"/>
          <w:sz w:val="32"/>
          <w:szCs w:val="32"/>
          <w:cs/>
        </w:rPr>
        <w:t xml:space="preserve">ทุก </w:t>
      </w:r>
      <w:r w:rsidRPr="001F7054">
        <w:rPr>
          <w:rFonts w:ascii="TH Sarabun New" w:hAnsi="TH Sarabun New" w:cs="TH Sarabun New"/>
          <w:b/>
          <w:bCs/>
          <w:i/>
          <w:iCs/>
          <w:color w:val="FF0000"/>
          <w:sz w:val="32"/>
          <w:szCs w:val="32"/>
        </w:rPr>
        <w:t xml:space="preserve">PLO </w:t>
      </w:r>
      <w:r w:rsidRPr="001F7054">
        <w:rPr>
          <w:rFonts w:ascii="TH Sarabun New" w:hAnsi="TH Sarabun New" w:cs="TH Sarabun New" w:hint="cs"/>
          <w:b/>
          <w:bCs/>
          <w:i/>
          <w:iCs/>
          <w:color w:val="FF0000"/>
          <w:sz w:val="32"/>
          <w:szCs w:val="32"/>
          <w:cs/>
        </w:rPr>
        <w:t>ต้องมีรายวิชาบังคับรับผิดชอบ/ผลักดันให้บรรลุ หากในตาราง</w:t>
      </w:r>
      <w:r w:rsidRPr="001F7054">
        <w:rPr>
          <w:rFonts w:ascii="TH Sarabun New" w:hAnsi="TH Sarabun New" w:cs="TH Sarabun New"/>
          <w:b/>
          <w:bCs/>
          <w:i/>
          <w:iCs/>
          <w:color w:val="FF0000"/>
          <w:sz w:val="32"/>
          <w:szCs w:val="32"/>
          <w:cs/>
        </w:rPr>
        <w:t>การพัฒนาผลลัพธ์การเรียนรู้ของหลักสูตร</w:t>
      </w:r>
      <w:r w:rsidRPr="001F7054">
        <w:rPr>
          <w:rFonts w:ascii="TH Sarabun New" w:hAnsi="TH Sarabun New" w:cs="TH Sarabun New" w:hint="cs"/>
          <w:b/>
          <w:bCs/>
          <w:i/>
          <w:iCs/>
          <w:color w:val="FF0000"/>
          <w:sz w:val="32"/>
          <w:szCs w:val="32"/>
          <w:cs/>
        </w:rPr>
        <w:t xml:space="preserve"> </w:t>
      </w:r>
      <w:r w:rsidR="001F7054" w:rsidRPr="001F7054">
        <w:rPr>
          <w:rFonts w:ascii="TH Sarabun New" w:hAnsi="TH Sarabun New" w:cs="TH Sarabun New" w:hint="cs"/>
          <w:b/>
          <w:bCs/>
          <w:i/>
          <w:iCs/>
          <w:color w:val="FF0000"/>
          <w:sz w:val="32"/>
          <w:szCs w:val="32"/>
          <w:cs/>
        </w:rPr>
        <w:t>ระบุ</w:t>
      </w:r>
      <w:r w:rsidR="001F7054" w:rsidRPr="001F7054">
        <w:rPr>
          <w:rFonts w:ascii="TH Sarabun New" w:hAnsi="TH Sarabun New" w:cs="TH Sarabun New"/>
          <w:b/>
          <w:bCs/>
          <w:i/>
          <w:iCs/>
          <w:color w:val="FF0000"/>
          <w:sz w:val="32"/>
          <w:szCs w:val="32"/>
          <w:cs/>
        </w:rPr>
        <w:t>การวัดและประเมินผลลัพธ์การเรียนรู้</w:t>
      </w:r>
      <w:r w:rsidR="001F7054" w:rsidRPr="001F7054">
        <w:rPr>
          <w:rFonts w:ascii="TH Sarabun New" w:hAnsi="TH Sarabun New" w:cs="TH Sarabun New" w:hint="cs"/>
          <w:b/>
          <w:bCs/>
          <w:i/>
          <w:iCs/>
          <w:color w:val="FF0000"/>
          <w:sz w:val="32"/>
          <w:szCs w:val="32"/>
          <w:cs/>
        </w:rPr>
        <w:t xml:space="preserve">ผ่านรายวิชา ให้พิจารณาว่ารายวิชาและ </w:t>
      </w:r>
      <w:r w:rsidR="001F7054" w:rsidRPr="001F7054">
        <w:rPr>
          <w:rFonts w:ascii="TH Sarabun New" w:hAnsi="TH Sarabun New" w:cs="TH Sarabun New"/>
          <w:b/>
          <w:bCs/>
          <w:i/>
          <w:iCs/>
          <w:color w:val="FF0000"/>
          <w:sz w:val="32"/>
          <w:szCs w:val="32"/>
        </w:rPr>
        <w:t xml:space="preserve">PLO </w:t>
      </w:r>
      <w:r w:rsidR="001F7054" w:rsidRPr="001F7054">
        <w:rPr>
          <w:rFonts w:ascii="TH Sarabun New" w:hAnsi="TH Sarabun New" w:cs="TH Sarabun New" w:hint="cs"/>
          <w:b/>
          <w:bCs/>
          <w:i/>
          <w:iCs/>
          <w:color w:val="FF0000"/>
          <w:sz w:val="32"/>
          <w:szCs w:val="32"/>
          <w:cs/>
        </w:rPr>
        <w:t>ที่ระบุไว้ต้องสอดคล้องกับตารางนี้</w:t>
      </w:r>
      <w:r w:rsidR="001F7054">
        <w:rPr>
          <w:rFonts w:ascii="TH Sarabun New" w:hAnsi="TH Sarabun New" w:cs="TH Sarabun New" w:hint="cs"/>
          <w:b/>
          <w:bCs/>
          <w:i/>
          <w:iCs/>
          <w:color w:val="FF0000"/>
          <w:sz w:val="32"/>
          <w:szCs w:val="32"/>
          <w:cs/>
        </w:rPr>
        <w:t xml:space="preserve"> (สอดคล้องกับ </w:t>
      </w:r>
      <w:r w:rsidR="001F7054">
        <w:rPr>
          <w:rFonts w:ascii="TH Sarabun New" w:hAnsi="TH Sarabun New" w:cs="TH Sarabun New"/>
          <w:b/>
          <w:bCs/>
          <w:i/>
          <w:iCs/>
          <w:color w:val="FF0000"/>
          <w:sz w:val="32"/>
          <w:szCs w:val="32"/>
        </w:rPr>
        <w:t xml:space="preserve">PLO </w:t>
      </w:r>
      <w:r w:rsidR="001F7054">
        <w:rPr>
          <w:rFonts w:ascii="TH Sarabun New" w:hAnsi="TH Sarabun New" w:cs="TH Sarabun New" w:hint="cs"/>
          <w:b/>
          <w:bCs/>
          <w:i/>
          <w:iCs/>
          <w:color w:val="FF0000"/>
          <w:sz w:val="32"/>
          <w:szCs w:val="32"/>
          <w:cs/>
        </w:rPr>
        <w:t xml:space="preserve">ที่กำหนดในส่วนอื่น ๆ ที่ผ่านมา - เป็นชุดเดียวกัน) และ (2) ส่วนนี้จะสอดคล้องกับผลลัพธ์การเรียนรู้รายวิชา </w:t>
      </w:r>
      <w:r w:rsidR="001F7054">
        <w:rPr>
          <w:rFonts w:ascii="TH Sarabun New" w:hAnsi="TH Sarabun New" w:cs="TH Sarabun New"/>
          <w:b/>
          <w:bCs/>
          <w:i/>
          <w:iCs/>
          <w:color w:val="FF0000"/>
          <w:sz w:val="32"/>
          <w:szCs w:val="32"/>
        </w:rPr>
        <w:t xml:space="preserve">(CLOs) </w:t>
      </w:r>
      <w:r w:rsidR="001F7054">
        <w:rPr>
          <w:rFonts w:ascii="TH Sarabun New" w:hAnsi="TH Sarabun New" w:cs="TH Sarabun New" w:hint="cs"/>
          <w:b/>
          <w:bCs/>
          <w:i/>
          <w:iCs/>
          <w:color w:val="FF0000"/>
          <w:sz w:val="32"/>
          <w:szCs w:val="32"/>
          <w:cs/>
        </w:rPr>
        <w:t xml:space="preserve">ซึ่งต้องได้รับการประเมินตามเกณฑ์ </w:t>
      </w:r>
      <w:r w:rsidR="001F7054">
        <w:rPr>
          <w:rFonts w:ascii="TH Sarabun New" w:hAnsi="TH Sarabun New" w:cs="TH Sarabun New"/>
          <w:b/>
          <w:bCs/>
          <w:i/>
          <w:iCs/>
          <w:color w:val="FF0000"/>
          <w:sz w:val="32"/>
          <w:szCs w:val="32"/>
        </w:rPr>
        <w:t xml:space="preserve">AUN-QA </w:t>
      </w:r>
    </w:p>
    <w:p w14:paraId="01810F9C" w14:textId="77777777" w:rsidR="005E22A9" w:rsidRDefault="005E22A9" w:rsidP="001F7054">
      <w:pPr>
        <w:pStyle w:val="a4"/>
        <w:ind w:firstLine="567"/>
        <w:rPr>
          <w:rFonts w:ascii="TH Sarabun New" w:hAnsi="TH Sarabun New" w:cs="TH Sarabun New"/>
          <w:b/>
          <w:bCs/>
          <w:i/>
          <w:iCs/>
          <w:color w:val="FF0000"/>
          <w:sz w:val="32"/>
          <w:szCs w:val="32"/>
        </w:rPr>
      </w:pPr>
    </w:p>
    <w:p w14:paraId="4990F451" w14:textId="77777777" w:rsidR="005E22A9" w:rsidRDefault="005E22A9" w:rsidP="001F7054">
      <w:pPr>
        <w:pStyle w:val="a4"/>
        <w:ind w:firstLine="567"/>
        <w:rPr>
          <w:rFonts w:ascii="TH Sarabun New" w:hAnsi="TH Sarabun New" w:cs="TH Sarabun New"/>
          <w:b/>
          <w:bCs/>
          <w:i/>
          <w:iCs/>
          <w:color w:val="FF0000"/>
          <w:sz w:val="32"/>
          <w:szCs w:val="32"/>
        </w:rPr>
      </w:pPr>
    </w:p>
    <w:p w14:paraId="77ECC13A" w14:textId="77777777" w:rsidR="005E22A9" w:rsidRDefault="005E22A9" w:rsidP="001F7054">
      <w:pPr>
        <w:pStyle w:val="a4"/>
        <w:ind w:firstLine="567"/>
        <w:rPr>
          <w:rFonts w:ascii="TH Sarabun New" w:hAnsi="TH Sarabun New" w:cs="TH Sarabun New"/>
          <w:b/>
          <w:bCs/>
          <w:i/>
          <w:iCs/>
          <w:color w:val="FF0000"/>
          <w:sz w:val="32"/>
          <w:szCs w:val="32"/>
        </w:rPr>
      </w:pPr>
    </w:p>
    <w:p w14:paraId="7BF1F56B" w14:textId="2BA42D05" w:rsidR="00784536" w:rsidRDefault="00784536" w:rsidP="005E22A9">
      <w:pPr>
        <w:pStyle w:val="a4"/>
        <w:ind w:firstLine="1134"/>
        <w:rPr>
          <w:rFonts w:ascii="TH Sarabun New" w:hAnsi="TH Sarabun New" w:cs="TH Sarabun New"/>
          <w:b/>
          <w:bCs/>
          <w:sz w:val="32"/>
          <w:szCs w:val="32"/>
        </w:rPr>
      </w:pPr>
      <w:r>
        <w:rPr>
          <w:rFonts w:ascii="TH Sarabun New" w:hAnsi="TH Sarabun New" w:cs="TH Sarabun New" w:hint="cs"/>
          <w:b/>
          <w:bCs/>
          <w:sz w:val="32"/>
          <w:szCs w:val="32"/>
          <w:cs/>
        </w:rPr>
        <w:t>2</w:t>
      </w:r>
      <w:r w:rsidR="000B7450">
        <w:rPr>
          <w:rFonts w:ascii="TH Sarabun New" w:hAnsi="TH Sarabun New" w:cs="TH Sarabun New"/>
          <w:b/>
          <w:bCs/>
          <w:sz w:val="32"/>
          <w:szCs w:val="32"/>
        </w:rPr>
        <w:t>.2</w:t>
      </w:r>
      <w:r w:rsidRPr="00721AD0">
        <w:rPr>
          <w:rFonts w:ascii="TH Sarabun New" w:hAnsi="TH Sarabun New" w:cs="TH Sarabun New"/>
          <w:b/>
          <w:bCs/>
          <w:sz w:val="32"/>
          <w:szCs w:val="32"/>
        </w:rPr>
        <w:t xml:space="preserve"> </w:t>
      </w:r>
      <w:r w:rsidRPr="00721AD0">
        <w:rPr>
          <w:rFonts w:ascii="TH Sarabun New" w:hAnsi="TH Sarabun New" w:cs="TH Sarabun New"/>
          <w:b/>
          <w:bCs/>
          <w:sz w:val="32"/>
          <w:szCs w:val="32"/>
          <w:cs/>
        </w:rPr>
        <w:t>ตารางแสดงความสัมพันธ์ระหว่างผลลัพธ์การเรียนรู้ระดับหลักสูตรกับ</w:t>
      </w:r>
      <w:r w:rsidRPr="005E22A9">
        <w:rPr>
          <w:rFonts w:ascii="TH Sarabun New" w:hAnsi="TH Sarabun New" w:cs="TH Sarabun New"/>
          <w:b/>
          <w:bCs/>
          <w:color w:val="FF0000"/>
          <w:sz w:val="32"/>
          <w:szCs w:val="32"/>
          <w:cs/>
        </w:rPr>
        <w:t>รายวิชา</w:t>
      </w:r>
      <w:r w:rsidR="005E22A9" w:rsidRPr="005E22A9">
        <w:rPr>
          <w:rFonts w:ascii="TH Sarabun New" w:hAnsi="TH Sarabun New" w:cs="TH Sarabun New" w:hint="cs"/>
          <w:b/>
          <w:bCs/>
          <w:color w:val="FF0000"/>
          <w:sz w:val="32"/>
          <w:szCs w:val="32"/>
          <w:cs/>
        </w:rPr>
        <w:t>เอก</w:t>
      </w:r>
      <w:r w:rsidRPr="005E22A9">
        <w:rPr>
          <w:rFonts w:ascii="TH Sarabun New" w:hAnsi="TH Sarabun New" w:cs="TH Sarabun New" w:hint="cs"/>
          <w:b/>
          <w:bCs/>
          <w:color w:val="FF0000"/>
          <w:sz w:val="32"/>
          <w:szCs w:val="32"/>
          <w:cs/>
        </w:rPr>
        <w:t>เลือก</w:t>
      </w:r>
      <w:r w:rsidRPr="005E22A9">
        <w:rPr>
          <w:rFonts w:ascii="TH Sarabun New" w:hAnsi="TH Sarabun New" w:cs="TH Sarabun New"/>
          <w:b/>
          <w:bCs/>
          <w:color w:val="FF0000"/>
          <w:sz w:val="36"/>
          <w:szCs w:val="36"/>
          <w:cs/>
        </w:rPr>
        <w:t xml:space="preserve"> </w:t>
      </w:r>
      <w:r w:rsidRPr="00721AD0">
        <w:rPr>
          <w:rFonts w:ascii="TH Sarabun New" w:hAnsi="TH Sarabun New" w:cs="TH Sarabun New"/>
          <w:b/>
          <w:bCs/>
          <w:sz w:val="32"/>
          <w:szCs w:val="32"/>
          <w:cs/>
        </w:rPr>
        <w:t>(</w:t>
      </w:r>
      <w:r w:rsidRPr="00721AD0">
        <w:rPr>
          <w:rFonts w:ascii="TH Sarabun New" w:hAnsi="TH Sarabun New" w:cs="TH Sarabun New"/>
          <w:b/>
          <w:bCs/>
          <w:sz w:val="32"/>
          <w:szCs w:val="32"/>
        </w:rPr>
        <w:t>PLO Curriculum Mapping</w:t>
      </w:r>
      <w:r w:rsidRPr="00721AD0">
        <w:rPr>
          <w:rFonts w:ascii="TH Sarabun New" w:hAnsi="TH Sarabun New" w:cs="TH Sarabun New"/>
          <w:b/>
          <w:bCs/>
          <w:sz w:val="32"/>
          <w:szCs w:val="32"/>
          <w:cs/>
        </w:rPr>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8"/>
        <w:gridCol w:w="743"/>
        <w:gridCol w:w="743"/>
        <w:gridCol w:w="744"/>
        <w:gridCol w:w="743"/>
        <w:gridCol w:w="744"/>
        <w:gridCol w:w="743"/>
        <w:gridCol w:w="744"/>
        <w:gridCol w:w="743"/>
        <w:gridCol w:w="744"/>
      </w:tblGrid>
      <w:tr w:rsidR="00784536" w14:paraId="3728BF1A" w14:textId="77777777" w:rsidTr="00A139F2">
        <w:trPr>
          <w:tblHeader/>
        </w:trPr>
        <w:tc>
          <w:tcPr>
            <w:tcW w:w="6378" w:type="dxa"/>
            <w:vMerge w:val="restart"/>
            <w:shd w:val="clear" w:color="auto" w:fill="auto"/>
          </w:tcPr>
          <w:p w14:paraId="7E7C52B9"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hint="cs"/>
                <w:b/>
                <w:bCs/>
                <w:sz w:val="28"/>
                <w:cs/>
              </w:rPr>
              <w:t>รายวิชา</w:t>
            </w:r>
          </w:p>
          <w:p w14:paraId="027E770D" w14:textId="0A360719" w:rsidR="00784536" w:rsidRPr="00A117C0" w:rsidRDefault="00784536" w:rsidP="00A139F2">
            <w:pPr>
              <w:pStyle w:val="a4"/>
              <w:jc w:val="center"/>
              <w:rPr>
                <w:rFonts w:ascii="TH Sarabun New" w:hAnsi="TH Sarabun New" w:cs="TH Sarabun New"/>
                <w:b/>
                <w:bCs/>
                <w:color w:val="FF0000"/>
                <w:sz w:val="28"/>
              </w:rPr>
            </w:pPr>
            <w:r>
              <w:rPr>
                <w:rFonts w:ascii="TH Sarabun New" w:hAnsi="TH Sarabun New" w:cs="TH Sarabun New" w:hint="cs"/>
                <w:b/>
                <w:bCs/>
                <w:color w:val="FF0000"/>
                <w:sz w:val="28"/>
                <w:cs/>
              </w:rPr>
              <w:t>(</w:t>
            </w:r>
            <w:r w:rsidR="005E22A9">
              <w:rPr>
                <w:rFonts w:ascii="TH Sarabun New" w:hAnsi="TH Sarabun New" w:cs="TH Sarabun New" w:hint="cs"/>
                <w:b/>
                <w:bCs/>
                <w:color w:val="FF0000"/>
                <w:sz w:val="28"/>
                <w:cs/>
              </w:rPr>
              <w:t>ราย</w:t>
            </w:r>
            <w:r>
              <w:rPr>
                <w:rFonts w:ascii="TH Sarabun New" w:hAnsi="TH Sarabun New" w:cs="TH Sarabun New" w:hint="cs"/>
                <w:b/>
                <w:bCs/>
                <w:color w:val="FF0000"/>
                <w:sz w:val="28"/>
                <w:cs/>
              </w:rPr>
              <w:t>วิชา</w:t>
            </w:r>
            <w:r w:rsidR="005E22A9">
              <w:rPr>
                <w:rFonts w:ascii="TH Sarabun New" w:hAnsi="TH Sarabun New" w:cs="TH Sarabun New" w:hint="cs"/>
                <w:b/>
                <w:bCs/>
                <w:color w:val="FF0000"/>
                <w:sz w:val="28"/>
                <w:cs/>
              </w:rPr>
              <w:t>เอก</w:t>
            </w:r>
            <w:r>
              <w:rPr>
                <w:rFonts w:ascii="TH Sarabun New" w:hAnsi="TH Sarabun New" w:cs="TH Sarabun New" w:hint="cs"/>
                <w:b/>
                <w:bCs/>
                <w:color w:val="FF0000"/>
                <w:sz w:val="28"/>
                <w:cs/>
              </w:rPr>
              <w:t>เลือก)</w:t>
            </w:r>
          </w:p>
        </w:tc>
        <w:tc>
          <w:tcPr>
            <w:tcW w:w="6691" w:type="dxa"/>
            <w:gridSpan w:val="9"/>
            <w:shd w:val="clear" w:color="auto" w:fill="auto"/>
          </w:tcPr>
          <w:p w14:paraId="48A9DA4E" w14:textId="77777777" w:rsidR="00784536" w:rsidRDefault="00784536" w:rsidP="00A139F2">
            <w:pPr>
              <w:pStyle w:val="a4"/>
              <w:jc w:val="center"/>
              <w:rPr>
                <w:rFonts w:ascii="TH Sarabun New" w:hAnsi="TH Sarabun New" w:cs="TH Sarabun New"/>
                <w:b/>
                <w:bCs/>
                <w:sz w:val="28"/>
              </w:rPr>
            </w:pPr>
            <w:r w:rsidRPr="00721AD0">
              <w:rPr>
                <w:rFonts w:ascii="TH Sarabun New" w:hAnsi="TH Sarabun New" w:cs="TH Sarabun New"/>
                <w:b/>
                <w:bCs/>
                <w:sz w:val="32"/>
                <w:szCs w:val="32"/>
                <w:cs/>
              </w:rPr>
              <w:t>ผลลัพธ์การเรียนรู้ระดับหลักสูตร</w:t>
            </w:r>
            <w:r>
              <w:rPr>
                <w:rFonts w:ascii="TH Sarabun New" w:hAnsi="TH Sarabun New" w:cs="TH Sarabun New" w:hint="cs"/>
                <w:b/>
                <w:bCs/>
                <w:sz w:val="28"/>
                <w:cs/>
              </w:rPr>
              <w:t xml:space="preserve"> (</w:t>
            </w:r>
            <w:r>
              <w:rPr>
                <w:rFonts w:ascii="TH Sarabun New" w:hAnsi="TH Sarabun New" w:cs="TH Sarabun New"/>
                <w:b/>
                <w:bCs/>
                <w:sz w:val="28"/>
              </w:rPr>
              <w:t>PLOs)</w:t>
            </w:r>
          </w:p>
        </w:tc>
      </w:tr>
      <w:tr w:rsidR="00784536" w14:paraId="60316D1D" w14:textId="77777777" w:rsidTr="00A139F2">
        <w:trPr>
          <w:tblHeader/>
        </w:trPr>
        <w:tc>
          <w:tcPr>
            <w:tcW w:w="6378" w:type="dxa"/>
            <w:vMerge/>
            <w:shd w:val="clear" w:color="auto" w:fill="auto"/>
          </w:tcPr>
          <w:p w14:paraId="31380DFB" w14:textId="77777777" w:rsidR="00784536" w:rsidRDefault="00784536" w:rsidP="00A139F2">
            <w:pPr>
              <w:pStyle w:val="a4"/>
              <w:rPr>
                <w:rFonts w:ascii="TH Sarabun New" w:hAnsi="TH Sarabun New" w:cs="TH Sarabun New"/>
                <w:b/>
                <w:bCs/>
                <w:sz w:val="28"/>
              </w:rPr>
            </w:pPr>
          </w:p>
        </w:tc>
        <w:tc>
          <w:tcPr>
            <w:tcW w:w="743" w:type="dxa"/>
            <w:shd w:val="clear" w:color="auto" w:fill="auto"/>
          </w:tcPr>
          <w:p w14:paraId="4E7D1F3D"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PLO1</w:t>
            </w:r>
          </w:p>
        </w:tc>
        <w:tc>
          <w:tcPr>
            <w:tcW w:w="743" w:type="dxa"/>
            <w:shd w:val="clear" w:color="auto" w:fill="auto"/>
          </w:tcPr>
          <w:p w14:paraId="312444D2"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PLO2</w:t>
            </w:r>
          </w:p>
        </w:tc>
        <w:tc>
          <w:tcPr>
            <w:tcW w:w="744" w:type="dxa"/>
            <w:shd w:val="clear" w:color="auto" w:fill="auto"/>
          </w:tcPr>
          <w:p w14:paraId="57710813"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PLO3</w:t>
            </w:r>
          </w:p>
        </w:tc>
        <w:tc>
          <w:tcPr>
            <w:tcW w:w="743" w:type="dxa"/>
            <w:shd w:val="clear" w:color="auto" w:fill="auto"/>
          </w:tcPr>
          <w:p w14:paraId="264FAE4D"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PLO4</w:t>
            </w:r>
          </w:p>
        </w:tc>
        <w:tc>
          <w:tcPr>
            <w:tcW w:w="744" w:type="dxa"/>
            <w:shd w:val="clear" w:color="auto" w:fill="auto"/>
          </w:tcPr>
          <w:p w14:paraId="59DE7AF1" w14:textId="77777777" w:rsidR="00784536" w:rsidRDefault="00784536" w:rsidP="00A139F2">
            <w:pPr>
              <w:pStyle w:val="a4"/>
              <w:jc w:val="center"/>
              <w:rPr>
                <w:rFonts w:ascii="TH Sarabun New" w:hAnsi="TH Sarabun New" w:cs="TH Sarabun New"/>
                <w:b/>
                <w:bCs/>
                <w:sz w:val="28"/>
              </w:rPr>
            </w:pPr>
            <w:proofErr w:type="gramStart"/>
            <w:r>
              <w:rPr>
                <w:rFonts w:ascii="TH Sarabun New" w:hAnsi="TH Sarabun New" w:cs="TH Sarabun New"/>
                <w:b/>
                <w:bCs/>
                <w:sz w:val="28"/>
              </w:rPr>
              <w:t>PLO..</w:t>
            </w:r>
            <w:proofErr w:type="gramEnd"/>
          </w:p>
        </w:tc>
        <w:tc>
          <w:tcPr>
            <w:tcW w:w="743" w:type="dxa"/>
            <w:shd w:val="clear" w:color="auto" w:fill="auto"/>
          </w:tcPr>
          <w:p w14:paraId="471F4784"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w:t>
            </w:r>
          </w:p>
        </w:tc>
        <w:tc>
          <w:tcPr>
            <w:tcW w:w="744" w:type="dxa"/>
            <w:shd w:val="clear" w:color="auto" w:fill="auto"/>
          </w:tcPr>
          <w:p w14:paraId="1607763C"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w:t>
            </w:r>
          </w:p>
        </w:tc>
        <w:tc>
          <w:tcPr>
            <w:tcW w:w="743" w:type="dxa"/>
            <w:shd w:val="clear" w:color="auto" w:fill="auto"/>
          </w:tcPr>
          <w:p w14:paraId="374FA920"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w:t>
            </w:r>
          </w:p>
        </w:tc>
        <w:tc>
          <w:tcPr>
            <w:tcW w:w="744" w:type="dxa"/>
            <w:shd w:val="clear" w:color="auto" w:fill="auto"/>
          </w:tcPr>
          <w:p w14:paraId="0617F57D" w14:textId="77777777" w:rsidR="00784536" w:rsidRDefault="00784536" w:rsidP="00A139F2">
            <w:pPr>
              <w:pStyle w:val="a4"/>
              <w:jc w:val="center"/>
              <w:rPr>
                <w:rFonts w:ascii="TH Sarabun New" w:hAnsi="TH Sarabun New" w:cs="TH Sarabun New"/>
                <w:b/>
                <w:bCs/>
                <w:sz w:val="28"/>
              </w:rPr>
            </w:pPr>
            <w:r>
              <w:rPr>
                <w:rFonts w:ascii="TH Sarabun New" w:hAnsi="TH Sarabun New" w:cs="TH Sarabun New"/>
                <w:b/>
                <w:bCs/>
                <w:sz w:val="28"/>
              </w:rPr>
              <w:t>…</w:t>
            </w:r>
          </w:p>
        </w:tc>
      </w:tr>
      <w:tr w:rsidR="00784536" w14:paraId="342FC8DE" w14:textId="77777777" w:rsidTr="00A139F2">
        <w:tc>
          <w:tcPr>
            <w:tcW w:w="6378" w:type="dxa"/>
            <w:shd w:val="clear" w:color="auto" w:fill="auto"/>
          </w:tcPr>
          <w:p w14:paraId="31182DB1" w14:textId="520138F1" w:rsidR="00784536" w:rsidRDefault="00784536" w:rsidP="00A139F2">
            <w:pPr>
              <w:pStyle w:val="a4"/>
              <w:rPr>
                <w:rFonts w:ascii="TH Sarabun New" w:hAnsi="TH Sarabun New" w:cs="TH Sarabun New"/>
                <w:b/>
                <w:bCs/>
                <w:sz w:val="28"/>
                <w:cs/>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079DAC55" w14:textId="7F1790E6"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46E8E1DD"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6F2DC2D5"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499866A1"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76A61510" w14:textId="76FCDBF8"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C82FA33"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7C56C3E"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BD647B6"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4689EC01" w14:textId="77777777" w:rsidR="00784536" w:rsidRDefault="00784536" w:rsidP="0003441A">
            <w:pPr>
              <w:pStyle w:val="a4"/>
              <w:jc w:val="center"/>
              <w:rPr>
                <w:rFonts w:ascii="TH Sarabun New" w:hAnsi="TH Sarabun New" w:cs="TH Sarabun New"/>
                <w:b/>
                <w:bCs/>
                <w:sz w:val="28"/>
              </w:rPr>
            </w:pPr>
          </w:p>
        </w:tc>
      </w:tr>
      <w:tr w:rsidR="00784536" w14:paraId="7C0291A2" w14:textId="77777777" w:rsidTr="00A139F2">
        <w:tc>
          <w:tcPr>
            <w:tcW w:w="6378" w:type="dxa"/>
            <w:shd w:val="clear" w:color="auto" w:fill="auto"/>
          </w:tcPr>
          <w:p w14:paraId="2839B2B5" w14:textId="2E34C62B" w:rsidR="00784536" w:rsidRDefault="00784536"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48899D39"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62617AE2" w14:textId="461ECD2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50B40E8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269D8C56"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051D836E"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847D1AD" w14:textId="6D90ACAE"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5643B4F6"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7E821668"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5FA29A33" w14:textId="77777777" w:rsidR="00784536" w:rsidRDefault="00784536" w:rsidP="0003441A">
            <w:pPr>
              <w:pStyle w:val="a4"/>
              <w:jc w:val="center"/>
              <w:rPr>
                <w:rFonts w:ascii="TH Sarabun New" w:hAnsi="TH Sarabun New" w:cs="TH Sarabun New"/>
                <w:b/>
                <w:bCs/>
                <w:sz w:val="28"/>
              </w:rPr>
            </w:pPr>
          </w:p>
        </w:tc>
      </w:tr>
      <w:tr w:rsidR="00784536" w14:paraId="03722634" w14:textId="77777777" w:rsidTr="00A139F2">
        <w:tc>
          <w:tcPr>
            <w:tcW w:w="6378" w:type="dxa"/>
            <w:shd w:val="clear" w:color="auto" w:fill="auto"/>
          </w:tcPr>
          <w:p w14:paraId="1F52B44B" w14:textId="62F52C97"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42DB6CB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76E5E57E" w14:textId="51B5554E"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6CA20423" w14:textId="26B125EA"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1E85AC2D"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092AFEC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17C2C19"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3B489D5" w14:textId="6F4C0053"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6018868B"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7EE7E5B" w14:textId="77777777" w:rsidR="00784536" w:rsidRDefault="00784536" w:rsidP="0003441A">
            <w:pPr>
              <w:pStyle w:val="a4"/>
              <w:jc w:val="center"/>
              <w:rPr>
                <w:rFonts w:ascii="TH Sarabun New" w:hAnsi="TH Sarabun New" w:cs="TH Sarabun New"/>
                <w:b/>
                <w:bCs/>
                <w:sz w:val="28"/>
              </w:rPr>
            </w:pPr>
          </w:p>
        </w:tc>
      </w:tr>
      <w:tr w:rsidR="00784536" w14:paraId="0E36C815" w14:textId="77777777" w:rsidTr="00A139F2">
        <w:tc>
          <w:tcPr>
            <w:tcW w:w="6378" w:type="dxa"/>
            <w:shd w:val="clear" w:color="auto" w:fill="auto"/>
          </w:tcPr>
          <w:p w14:paraId="4D3054C2" w14:textId="44E2C829"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52307556"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28123C6F" w14:textId="0ADC608A"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5EA54025"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49AB2C5"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3DC8F58D"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6180EEB9"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A531A82" w14:textId="34967391"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12CA4E6"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38BEE3D2" w14:textId="77777777" w:rsidR="00784536" w:rsidRDefault="00784536" w:rsidP="0003441A">
            <w:pPr>
              <w:pStyle w:val="a4"/>
              <w:jc w:val="center"/>
              <w:rPr>
                <w:rFonts w:ascii="TH Sarabun New" w:hAnsi="TH Sarabun New" w:cs="TH Sarabun New"/>
                <w:b/>
                <w:bCs/>
                <w:sz w:val="28"/>
              </w:rPr>
            </w:pPr>
          </w:p>
        </w:tc>
      </w:tr>
      <w:tr w:rsidR="00784536" w14:paraId="1C9555AE" w14:textId="77777777" w:rsidTr="00A139F2">
        <w:tc>
          <w:tcPr>
            <w:tcW w:w="6378" w:type="dxa"/>
            <w:shd w:val="clear" w:color="auto" w:fill="auto"/>
          </w:tcPr>
          <w:p w14:paraId="66A68A78" w14:textId="7FD33C72"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1E1B0A51"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E678E69"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35CF0279" w14:textId="43703FF6"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619EBBDD"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199FA4F"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2B246731"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E97890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66FF323"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0FCF3E4A" w14:textId="77777777" w:rsidR="00784536" w:rsidRDefault="00784536" w:rsidP="0003441A">
            <w:pPr>
              <w:pStyle w:val="a4"/>
              <w:jc w:val="center"/>
              <w:rPr>
                <w:rFonts w:ascii="TH Sarabun New" w:hAnsi="TH Sarabun New" w:cs="TH Sarabun New"/>
                <w:b/>
                <w:bCs/>
                <w:sz w:val="28"/>
              </w:rPr>
            </w:pPr>
          </w:p>
        </w:tc>
      </w:tr>
      <w:tr w:rsidR="00784536" w14:paraId="2D40C476" w14:textId="77777777" w:rsidTr="00A139F2">
        <w:tc>
          <w:tcPr>
            <w:tcW w:w="6378" w:type="dxa"/>
            <w:shd w:val="clear" w:color="auto" w:fill="auto"/>
          </w:tcPr>
          <w:p w14:paraId="091BBEEC" w14:textId="00E5F5AF"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0878275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489487D"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1AE92C4" w14:textId="2EBF22C4"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41413B40" w14:textId="44529230"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7E8ADC1D"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302B4AE2"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07E48DCE"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6620D92C"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53855D0" w14:textId="77777777" w:rsidR="00784536" w:rsidRDefault="00784536" w:rsidP="0003441A">
            <w:pPr>
              <w:pStyle w:val="a4"/>
              <w:jc w:val="center"/>
              <w:rPr>
                <w:rFonts w:ascii="TH Sarabun New" w:hAnsi="TH Sarabun New" w:cs="TH Sarabun New"/>
                <w:b/>
                <w:bCs/>
                <w:sz w:val="28"/>
              </w:rPr>
            </w:pPr>
          </w:p>
        </w:tc>
      </w:tr>
      <w:tr w:rsidR="00784536" w14:paraId="12A80473" w14:textId="77777777" w:rsidTr="00A139F2">
        <w:tc>
          <w:tcPr>
            <w:tcW w:w="6378" w:type="dxa"/>
            <w:shd w:val="clear" w:color="auto" w:fill="auto"/>
          </w:tcPr>
          <w:p w14:paraId="28BDA9AD" w14:textId="03A727B8"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0F231E47"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14D47C2"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CC6BFA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FB281BF" w14:textId="690D20F0"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4E283256"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771FDEB0"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CAEF0CA" w14:textId="75A57F2F"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7E5829C1"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746D00B" w14:textId="77777777" w:rsidR="00784536" w:rsidRDefault="00784536" w:rsidP="0003441A">
            <w:pPr>
              <w:pStyle w:val="a4"/>
              <w:jc w:val="center"/>
              <w:rPr>
                <w:rFonts w:ascii="TH Sarabun New" w:hAnsi="TH Sarabun New" w:cs="TH Sarabun New"/>
                <w:b/>
                <w:bCs/>
                <w:sz w:val="28"/>
              </w:rPr>
            </w:pPr>
          </w:p>
        </w:tc>
      </w:tr>
      <w:tr w:rsidR="00784536" w14:paraId="45D99DA5" w14:textId="77777777" w:rsidTr="00A139F2">
        <w:tc>
          <w:tcPr>
            <w:tcW w:w="6378" w:type="dxa"/>
            <w:shd w:val="clear" w:color="auto" w:fill="auto"/>
          </w:tcPr>
          <w:p w14:paraId="52BF6A12" w14:textId="542E011E"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14551A85"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1FE71BF6"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00287653"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2B500C58" w14:textId="37B58290"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38F65CAB"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E4DE609"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6D7EBFE8"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329522EA"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E6939C3" w14:textId="77777777" w:rsidR="00784536" w:rsidRDefault="00784536" w:rsidP="0003441A">
            <w:pPr>
              <w:pStyle w:val="a4"/>
              <w:jc w:val="center"/>
              <w:rPr>
                <w:rFonts w:ascii="TH Sarabun New" w:hAnsi="TH Sarabun New" w:cs="TH Sarabun New"/>
                <w:b/>
                <w:bCs/>
                <w:sz w:val="28"/>
              </w:rPr>
            </w:pPr>
          </w:p>
        </w:tc>
      </w:tr>
      <w:tr w:rsidR="00784536" w14:paraId="71B9C667" w14:textId="77777777" w:rsidTr="00A139F2">
        <w:tc>
          <w:tcPr>
            <w:tcW w:w="6378" w:type="dxa"/>
            <w:shd w:val="clear" w:color="auto" w:fill="auto"/>
          </w:tcPr>
          <w:p w14:paraId="0FFF3121" w14:textId="51F47EBC"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4C0C845F" w14:textId="495E8CF4"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173F11FF"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69A2232C"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C2C5064"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B14B40B"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44BC7D1"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6A3D4AC8"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4C6ABACA"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358CB2F2" w14:textId="77777777" w:rsidR="00784536" w:rsidRDefault="00784536" w:rsidP="0003441A">
            <w:pPr>
              <w:pStyle w:val="a4"/>
              <w:jc w:val="center"/>
              <w:rPr>
                <w:rFonts w:ascii="TH Sarabun New" w:hAnsi="TH Sarabun New" w:cs="TH Sarabun New"/>
                <w:b/>
                <w:bCs/>
                <w:sz w:val="28"/>
              </w:rPr>
            </w:pPr>
          </w:p>
        </w:tc>
      </w:tr>
      <w:tr w:rsidR="00784536" w14:paraId="77A6A354" w14:textId="77777777" w:rsidTr="00A139F2">
        <w:tc>
          <w:tcPr>
            <w:tcW w:w="6378" w:type="dxa"/>
            <w:shd w:val="clear" w:color="auto" w:fill="auto"/>
          </w:tcPr>
          <w:p w14:paraId="7EFD4B1C" w14:textId="6EC86AA1"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56376E60" w14:textId="4B5240C9"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279246CC"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31B2C57F"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324F5442"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28602784"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0BD8CDFF"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1763575A"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591AD583"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757DD6CE" w14:textId="77777777" w:rsidR="00784536" w:rsidRDefault="00784536" w:rsidP="0003441A">
            <w:pPr>
              <w:pStyle w:val="a4"/>
              <w:jc w:val="center"/>
              <w:rPr>
                <w:rFonts w:ascii="TH Sarabun New" w:hAnsi="TH Sarabun New" w:cs="TH Sarabun New"/>
                <w:b/>
                <w:bCs/>
                <w:sz w:val="28"/>
              </w:rPr>
            </w:pPr>
          </w:p>
        </w:tc>
      </w:tr>
      <w:tr w:rsidR="00784536" w14:paraId="35B61869" w14:textId="77777777" w:rsidTr="00A139F2">
        <w:tc>
          <w:tcPr>
            <w:tcW w:w="6378" w:type="dxa"/>
            <w:shd w:val="clear" w:color="auto" w:fill="auto"/>
          </w:tcPr>
          <w:p w14:paraId="4ED4CF84" w14:textId="01B9555C" w:rsidR="00784536" w:rsidRDefault="00784536" w:rsidP="00784536">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743" w:type="dxa"/>
            <w:shd w:val="clear" w:color="auto" w:fill="auto"/>
          </w:tcPr>
          <w:p w14:paraId="5529DA7C" w14:textId="2D8C3830"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41AFB797"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0D22EEF4"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1035CAFA"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7AB8A578"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18B0E5D5"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556DCBF5" w14:textId="77777777" w:rsidR="00784536" w:rsidRDefault="00784536" w:rsidP="0003441A">
            <w:pPr>
              <w:pStyle w:val="a4"/>
              <w:jc w:val="center"/>
              <w:rPr>
                <w:rFonts w:ascii="TH Sarabun New" w:hAnsi="TH Sarabun New" w:cs="TH Sarabun New"/>
                <w:b/>
                <w:bCs/>
                <w:sz w:val="28"/>
              </w:rPr>
            </w:pPr>
          </w:p>
        </w:tc>
        <w:tc>
          <w:tcPr>
            <w:tcW w:w="743" w:type="dxa"/>
            <w:shd w:val="clear" w:color="auto" w:fill="auto"/>
          </w:tcPr>
          <w:p w14:paraId="70365CF4" w14:textId="77777777" w:rsidR="00784536" w:rsidRDefault="00784536" w:rsidP="0003441A">
            <w:pPr>
              <w:pStyle w:val="a4"/>
              <w:jc w:val="center"/>
              <w:rPr>
                <w:rFonts w:ascii="TH Sarabun New" w:hAnsi="TH Sarabun New" w:cs="TH Sarabun New"/>
                <w:b/>
                <w:bCs/>
                <w:sz w:val="28"/>
              </w:rPr>
            </w:pPr>
          </w:p>
        </w:tc>
        <w:tc>
          <w:tcPr>
            <w:tcW w:w="744" w:type="dxa"/>
            <w:shd w:val="clear" w:color="auto" w:fill="auto"/>
          </w:tcPr>
          <w:p w14:paraId="7098EC82" w14:textId="77777777" w:rsidR="00784536" w:rsidRDefault="00784536" w:rsidP="0003441A">
            <w:pPr>
              <w:pStyle w:val="a4"/>
              <w:jc w:val="center"/>
              <w:rPr>
                <w:rFonts w:ascii="TH Sarabun New" w:hAnsi="TH Sarabun New" w:cs="TH Sarabun New"/>
                <w:b/>
                <w:bCs/>
                <w:sz w:val="28"/>
              </w:rPr>
            </w:pPr>
          </w:p>
        </w:tc>
      </w:tr>
    </w:tbl>
    <w:p w14:paraId="18633046" w14:textId="6F84B6A3" w:rsidR="00CA7332" w:rsidRDefault="00CA7332" w:rsidP="001F7054">
      <w:pPr>
        <w:pStyle w:val="a4"/>
        <w:ind w:firstLine="567"/>
        <w:rPr>
          <w:rFonts w:ascii="TH Sarabun New" w:hAnsi="TH Sarabun New" w:cs="TH Sarabun New"/>
          <w:b/>
          <w:bCs/>
          <w:i/>
          <w:iCs/>
          <w:color w:val="FF0000"/>
          <w:sz w:val="32"/>
          <w:szCs w:val="32"/>
        </w:rPr>
      </w:pPr>
    </w:p>
    <w:p w14:paraId="1650D19A" w14:textId="33061DBF" w:rsidR="009F50D4" w:rsidRDefault="00CE7635" w:rsidP="008116CB">
      <w:pPr>
        <w:pStyle w:val="a4"/>
        <w:ind w:left="567" w:right="294"/>
        <w:rPr>
          <w:rFonts w:ascii="TH Sarabun New" w:hAnsi="TH Sarabun New" w:cs="TH Sarabun New"/>
          <w:b/>
          <w:bCs/>
          <w:i/>
          <w:iCs/>
          <w:color w:val="FF0000"/>
          <w:sz w:val="32"/>
          <w:szCs w:val="32"/>
        </w:rPr>
      </w:pPr>
      <w:r w:rsidRPr="001F7054">
        <w:rPr>
          <w:rFonts w:ascii="TH Sarabun New" w:hAnsi="TH Sarabun New" w:cs="TH Sarabun New" w:hint="cs"/>
          <w:b/>
          <w:bCs/>
          <w:i/>
          <w:iCs/>
          <w:color w:val="FF0000"/>
          <w:sz w:val="32"/>
          <w:szCs w:val="32"/>
          <w:cs/>
        </w:rPr>
        <w:t xml:space="preserve">หลักพิจารณา คือ </w:t>
      </w:r>
      <w:r>
        <w:rPr>
          <w:rFonts w:ascii="TH Sarabun New" w:hAnsi="TH Sarabun New" w:cs="TH Sarabun New" w:hint="cs"/>
          <w:b/>
          <w:bCs/>
          <w:i/>
          <w:iCs/>
          <w:color w:val="FF0000"/>
          <w:sz w:val="32"/>
          <w:szCs w:val="32"/>
          <w:cs/>
        </w:rPr>
        <w:t xml:space="preserve">(1) </w:t>
      </w:r>
      <w:r w:rsidRPr="001F7054">
        <w:rPr>
          <w:rFonts w:ascii="TH Sarabun New" w:hAnsi="TH Sarabun New" w:cs="TH Sarabun New" w:hint="cs"/>
          <w:b/>
          <w:bCs/>
          <w:i/>
          <w:iCs/>
          <w:color w:val="FF0000"/>
          <w:sz w:val="32"/>
          <w:szCs w:val="32"/>
          <w:cs/>
        </w:rPr>
        <w:t xml:space="preserve">ทุก </w:t>
      </w:r>
      <w:r w:rsidRPr="001F7054">
        <w:rPr>
          <w:rFonts w:ascii="TH Sarabun New" w:hAnsi="TH Sarabun New" w:cs="TH Sarabun New"/>
          <w:b/>
          <w:bCs/>
          <w:i/>
          <w:iCs/>
          <w:color w:val="FF0000"/>
          <w:sz w:val="32"/>
          <w:szCs w:val="32"/>
        </w:rPr>
        <w:t xml:space="preserve">PLO </w:t>
      </w:r>
      <w:r w:rsidRPr="001F7054">
        <w:rPr>
          <w:rFonts w:ascii="TH Sarabun New" w:hAnsi="TH Sarabun New" w:cs="TH Sarabun New" w:hint="cs"/>
          <w:b/>
          <w:bCs/>
          <w:i/>
          <w:iCs/>
          <w:color w:val="FF0000"/>
          <w:sz w:val="32"/>
          <w:szCs w:val="32"/>
          <w:cs/>
        </w:rPr>
        <w:t>ต้องมีรายวิชาบังคับรับผิดชอบ/ผลักดันให้บรรลุ หากในตาราง</w:t>
      </w:r>
      <w:r w:rsidRPr="001F7054">
        <w:rPr>
          <w:rFonts w:ascii="TH Sarabun New" w:hAnsi="TH Sarabun New" w:cs="TH Sarabun New"/>
          <w:b/>
          <w:bCs/>
          <w:i/>
          <w:iCs/>
          <w:color w:val="FF0000"/>
          <w:sz w:val="32"/>
          <w:szCs w:val="32"/>
          <w:cs/>
        </w:rPr>
        <w:t>การพัฒนาผลลัพธ์การเรียนรู้ของหลักสูตร</w:t>
      </w:r>
      <w:r w:rsidRPr="001F7054">
        <w:rPr>
          <w:rFonts w:ascii="TH Sarabun New" w:hAnsi="TH Sarabun New" w:cs="TH Sarabun New" w:hint="cs"/>
          <w:b/>
          <w:bCs/>
          <w:i/>
          <w:iCs/>
          <w:color w:val="FF0000"/>
          <w:sz w:val="32"/>
          <w:szCs w:val="32"/>
          <w:cs/>
        </w:rPr>
        <w:t xml:space="preserve"> ระบุ</w:t>
      </w:r>
      <w:r w:rsidRPr="001F7054">
        <w:rPr>
          <w:rFonts w:ascii="TH Sarabun New" w:hAnsi="TH Sarabun New" w:cs="TH Sarabun New"/>
          <w:b/>
          <w:bCs/>
          <w:i/>
          <w:iCs/>
          <w:color w:val="FF0000"/>
          <w:sz w:val="32"/>
          <w:szCs w:val="32"/>
          <w:cs/>
        </w:rPr>
        <w:t>การวัดและประเมินผลลัพธ์การเรียนรู้</w:t>
      </w:r>
      <w:r w:rsidRPr="001F7054">
        <w:rPr>
          <w:rFonts w:ascii="TH Sarabun New" w:hAnsi="TH Sarabun New" w:cs="TH Sarabun New" w:hint="cs"/>
          <w:b/>
          <w:bCs/>
          <w:i/>
          <w:iCs/>
          <w:color w:val="FF0000"/>
          <w:sz w:val="32"/>
          <w:szCs w:val="32"/>
          <w:cs/>
        </w:rPr>
        <w:t xml:space="preserve">ผ่านรายวิชา ให้พิจารณาว่ารายวิชาและ </w:t>
      </w:r>
      <w:r w:rsidRPr="001F7054">
        <w:rPr>
          <w:rFonts w:ascii="TH Sarabun New" w:hAnsi="TH Sarabun New" w:cs="TH Sarabun New"/>
          <w:b/>
          <w:bCs/>
          <w:i/>
          <w:iCs/>
          <w:color w:val="FF0000"/>
          <w:sz w:val="32"/>
          <w:szCs w:val="32"/>
        </w:rPr>
        <w:t xml:space="preserve">PLO </w:t>
      </w:r>
      <w:r w:rsidRPr="001F7054">
        <w:rPr>
          <w:rFonts w:ascii="TH Sarabun New" w:hAnsi="TH Sarabun New" w:cs="TH Sarabun New" w:hint="cs"/>
          <w:b/>
          <w:bCs/>
          <w:i/>
          <w:iCs/>
          <w:color w:val="FF0000"/>
          <w:sz w:val="32"/>
          <w:szCs w:val="32"/>
          <w:cs/>
        </w:rPr>
        <w:t>ที่ระบุไว้ต้องสอดคล้องกับตารางนี้</w:t>
      </w:r>
      <w:r>
        <w:rPr>
          <w:rFonts w:ascii="TH Sarabun New" w:hAnsi="TH Sarabun New" w:cs="TH Sarabun New" w:hint="cs"/>
          <w:b/>
          <w:bCs/>
          <w:i/>
          <w:iCs/>
          <w:color w:val="FF0000"/>
          <w:sz w:val="32"/>
          <w:szCs w:val="32"/>
          <w:cs/>
        </w:rPr>
        <w:t xml:space="preserve"> (สอดคล้องกับ </w:t>
      </w:r>
      <w:r>
        <w:rPr>
          <w:rFonts w:ascii="TH Sarabun New" w:hAnsi="TH Sarabun New" w:cs="TH Sarabun New"/>
          <w:b/>
          <w:bCs/>
          <w:i/>
          <w:iCs/>
          <w:color w:val="FF0000"/>
          <w:sz w:val="32"/>
          <w:szCs w:val="32"/>
        </w:rPr>
        <w:t xml:space="preserve">PLO </w:t>
      </w:r>
      <w:r>
        <w:rPr>
          <w:rFonts w:ascii="TH Sarabun New" w:hAnsi="TH Sarabun New" w:cs="TH Sarabun New" w:hint="cs"/>
          <w:b/>
          <w:bCs/>
          <w:i/>
          <w:iCs/>
          <w:color w:val="FF0000"/>
          <w:sz w:val="32"/>
          <w:szCs w:val="32"/>
          <w:cs/>
        </w:rPr>
        <w:t xml:space="preserve">ที่กำหนดในส่วนอื่น ๆ ที่ผ่านมา - เป็นชุดเดียวกัน) และ (2) ส่วนนี้จะสอดคล้องกับผลลัพธ์การเรียนรู้รายวิชา </w:t>
      </w:r>
      <w:r>
        <w:rPr>
          <w:rFonts w:ascii="TH Sarabun New" w:hAnsi="TH Sarabun New" w:cs="TH Sarabun New"/>
          <w:b/>
          <w:bCs/>
          <w:i/>
          <w:iCs/>
          <w:color w:val="FF0000"/>
          <w:sz w:val="32"/>
          <w:szCs w:val="32"/>
        </w:rPr>
        <w:t xml:space="preserve">(CLOs) </w:t>
      </w:r>
      <w:r>
        <w:rPr>
          <w:rFonts w:ascii="TH Sarabun New" w:hAnsi="TH Sarabun New" w:cs="TH Sarabun New" w:hint="cs"/>
          <w:b/>
          <w:bCs/>
          <w:i/>
          <w:iCs/>
          <w:color w:val="FF0000"/>
          <w:sz w:val="32"/>
          <w:szCs w:val="32"/>
          <w:cs/>
        </w:rPr>
        <w:t xml:space="preserve">ซึ่งต้องได้รับการประเมินตามเกณฑ์ </w:t>
      </w:r>
      <w:r>
        <w:rPr>
          <w:rFonts w:ascii="TH Sarabun New" w:hAnsi="TH Sarabun New" w:cs="TH Sarabun New"/>
          <w:b/>
          <w:bCs/>
          <w:i/>
          <w:iCs/>
          <w:color w:val="FF0000"/>
          <w:sz w:val="32"/>
          <w:szCs w:val="32"/>
        </w:rPr>
        <w:t>AUN-QA</w:t>
      </w:r>
    </w:p>
    <w:p w14:paraId="67784D1C" w14:textId="77777777" w:rsidR="009F50D4" w:rsidRDefault="009F50D4" w:rsidP="001F7054">
      <w:pPr>
        <w:pStyle w:val="a4"/>
        <w:ind w:firstLine="567"/>
        <w:rPr>
          <w:rFonts w:ascii="TH Sarabun New" w:hAnsi="TH Sarabun New" w:cs="TH Sarabun New"/>
          <w:b/>
          <w:bCs/>
          <w:i/>
          <w:iCs/>
          <w:color w:val="FF0000"/>
          <w:sz w:val="32"/>
          <w:szCs w:val="32"/>
        </w:rPr>
      </w:pPr>
    </w:p>
    <w:p w14:paraId="5979AAE1" w14:textId="77777777" w:rsidR="005E22A9" w:rsidRDefault="005E22A9" w:rsidP="001F7054">
      <w:pPr>
        <w:pStyle w:val="a4"/>
        <w:ind w:firstLine="567"/>
        <w:rPr>
          <w:rFonts w:ascii="TH Sarabun New" w:hAnsi="TH Sarabun New" w:cs="TH Sarabun New"/>
          <w:b/>
          <w:bCs/>
          <w:i/>
          <w:iCs/>
          <w:color w:val="FF0000"/>
          <w:sz w:val="32"/>
          <w:szCs w:val="32"/>
        </w:rPr>
      </w:pPr>
    </w:p>
    <w:p w14:paraId="1F0655D2" w14:textId="66D23CF4" w:rsidR="00151EE7" w:rsidRDefault="000B7450" w:rsidP="005E22A9">
      <w:pPr>
        <w:pStyle w:val="a4"/>
        <w:ind w:firstLine="1134"/>
        <w:rPr>
          <w:rFonts w:ascii="TH Sarabun New" w:hAnsi="TH Sarabun New" w:cs="TH Sarabun New"/>
          <w:b/>
          <w:bCs/>
          <w:sz w:val="32"/>
          <w:szCs w:val="32"/>
        </w:rPr>
      </w:pPr>
      <w:r>
        <w:rPr>
          <w:rFonts w:ascii="TH Sarabun New" w:hAnsi="TH Sarabun New" w:cs="TH Sarabun New"/>
          <w:b/>
          <w:bCs/>
          <w:sz w:val="32"/>
          <w:szCs w:val="32"/>
        </w:rPr>
        <w:lastRenderedPageBreak/>
        <w:t>2</w:t>
      </w:r>
      <w:r w:rsidR="00151EE7">
        <w:rPr>
          <w:rFonts w:ascii="TH Sarabun New" w:hAnsi="TH Sarabun New" w:cs="TH Sarabun New"/>
          <w:b/>
          <w:bCs/>
          <w:sz w:val="32"/>
          <w:szCs w:val="32"/>
        </w:rPr>
        <w:t>.</w:t>
      </w:r>
      <w:r w:rsidR="00784536">
        <w:rPr>
          <w:rFonts w:ascii="TH Sarabun New" w:hAnsi="TH Sarabun New" w:cs="TH Sarabun New"/>
          <w:b/>
          <w:bCs/>
          <w:sz w:val="32"/>
          <w:szCs w:val="32"/>
        </w:rPr>
        <w:t>3</w:t>
      </w:r>
      <w:r w:rsidR="00151EE7">
        <w:rPr>
          <w:rFonts w:ascii="TH Sarabun New" w:hAnsi="TH Sarabun New" w:cs="TH Sarabun New"/>
          <w:b/>
          <w:bCs/>
          <w:sz w:val="32"/>
          <w:szCs w:val="32"/>
        </w:rPr>
        <w:t xml:space="preserve"> </w:t>
      </w:r>
      <w:r w:rsidR="00151EE7">
        <w:rPr>
          <w:rFonts w:ascii="TH Sarabun New" w:hAnsi="TH Sarabun New" w:cs="TH Sarabun New" w:hint="cs"/>
          <w:b/>
          <w:bCs/>
          <w:sz w:val="32"/>
          <w:szCs w:val="32"/>
          <w:cs/>
        </w:rPr>
        <w:t>ตารางแสดงความสัมพันธ์ระหว่าง</w:t>
      </w:r>
      <w:r w:rsidR="00784536">
        <w:rPr>
          <w:rFonts w:ascii="TH Sarabun New" w:hAnsi="TH Sarabun New" w:cs="TH Sarabun New" w:hint="cs"/>
          <w:b/>
          <w:bCs/>
          <w:sz w:val="32"/>
          <w:szCs w:val="32"/>
          <w:cs/>
        </w:rPr>
        <w:t>รายวิชา</w:t>
      </w:r>
      <w:r w:rsidR="00151EE7" w:rsidRPr="00151EE7">
        <w:rPr>
          <w:rFonts w:ascii="TH Sarabun New" w:hAnsi="TH Sarabun New" w:cs="TH Sarabun New"/>
          <w:b/>
          <w:bCs/>
          <w:sz w:val="32"/>
          <w:szCs w:val="32"/>
          <w:cs/>
        </w:rPr>
        <w:t xml:space="preserve">กับมาตรฐานคุณวุฒิระดับอุดมศึกษา พ.ศ. 2565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8"/>
        <w:gridCol w:w="528"/>
        <w:gridCol w:w="528"/>
        <w:gridCol w:w="529"/>
        <w:gridCol w:w="528"/>
        <w:gridCol w:w="529"/>
        <w:gridCol w:w="528"/>
        <w:gridCol w:w="528"/>
        <w:gridCol w:w="529"/>
        <w:gridCol w:w="528"/>
        <w:gridCol w:w="529"/>
        <w:gridCol w:w="528"/>
        <w:gridCol w:w="567"/>
      </w:tblGrid>
      <w:tr w:rsidR="00F27583" w14:paraId="3E345489" w14:textId="77777777" w:rsidTr="001B0203">
        <w:trPr>
          <w:tblHeader/>
        </w:trPr>
        <w:tc>
          <w:tcPr>
            <w:tcW w:w="6378" w:type="dxa"/>
            <w:vMerge w:val="restart"/>
            <w:shd w:val="clear" w:color="auto" w:fill="auto"/>
          </w:tcPr>
          <w:p w14:paraId="1BBB6DD3" w14:textId="77777777" w:rsidR="00F27583" w:rsidRDefault="00F27583">
            <w:pPr>
              <w:pStyle w:val="a4"/>
              <w:jc w:val="center"/>
              <w:rPr>
                <w:rFonts w:ascii="TH Sarabun New" w:hAnsi="TH Sarabun New" w:cs="TH Sarabun New"/>
                <w:b/>
                <w:bCs/>
                <w:sz w:val="28"/>
              </w:rPr>
            </w:pPr>
            <w:r>
              <w:rPr>
                <w:rFonts w:ascii="TH Sarabun New" w:hAnsi="TH Sarabun New" w:cs="TH Sarabun New" w:hint="cs"/>
                <w:b/>
                <w:bCs/>
                <w:sz w:val="28"/>
                <w:cs/>
              </w:rPr>
              <w:t>รายวิชา</w:t>
            </w:r>
          </w:p>
          <w:p w14:paraId="00710834" w14:textId="24AB0A70" w:rsidR="00A117C0" w:rsidRPr="00A117C0" w:rsidRDefault="00A117C0">
            <w:pPr>
              <w:pStyle w:val="a4"/>
              <w:jc w:val="center"/>
              <w:rPr>
                <w:rFonts w:ascii="TH Sarabun New" w:hAnsi="TH Sarabun New" w:cs="TH Sarabun New"/>
                <w:b/>
                <w:bCs/>
                <w:color w:val="FF0000"/>
                <w:sz w:val="28"/>
              </w:rPr>
            </w:pPr>
            <w:r>
              <w:rPr>
                <w:rFonts w:ascii="TH Sarabun New" w:hAnsi="TH Sarabun New" w:cs="TH Sarabun New" w:hint="cs"/>
                <w:b/>
                <w:bCs/>
                <w:color w:val="FF0000"/>
                <w:sz w:val="28"/>
                <w:cs/>
              </w:rPr>
              <w:t>(</w:t>
            </w:r>
            <w:r w:rsidR="00A139F2">
              <w:rPr>
                <w:rFonts w:ascii="TH Sarabun New" w:hAnsi="TH Sarabun New" w:cs="TH Sarabun New" w:hint="cs"/>
                <w:b/>
                <w:bCs/>
                <w:color w:val="FF0000"/>
                <w:sz w:val="28"/>
                <w:cs/>
              </w:rPr>
              <w:t>นำเสนอรายวิชาทั้งหมดที่เปิดในหลักสูตร/</w:t>
            </w:r>
            <w:r w:rsidR="00A139F2">
              <w:rPr>
                <w:rFonts w:ascii="TH Sarabun New" w:hAnsi="TH Sarabun New" w:cs="TH Sarabun New"/>
                <w:b/>
                <w:bCs/>
                <w:color w:val="FF0000"/>
                <w:sz w:val="28"/>
                <w:cs/>
              </w:rPr>
              <w:br/>
            </w:r>
            <w:r w:rsidR="00A139F2">
              <w:rPr>
                <w:rFonts w:ascii="TH Sarabun New" w:hAnsi="TH Sarabun New" w:cs="TH Sarabun New" w:hint="cs"/>
                <w:b/>
                <w:bCs/>
                <w:color w:val="FF0000"/>
                <w:sz w:val="28"/>
                <w:cs/>
              </w:rPr>
              <w:t>สอดคล้องกับรายชื่อวิชาและคำอธิบายรายวิชาที่นำเสนอ</w:t>
            </w:r>
            <w:r>
              <w:rPr>
                <w:rFonts w:ascii="TH Sarabun New" w:hAnsi="TH Sarabun New" w:cs="TH Sarabun New" w:hint="cs"/>
                <w:b/>
                <w:bCs/>
                <w:color w:val="FF0000"/>
                <w:sz w:val="28"/>
                <w:cs/>
              </w:rPr>
              <w:t>)</w:t>
            </w:r>
          </w:p>
        </w:tc>
        <w:tc>
          <w:tcPr>
            <w:tcW w:w="1585" w:type="dxa"/>
            <w:gridSpan w:val="3"/>
            <w:shd w:val="clear" w:color="auto" w:fill="auto"/>
          </w:tcPr>
          <w:p w14:paraId="0B54707C" w14:textId="77777777" w:rsidR="00F27583" w:rsidRDefault="00A117C0">
            <w:pPr>
              <w:pStyle w:val="a4"/>
              <w:jc w:val="center"/>
              <w:rPr>
                <w:rFonts w:ascii="TH Sarabun New" w:hAnsi="TH Sarabun New" w:cs="TH Sarabun New"/>
                <w:b/>
                <w:bCs/>
                <w:sz w:val="28"/>
                <w:cs/>
              </w:rPr>
            </w:pPr>
            <w:r>
              <w:rPr>
                <w:rFonts w:ascii="TH Sarabun New" w:hAnsi="TH Sarabun New" w:cs="TH Sarabun New" w:hint="cs"/>
                <w:b/>
                <w:bCs/>
                <w:sz w:val="28"/>
                <w:cs/>
              </w:rPr>
              <w:t>ด้านความรู้</w:t>
            </w:r>
          </w:p>
        </w:tc>
        <w:tc>
          <w:tcPr>
            <w:tcW w:w="1585" w:type="dxa"/>
            <w:gridSpan w:val="3"/>
            <w:shd w:val="clear" w:color="auto" w:fill="auto"/>
          </w:tcPr>
          <w:p w14:paraId="416C045D" w14:textId="77777777" w:rsidR="00F27583" w:rsidRDefault="00A117C0">
            <w:pPr>
              <w:pStyle w:val="a4"/>
              <w:jc w:val="center"/>
              <w:rPr>
                <w:rFonts w:ascii="TH Sarabun New" w:hAnsi="TH Sarabun New" w:cs="TH Sarabun New"/>
                <w:b/>
                <w:bCs/>
                <w:sz w:val="28"/>
              </w:rPr>
            </w:pPr>
            <w:r>
              <w:rPr>
                <w:rFonts w:ascii="TH Sarabun New" w:hAnsi="TH Sarabun New" w:cs="TH Sarabun New" w:hint="cs"/>
                <w:b/>
                <w:bCs/>
                <w:sz w:val="28"/>
                <w:cs/>
              </w:rPr>
              <w:t>ด้านทักษะ</w:t>
            </w:r>
          </w:p>
        </w:tc>
        <w:tc>
          <w:tcPr>
            <w:tcW w:w="1585" w:type="dxa"/>
            <w:gridSpan w:val="3"/>
            <w:shd w:val="clear" w:color="auto" w:fill="auto"/>
          </w:tcPr>
          <w:p w14:paraId="67F0356B" w14:textId="77777777" w:rsidR="00F27583" w:rsidRDefault="00A117C0">
            <w:pPr>
              <w:pStyle w:val="a4"/>
              <w:jc w:val="center"/>
              <w:rPr>
                <w:rFonts w:ascii="TH Sarabun New" w:hAnsi="TH Sarabun New" w:cs="TH Sarabun New"/>
                <w:b/>
                <w:bCs/>
                <w:sz w:val="28"/>
              </w:rPr>
            </w:pPr>
            <w:r>
              <w:rPr>
                <w:rFonts w:ascii="TH Sarabun New" w:hAnsi="TH Sarabun New" w:cs="TH Sarabun New" w:hint="cs"/>
                <w:b/>
                <w:bCs/>
                <w:sz w:val="28"/>
                <w:cs/>
              </w:rPr>
              <w:t>ด้านจริยธรรม</w:t>
            </w:r>
          </w:p>
        </w:tc>
        <w:tc>
          <w:tcPr>
            <w:tcW w:w="1624" w:type="dxa"/>
            <w:gridSpan w:val="3"/>
            <w:shd w:val="clear" w:color="auto" w:fill="auto"/>
          </w:tcPr>
          <w:p w14:paraId="053E32ED" w14:textId="77777777" w:rsidR="00F27583" w:rsidRDefault="00A117C0">
            <w:pPr>
              <w:pStyle w:val="a4"/>
              <w:jc w:val="center"/>
              <w:rPr>
                <w:rFonts w:ascii="TH Sarabun New" w:hAnsi="TH Sarabun New" w:cs="TH Sarabun New"/>
                <w:b/>
                <w:bCs/>
                <w:sz w:val="28"/>
              </w:rPr>
            </w:pPr>
            <w:r>
              <w:rPr>
                <w:rFonts w:ascii="TH Sarabun New" w:hAnsi="TH Sarabun New" w:cs="TH Sarabun New" w:hint="cs"/>
                <w:b/>
                <w:bCs/>
                <w:sz w:val="28"/>
                <w:cs/>
              </w:rPr>
              <w:t>ด้านลักษณะบุคคล</w:t>
            </w:r>
          </w:p>
        </w:tc>
      </w:tr>
      <w:tr w:rsidR="00F27583" w14:paraId="55500450" w14:textId="77777777" w:rsidTr="001B0203">
        <w:trPr>
          <w:tblHeader/>
        </w:trPr>
        <w:tc>
          <w:tcPr>
            <w:tcW w:w="6378" w:type="dxa"/>
            <w:vMerge/>
            <w:shd w:val="clear" w:color="auto" w:fill="auto"/>
          </w:tcPr>
          <w:p w14:paraId="789BEC93" w14:textId="77777777" w:rsidR="00F27583" w:rsidRDefault="00F27583" w:rsidP="00F27583">
            <w:pPr>
              <w:pStyle w:val="a4"/>
              <w:rPr>
                <w:rFonts w:ascii="TH Sarabun New" w:hAnsi="TH Sarabun New" w:cs="TH Sarabun New"/>
                <w:b/>
                <w:bCs/>
                <w:sz w:val="28"/>
              </w:rPr>
            </w:pPr>
          </w:p>
        </w:tc>
        <w:tc>
          <w:tcPr>
            <w:tcW w:w="528" w:type="dxa"/>
            <w:shd w:val="clear" w:color="auto" w:fill="auto"/>
          </w:tcPr>
          <w:p w14:paraId="10CFB752"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1</w:t>
            </w:r>
            <w:r w:rsidR="007B10A6">
              <w:rPr>
                <w:rFonts w:ascii="TH Sarabun New" w:hAnsi="TH Sarabun New" w:cs="TH Sarabun New"/>
                <w:b/>
                <w:bCs/>
                <w:sz w:val="28"/>
              </w:rPr>
              <w:t>.1</w:t>
            </w:r>
          </w:p>
        </w:tc>
        <w:tc>
          <w:tcPr>
            <w:tcW w:w="528" w:type="dxa"/>
            <w:shd w:val="clear" w:color="auto" w:fill="auto"/>
          </w:tcPr>
          <w:p w14:paraId="0BB87845"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1</w:t>
            </w:r>
            <w:r w:rsidR="007B10A6">
              <w:rPr>
                <w:rFonts w:ascii="TH Sarabun New" w:hAnsi="TH Sarabun New" w:cs="TH Sarabun New"/>
                <w:b/>
                <w:bCs/>
                <w:sz w:val="28"/>
              </w:rPr>
              <w:t>.2</w:t>
            </w:r>
          </w:p>
        </w:tc>
        <w:tc>
          <w:tcPr>
            <w:tcW w:w="529" w:type="dxa"/>
            <w:shd w:val="clear" w:color="auto" w:fill="auto"/>
          </w:tcPr>
          <w:p w14:paraId="3EEA9A60"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1</w:t>
            </w:r>
            <w:r w:rsidR="007B10A6">
              <w:rPr>
                <w:rFonts w:ascii="TH Sarabun New" w:hAnsi="TH Sarabun New" w:cs="TH Sarabun New"/>
                <w:b/>
                <w:bCs/>
                <w:sz w:val="28"/>
              </w:rPr>
              <w:t>.3</w:t>
            </w:r>
          </w:p>
        </w:tc>
        <w:tc>
          <w:tcPr>
            <w:tcW w:w="528" w:type="dxa"/>
            <w:shd w:val="clear" w:color="auto" w:fill="auto"/>
          </w:tcPr>
          <w:p w14:paraId="49312E44"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2</w:t>
            </w:r>
            <w:r w:rsidR="007B10A6">
              <w:rPr>
                <w:rFonts w:ascii="TH Sarabun New" w:hAnsi="TH Sarabun New" w:cs="TH Sarabun New"/>
                <w:b/>
                <w:bCs/>
                <w:sz w:val="28"/>
              </w:rPr>
              <w:t>.1</w:t>
            </w:r>
          </w:p>
        </w:tc>
        <w:tc>
          <w:tcPr>
            <w:tcW w:w="529" w:type="dxa"/>
            <w:shd w:val="clear" w:color="auto" w:fill="auto"/>
          </w:tcPr>
          <w:p w14:paraId="7EC8B4ED"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2</w:t>
            </w:r>
            <w:r w:rsidR="007B10A6">
              <w:rPr>
                <w:rFonts w:ascii="TH Sarabun New" w:hAnsi="TH Sarabun New" w:cs="TH Sarabun New"/>
                <w:b/>
                <w:bCs/>
                <w:sz w:val="28"/>
              </w:rPr>
              <w:t>.2</w:t>
            </w:r>
          </w:p>
        </w:tc>
        <w:tc>
          <w:tcPr>
            <w:tcW w:w="528" w:type="dxa"/>
            <w:shd w:val="clear" w:color="auto" w:fill="auto"/>
          </w:tcPr>
          <w:p w14:paraId="74D1DA36"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2</w:t>
            </w:r>
            <w:r w:rsidR="007B10A6">
              <w:rPr>
                <w:rFonts w:ascii="TH Sarabun New" w:hAnsi="TH Sarabun New" w:cs="TH Sarabun New"/>
                <w:b/>
                <w:bCs/>
                <w:sz w:val="28"/>
              </w:rPr>
              <w:t>.3</w:t>
            </w:r>
          </w:p>
        </w:tc>
        <w:tc>
          <w:tcPr>
            <w:tcW w:w="528" w:type="dxa"/>
            <w:shd w:val="clear" w:color="auto" w:fill="auto"/>
          </w:tcPr>
          <w:p w14:paraId="31AD3C09"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3</w:t>
            </w:r>
            <w:r w:rsidR="007B10A6">
              <w:rPr>
                <w:rFonts w:ascii="TH Sarabun New" w:hAnsi="TH Sarabun New" w:cs="TH Sarabun New"/>
                <w:b/>
                <w:bCs/>
                <w:sz w:val="28"/>
              </w:rPr>
              <w:t>.1</w:t>
            </w:r>
          </w:p>
        </w:tc>
        <w:tc>
          <w:tcPr>
            <w:tcW w:w="529" w:type="dxa"/>
            <w:shd w:val="clear" w:color="auto" w:fill="auto"/>
          </w:tcPr>
          <w:p w14:paraId="5DE4E6D5"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3</w:t>
            </w:r>
            <w:r w:rsidR="007B10A6">
              <w:rPr>
                <w:rFonts w:ascii="TH Sarabun New" w:hAnsi="TH Sarabun New" w:cs="TH Sarabun New"/>
                <w:b/>
                <w:bCs/>
                <w:sz w:val="28"/>
              </w:rPr>
              <w:t>.2</w:t>
            </w:r>
          </w:p>
        </w:tc>
        <w:tc>
          <w:tcPr>
            <w:tcW w:w="528" w:type="dxa"/>
            <w:shd w:val="clear" w:color="auto" w:fill="auto"/>
          </w:tcPr>
          <w:p w14:paraId="317850BF"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3</w:t>
            </w:r>
            <w:r w:rsidR="007B10A6">
              <w:rPr>
                <w:rFonts w:ascii="TH Sarabun New" w:hAnsi="TH Sarabun New" w:cs="TH Sarabun New"/>
                <w:b/>
                <w:bCs/>
                <w:sz w:val="28"/>
              </w:rPr>
              <w:t>.3</w:t>
            </w:r>
          </w:p>
        </w:tc>
        <w:tc>
          <w:tcPr>
            <w:tcW w:w="529" w:type="dxa"/>
            <w:shd w:val="clear" w:color="auto" w:fill="auto"/>
          </w:tcPr>
          <w:p w14:paraId="6FBE8148"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4</w:t>
            </w:r>
            <w:r w:rsidR="007B10A6">
              <w:rPr>
                <w:rFonts w:ascii="TH Sarabun New" w:hAnsi="TH Sarabun New" w:cs="TH Sarabun New"/>
                <w:b/>
                <w:bCs/>
                <w:sz w:val="28"/>
              </w:rPr>
              <w:t>.1</w:t>
            </w:r>
          </w:p>
        </w:tc>
        <w:tc>
          <w:tcPr>
            <w:tcW w:w="528" w:type="dxa"/>
            <w:shd w:val="clear" w:color="auto" w:fill="auto"/>
          </w:tcPr>
          <w:p w14:paraId="7A729573"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4</w:t>
            </w:r>
            <w:r w:rsidR="007B10A6">
              <w:rPr>
                <w:rFonts w:ascii="TH Sarabun New" w:hAnsi="TH Sarabun New" w:cs="TH Sarabun New"/>
                <w:b/>
                <w:bCs/>
                <w:sz w:val="28"/>
              </w:rPr>
              <w:t>.2</w:t>
            </w:r>
          </w:p>
        </w:tc>
        <w:tc>
          <w:tcPr>
            <w:tcW w:w="567" w:type="dxa"/>
            <w:shd w:val="clear" w:color="auto" w:fill="auto"/>
          </w:tcPr>
          <w:p w14:paraId="18DC4501" w14:textId="77777777" w:rsidR="00F27583" w:rsidRDefault="00F27583" w:rsidP="00A117C0">
            <w:pPr>
              <w:pStyle w:val="a4"/>
              <w:jc w:val="center"/>
              <w:rPr>
                <w:rFonts w:ascii="TH Sarabun New" w:hAnsi="TH Sarabun New" w:cs="TH Sarabun New"/>
                <w:b/>
                <w:bCs/>
                <w:sz w:val="28"/>
              </w:rPr>
            </w:pPr>
            <w:r>
              <w:rPr>
                <w:rFonts w:ascii="TH Sarabun New" w:hAnsi="TH Sarabun New" w:cs="TH Sarabun New"/>
                <w:b/>
                <w:bCs/>
                <w:sz w:val="28"/>
              </w:rPr>
              <w:t>4</w:t>
            </w:r>
            <w:r w:rsidR="007B10A6">
              <w:rPr>
                <w:rFonts w:ascii="TH Sarabun New" w:hAnsi="TH Sarabun New" w:cs="TH Sarabun New"/>
                <w:b/>
                <w:bCs/>
                <w:sz w:val="28"/>
              </w:rPr>
              <w:t>.3</w:t>
            </w:r>
          </w:p>
        </w:tc>
      </w:tr>
      <w:tr w:rsidR="00A139F2" w14:paraId="61D69C62" w14:textId="77777777" w:rsidTr="00A139F2">
        <w:tc>
          <w:tcPr>
            <w:tcW w:w="6378" w:type="dxa"/>
            <w:shd w:val="clear" w:color="auto" w:fill="D9D9D9" w:themeFill="background1" w:themeFillShade="D9"/>
          </w:tcPr>
          <w:p w14:paraId="79C25FCE" w14:textId="2D8AF1F5" w:rsidR="00A139F2" w:rsidRDefault="00A139F2" w:rsidP="00A139F2">
            <w:pPr>
              <w:pStyle w:val="a4"/>
              <w:rPr>
                <w:rFonts w:ascii="TH Sarabun New" w:hAnsi="TH Sarabun New" w:cs="TH Sarabun New"/>
                <w:b/>
                <w:bCs/>
                <w:sz w:val="28"/>
                <w:cs/>
              </w:rPr>
            </w:pPr>
            <w:r w:rsidRPr="00A139F2">
              <w:rPr>
                <w:rFonts w:ascii="TH Sarabun New" w:hAnsi="TH Sarabun New" w:cs="TH Sarabun New" w:hint="cs"/>
                <w:b/>
                <w:bCs/>
                <w:sz w:val="28"/>
                <w:cs/>
              </w:rPr>
              <w:t>รายวิชาเอก</w:t>
            </w:r>
          </w:p>
        </w:tc>
        <w:tc>
          <w:tcPr>
            <w:tcW w:w="528" w:type="dxa"/>
            <w:shd w:val="clear" w:color="auto" w:fill="D9D9D9" w:themeFill="background1" w:themeFillShade="D9"/>
          </w:tcPr>
          <w:p w14:paraId="30E24D82" w14:textId="77777777" w:rsidR="00A139F2" w:rsidRDefault="00A139F2" w:rsidP="00A139F2">
            <w:pPr>
              <w:pStyle w:val="a4"/>
              <w:rPr>
                <w:rFonts w:ascii="TH Sarabun New" w:hAnsi="TH Sarabun New" w:cs="TH Sarabun New"/>
                <w:b/>
                <w:bCs/>
                <w:sz w:val="28"/>
              </w:rPr>
            </w:pPr>
          </w:p>
        </w:tc>
        <w:tc>
          <w:tcPr>
            <w:tcW w:w="528" w:type="dxa"/>
            <w:shd w:val="clear" w:color="auto" w:fill="D9D9D9" w:themeFill="background1" w:themeFillShade="D9"/>
          </w:tcPr>
          <w:p w14:paraId="74C44ED0" w14:textId="77777777" w:rsidR="00A139F2" w:rsidRDefault="00A139F2" w:rsidP="00A139F2">
            <w:pPr>
              <w:pStyle w:val="a4"/>
              <w:rPr>
                <w:rFonts w:ascii="TH Sarabun New" w:hAnsi="TH Sarabun New" w:cs="TH Sarabun New"/>
                <w:b/>
                <w:bCs/>
                <w:sz w:val="28"/>
              </w:rPr>
            </w:pPr>
          </w:p>
        </w:tc>
        <w:tc>
          <w:tcPr>
            <w:tcW w:w="529" w:type="dxa"/>
            <w:shd w:val="clear" w:color="auto" w:fill="D9D9D9" w:themeFill="background1" w:themeFillShade="D9"/>
          </w:tcPr>
          <w:p w14:paraId="2A10728E" w14:textId="77777777" w:rsidR="00A139F2" w:rsidRDefault="00A139F2" w:rsidP="00A139F2">
            <w:pPr>
              <w:pStyle w:val="a4"/>
              <w:rPr>
                <w:rFonts w:ascii="TH Sarabun New" w:hAnsi="TH Sarabun New" w:cs="TH Sarabun New"/>
                <w:b/>
                <w:bCs/>
                <w:sz w:val="28"/>
              </w:rPr>
            </w:pPr>
          </w:p>
        </w:tc>
        <w:tc>
          <w:tcPr>
            <w:tcW w:w="528" w:type="dxa"/>
            <w:shd w:val="clear" w:color="auto" w:fill="D9D9D9" w:themeFill="background1" w:themeFillShade="D9"/>
          </w:tcPr>
          <w:p w14:paraId="54078821" w14:textId="77777777" w:rsidR="00A139F2" w:rsidRDefault="00A139F2" w:rsidP="00A139F2">
            <w:pPr>
              <w:pStyle w:val="a4"/>
              <w:rPr>
                <w:rFonts w:ascii="TH Sarabun New" w:hAnsi="TH Sarabun New" w:cs="TH Sarabun New"/>
                <w:b/>
                <w:bCs/>
                <w:sz w:val="28"/>
              </w:rPr>
            </w:pPr>
          </w:p>
        </w:tc>
        <w:tc>
          <w:tcPr>
            <w:tcW w:w="529" w:type="dxa"/>
            <w:shd w:val="clear" w:color="auto" w:fill="D9D9D9" w:themeFill="background1" w:themeFillShade="D9"/>
          </w:tcPr>
          <w:p w14:paraId="3FFE2BF6" w14:textId="77777777" w:rsidR="00A139F2" w:rsidRDefault="00A139F2" w:rsidP="00A139F2">
            <w:pPr>
              <w:pStyle w:val="a4"/>
              <w:rPr>
                <w:rFonts w:ascii="TH Sarabun New" w:hAnsi="TH Sarabun New" w:cs="TH Sarabun New"/>
                <w:b/>
                <w:bCs/>
                <w:sz w:val="28"/>
              </w:rPr>
            </w:pPr>
          </w:p>
        </w:tc>
        <w:tc>
          <w:tcPr>
            <w:tcW w:w="528" w:type="dxa"/>
            <w:shd w:val="clear" w:color="auto" w:fill="D9D9D9" w:themeFill="background1" w:themeFillShade="D9"/>
          </w:tcPr>
          <w:p w14:paraId="14E94B45" w14:textId="77777777" w:rsidR="00A139F2" w:rsidRDefault="00A139F2" w:rsidP="00A139F2">
            <w:pPr>
              <w:pStyle w:val="a4"/>
              <w:rPr>
                <w:rFonts w:ascii="TH Sarabun New" w:hAnsi="TH Sarabun New" w:cs="TH Sarabun New"/>
                <w:b/>
                <w:bCs/>
                <w:sz w:val="28"/>
              </w:rPr>
            </w:pPr>
          </w:p>
        </w:tc>
        <w:tc>
          <w:tcPr>
            <w:tcW w:w="528" w:type="dxa"/>
            <w:shd w:val="clear" w:color="auto" w:fill="D9D9D9" w:themeFill="background1" w:themeFillShade="D9"/>
          </w:tcPr>
          <w:p w14:paraId="54F953CE" w14:textId="77777777" w:rsidR="00A139F2" w:rsidRDefault="00A139F2" w:rsidP="00A139F2">
            <w:pPr>
              <w:pStyle w:val="a4"/>
              <w:rPr>
                <w:rFonts w:ascii="TH Sarabun New" w:hAnsi="TH Sarabun New" w:cs="TH Sarabun New"/>
                <w:b/>
                <w:bCs/>
                <w:sz w:val="28"/>
              </w:rPr>
            </w:pPr>
          </w:p>
        </w:tc>
        <w:tc>
          <w:tcPr>
            <w:tcW w:w="529" w:type="dxa"/>
            <w:shd w:val="clear" w:color="auto" w:fill="D9D9D9" w:themeFill="background1" w:themeFillShade="D9"/>
          </w:tcPr>
          <w:p w14:paraId="7C10F972" w14:textId="77777777" w:rsidR="00A139F2" w:rsidRDefault="00A139F2" w:rsidP="00A139F2">
            <w:pPr>
              <w:pStyle w:val="a4"/>
              <w:rPr>
                <w:rFonts w:ascii="TH Sarabun New" w:hAnsi="TH Sarabun New" w:cs="TH Sarabun New"/>
                <w:b/>
                <w:bCs/>
                <w:sz w:val="28"/>
              </w:rPr>
            </w:pPr>
          </w:p>
        </w:tc>
        <w:tc>
          <w:tcPr>
            <w:tcW w:w="528" w:type="dxa"/>
            <w:shd w:val="clear" w:color="auto" w:fill="D9D9D9" w:themeFill="background1" w:themeFillShade="D9"/>
          </w:tcPr>
          <w:p w14:paraId="323E9508" w14:textId="77777777" w:rsidR="00A139F2" w:rsidRDefault="00A139F2" w:rsidP="00A139F2">
            <w:pPr>
              <w:pStyle w:val="a4"/>
              <w:rPr>
                <w:rFonts w:ascii="TH Sarabun New" w:hAnsi="TH Sarabun New" w:cs="TH Sarabun New"/>
                <w:b/>
                <w:bCs/>
                <w:sz w:val="28"/>
              </w:rPr>
            </w:pPr>
          </w:p>
        </w:tc>
        <w:tc>
          <w:tcPr>
            <w:tcW w:w="529" w:type="dxa"/>
            <w:shd w:val="clear" w:color="auto" w:fill="D9D9D9" w:themeFill="background1" w:themeFillShade="D9"/>
          </w:tcPr>
          <w:p w14:paraId="25E82F3F" w14:textId="77777777" w:rsidR="00A139F2" w:rsidRDefault="00A139F2" w:rsidP="00A139F2">
            <w:pPr>
              <w:pStyle w:val="a4"/>
              <w:rPr>
                <w:rFonts w:ascii="TH Sarabun New" w:hAnsi="TH Sarabun New" w:cs="TH Sarabun New"/>
                <w:b/>
                <w:bCs/>
                <w:sz w:val="28"/>
              </w:rPr>
            </w:pPr>
          </w:p>
        </w:tc>
        <w:tc>
          <w:tcPr>
            <w:tcW w:w="528" w:type="dxa"/>
            <w:shd w:val="clear" w:color="auto" w:fill="D9D9D9" w:themeFill="background1" w:themeFillShade="D9"/>
          </w:tcPr>
          <w:p w14:paraId="57694779" w14:textId="77777777" w:rsidR="00A139F2" w:rsidRDefault="00A139F2" w:rsidP="00A139F2">
            <w:pPr>
              <w:pStyle w:val="a4"/>
              <w:rPr>
                <w:rFonts w:ascii="TH Sarabun New" w:hAnsi="TH Sarabun New" w:cs="TH Sarabun New"/>
                <w:b/>
                <w:bCs/>
                <w:sz w:val="28"/>
              </w:rPr>
            </w:pPr>
          </w:p>
        </w:tc>
        <w:tc>
          <w:tcPr>
            <w:tcW w:w="567" w:type="dxa"/>
            <w:shd w:val="clear" w:color="auto" w:fill="D9D9D9" w:themeFill="background1" w:themeFillShade="D9"/>
          </w:tcPr>
          <w:p w14:paraId="7CE7C0A6" w14:textId="77777777" w:rsidR="00A139F2" w:rsidRDefault="00A139F2" w:rsidP="00A139F2">
            <w:pPr>
              <w:pStyle w:val="a4"/>
              <w:rPr>
                <w:rFonts w:ascii="TH Sarabun New" w:hAnsi="TH Sarabun New" w:cs="TH Sarabun New"/>
                <w:b/>
                <w:bCs/>
                <w:sz w:val="28"/>
              </w:rPr>
            </w:pPr>
          </w:p>
        </w:tc>
      </w:tr>
      <w:tr w:rsidR="00A139F2" w14:paraId="4D89F465" w14:textId="77777777" w:rsidTr="00A117C0">
        <w:tc>
          <w:tcPr>
            <w:tcW w:w="6378" w:type="dxa"/>
            <w:shd w:val="clear" w:color="auto" w:fill="auto"/>
          </w:tcPr>
          <w:p w14:paraId="013A5404" w14:textId="701BB185" w:rsidR="00A139F2" w:rsidRPr="00D756E4"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r>
              <w:rPr>
                <w:rFonts w:ascii="TH Sarabun New" w:hAnsi="TH Sarabun New" w:cs="TH Sarabun New"/>
                <w:b/>
                <w:bCs/>
                <w:color w:val="FF0000"/>
                <w:sz w:val="28"/>
              </w:rPr>
              <w:t xml:space="preserve"> A</w:t>
            </w:r>
          </w:p>
        </w:tc>
        <w:tc>
          <w:tcPr>
            <w:tcW w:w="528" w:type="dxa"/>
            <w:shd w:val="clear" w:color="auto" w:fill="auto"/>
          </w:tcPr>
          <w:p w14:paraId="35B5CCF5" w14:textId="6B3DAEED"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1A84B2FE" w14:textId="77777777" w:rsidR="00A139F2" w:rsidRPr="00A139F2" w:rsidRDefault="00A139F2" w:rsidP="00A139F2">
            <w:pPr>
              <w:pStyle w:val="a4"/>
              <w:jc w:val="center"/>
              <w:rPr>
                <w:rFonts w:ascii="TH Sarabun New" w:hAnsi="TH Sarabun New" w:cs="TH Sarabun New"/>
                <w:b/>
                <w:bCs/>
                <w:color w:val="FF0000"/>
                <w:sz w:val="28"/>
              </w:rPr>
            </w:pPr>
          </w:p>
        </w:tc>
        <w:tc>
          <w:tcPr>
            <w:tcW w:w="529" w:type="dxa"/>
            <w:shd w:val="clear" w:color="auto" w:fill="auto"/>
          </w:tcPr>
          <w:p w14:paraId="6FD36CFF" w14:textId="24AA7987"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1D0971B8" w14:textId="77777777" w:rsidR="00A139F2" w:rsidRPr="00A139F2" w:rsidRDefault="00A139F2" w:rsidP="00A139F2">
            <w:pPr>
              <w:pStyle w:val="a4"/>
              <w:jc w:val="center"/>
              <w:rPr>
                <w:rFonts w:ascii="TH Sarabun New" w:hAnsi="TH Sarabun New" w:cs="TH Sarabun New"/>
                <w:b/>
                <w:bCs/>
                <w:color w:val="FF0000"/>
                <w:sz w:val="28"/>
              </w:rPr>
            </w:pPr>
          </w:p>
        </w:tc>
        <w:tc>
          <w:tcPr>
            <w:tcW w:w="529" w:type="dxa"/>
            <w:shd w:val="clear" w:color="auto" w:fill="auto"/>
          </w:tcPr>
          <w:p w14:paraId="0E5C55B8" w14:textId="4A0EA831"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07513E54" w14:textId="77777777" w:rsidR="00A139F2" w:rsidRPr="00A139F2" w:rsidRDefault="00A139F2" w:rsidP="00A139F2">
            <w:pPr>
              <w:pStyle w:val="a4"/>
              <w:jc w:val="center"/>
              <w:rPr>
                <w:rFonts w:ascii="TH Sarabun New" w:hAnsi="TH Sarabun New" w:cs="TH Sarabun New"/>
                <w:b/>
                <w:bCs/>
                <w:color w:val="FF0000"/>
                <w:sz w:val="28"/>
              </w:rPr>
            </w:pPr>
          </w:p>
        </w:tc>
        <w:tc>
          <w:tcPr>
            <w:tcW w:w="528" w:type="dxa"/>
            <w:shd w:val="clear" w:color="auto" w:fill="auto"/>
          </w:tcPr>
          <w:p w14:paraId="52D0BEC2" w14:textId="031D18E9" w:rsidR="00A139F2" w:rsidRPr="00A139F2" w:rsidRDefault="00A139F2" w:rsidP="00A139F2">
            <w:pPr>
              <w:pStyle w:val="a4"/>
              <w:jc w:val="center"/>
              <w:rPr>
                <w:rFonts w:ascii="TH Sarabun New" w:hAnsi="TH Sarabun New" w:cs="TH Sarabun New"/>
                <w:b/>
                <w:bCs/>
                <w:color w:val="FF0000"/>
                <w:sz w:val="28"/>
              </w:rPr>
            </w:pPr>
          </w:p>
        </w:tc>
        <w:tc>
          <w:tcPr>
            <w:tcW w:w="529" w:type="dxa"/>
            <w:shd w:val="clear" w:color="auto" w:fill="auto"/>
          </w:tcPr>
          <w:p w14:paraId="2D32F2B1" w14:textId="5BED4333" w:rsidR="00A139F2" w:rsidRPr="00A139F2" w:rsidRDefault="00A139F2" w:rsidP="00A139F2">
            <w:pPr>
              <w:pStyle w:val="a4"/>
              <w:jc w:val="center"/>
              <w:rPr>
                <w:rFonts w:ascii="TH Sarabun New" w:hAnsi="TH Sarabun New" w:cs="TH Sarabun New"/>
                <w:b/>
                <w:bCs/>
                <w:color w:val="FF0000"/>
                <w:sz w:val="28"/>
              </w:rPr>
            </w:pPr>
          </w:p>
        </w:tc>
        <w:tc>
          <w:tcPr>
            <w:tcW w:w="528" w:type="dxa"/>
            <w:shd w:val="clear" w:color="auto" w:fill="auto"/>
          </w:tcPr>
          <w:p w14:paraId="16953E74" w14:textId="77777777" w:rsidR="00A139F2" w:rsidRPr="00A139F2" w:rsidRDefault="00A139F2" w:rsidP="00A139F2">
            <w:pPr>
              <w:pStyle w:val="a4"/>
              <w:jc w:val="center"/>
              <w:rPr>
                <w:rFonts w:ascii="TH Sarabun New" w:hAnsi="TH Sarabun New" w:cs="TH Sarabun New"/>
                <w:b/>
                <w:bCs/>
                <w:color w:val="FF0000"/>
                <w:sz w:val="28"/>
              </w:rPr>
            </w:pPr>
          </w:p>
        </w:tc>
        <w:tc>
          <w:tcPr>
            <w:tcW w:w="529" w:type="dxa"/>
            <w:shd w:val="clear" w:color="auto" w:fill="auto"/>
          </w:tcPr>
          <w:p w14:paraId="7689ACEC" w14:textId="36E876C0" w:rsidR="00A139F2" w:rsidRPr="00A139F2" w:rsidRDefault="00A139F2" w:rsidP="00A139F2">
            <w:pPr>
              <w:pStyle w:val="a4"/>
              <w:jc w:val="center"/>
              <w:rPr>
                <w:rFonts w:ascii="TH Sarabun New" w:hAnsi="TH Sarabun New" w:cs="TH Sarabun New"/>
                <w:b/>
                <w:bCs/>
                <w:color w:val="FF0000"/>
                <w:sz w:val="28"/>
              </w:rPr>
            </w:pPr>
          </w:p>
        </w:tc>
        <w:tc>
          <w:tcPr>
            <w:tcW w:w="528" w:type="dxa"/>
            <w:shd w:val="clear" w:color="auto" w:fill="auto"/>
          </w:tcPr>
          <w:p w14:paraId="1ABBD033" w14:textId="3A42A3F4"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67" w:type="dxa"/>
            <w:shd w:val="clear" w:color="auto" w:fill="auto"/>
          </w:tcPr>
          <w:p w14:paraId="322EEEBF" w14:textId="77777777" w:rsidR="00A139F2" w:rsidRPr="00A139F2" w:rsidRDefault="00A139F2" w:rsidP="00A139F2">
            <w:pPr>
              <w:pStyle w:val="a4"/>
              <w:jc w:val="center"/>
              <w:rPr>
                <w:rFonts w:ascii="TH Sarabun New" w:hAnsi="TH Sarabun New" w:cs="TH Sarabun New"/>
                <w:b/>
                <w:bCs/>
                <w:color w:val="FF0000"/>
                <w:sz w:val="28"/>
              </w:rPr>
            </w:pPr>
          </w:p>
        </w:tc>
      </w:tr>
      <w:tr w:rsidR="00A139F2" w14:paraId="736DB9DA" w14:textId="77777777" w:rsidTr="00A117C0">
        <w:tc>
          <w:tcPr>
            <w:tcW w:w="6378" w:type="dxa"/>
            <w:shd w:val="clear" w:color="auto" w:fill="auto"/>
          </w:tcPr>
          <w:p w14:paraId="4071ACD2" w14:textId="1D2A735F"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63FFBDDE"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6523D5B9" w14:textId="70D5E45B"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2ACAFF83" w14:textId="58871D35" w:rsidR="00A139F2" w:rsidRPr="00A139F2" w:rsidRDefault="00A139F2" w:rsidP="00A139F2">
            <w:pPr>
              <w:pStyle w:val="a4"/>
              <w:jc w:val="center"/>
              <w:rPr>
                <w:rFonts w:ascii="TH Sarabun New" w:hAnsi="TH Sarabun New" w:cs="TH Sarabun New"/>
                <w:b/>
                <w:bCs/>
                <w:color w:val="FF0000"/>
                <w:sz w:val="28"/>
              </w:rPr>
            </w:pPr>
          </w:p>
        </w:tc>
        <w:tc>
          <w:tcPr>
            <w:tcW w:w="528" w:type="dxa"/>
            <w:shd w:val="clear" w:color="auto" w:fill="auto"/>
          </w:tcPr>
          <w:p w14:paraId="48B90E3F"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7E644F90"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694D4EDB" w14:textId="5278591D"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55D71806"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37C190AC"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17D7DEF1" w14:textId="55B5F4A2"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4F908FD4" w14:textId="0C254989" w:rsidR="00A139F2" w:rsidRPr="00A139F2" w:rsidRDefault="00A139F2" w:rsidP="00A139F2">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77EA8E68" w14:textId="77777777" w:rsidR="00A139F2" w:rsidRPr="00A139F2" w:rsidRDefault="00A139F2" w:rsidP="00A139F2">
            <w:pPr>
              <w:pStyle w:val="a4"/>
              <w:rPr>
                <w:rFonts w:ascii="TH Sarabun New" w:hAnsi="TH Sarabun New" w:cs="TH Sarabun New"/>
                <w:b/>
                <w:bCs/>
                <w:color w:val="FF0000"/>
                <w:sz w:val="28"/>
              </w:rPr>
            </w:pPr>
          </w:p>
        </w:tc>
        <w:tc>
          <w:tcPr>
            <w:tcW w:w="567" w:type="dxa"/>
            <w:shd w:val="clear" w:color="auto" w:fill="auto"/>
          </w:tcPr>
          <w:p w14:paraId="7C66162D" w14:textId="77777777" w:rsidR="00A139F2" w:rsidRPr="00A139F2" w:rsidRDefault="00A139F2" w:rsidP="00A139F2">
            <w:pPr>
              <w:pStyle w:val="a4"/>
              <w:rPr>
                <w:rFonts w:ascii="TH Sarabun New" w:hAnsi="TH Sarabun New" w:cs="TH Sarabun New"/>
                <w:b/>
                <w:bCs/>
                <w:color w:val="FF0000"/>
                <w:sz w:val="28"/>
              </w:rPr>
            </w:pPr>
          </w:p>
        </w:tc>
      </w:tr>
      <w:tr w:rsidR="00A139F2" w14:paraId="5E87933D" w14:textId="77777777" w:rsidTr="00A117C0">
        <w:tc>
          <w:tcPr>
            <w:tcW w:w="6378" w:type="dxa"/>
            <w:shd w:val="clear" w:color="auto" w:fill="auto"/>
          </w:tcPr>
          <w:p w14:paraId="537FC3A0" w14:textId="009C37F6"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6780AC76" w14:textId="6DA35BD5"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4E6514D1" w14:textId="2F06E707"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16DC69A0"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20CCCE7B"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6C1A16BA" w14:textId="36D9B9B5"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3FE6D9CD"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163E6D9C"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73FFAEDE" w14:textId="59B61724"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32E47981" w14:textId="39A2975F"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02161146"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23A161E1" w14:textId="77777777" w:rsidR="00A139F2" w:rsidRPr="00A139F2" w:rsidRDefault="00A139F2" w:rsidP="00A139F2">
            <w:pPr>
              <w:pStyle w:val="a4"/>
              <w:rPr>
                <w:rFonts w:ascii="TH Sarabun New" w:hAnsi="TH Sarabun New" w:cs="TH Sarabun New"/>
                <w:b/>
                <w:bCs/>
                <w:color w:val="FF0000"/>
                <w:sz w:val="28"/>
              </w:rPr>
            </w:pPr>
          </w:p>
        </w:tc>
        <w:tc>
          <w:tcPr>
            <w:tcW w:w="567" w:type="dxa"/>
            <w:shd w:val="clear" w:color="auto" w:fill="auto"/>
          </w:tcPr>
          <w:p w14:paraId="0134B81B" w14:textId="77777777" w:rsidR="00A139F2" w:rsidRPr="00A139F2" w:rsidRDefault="00A139F2" w:rsidP="00A139F2">
            <w:pPr>
              <w:pStyle w:val="a4"/>
              <w:rPr>
                <w:rFonts w:ascii="TH Sarabun New" w:hAnsi="TH Sarabun New" w:cs="TH Sarabun New"/>
                <w:b/>
                <w:bCs/>
                <w:color w:val="FF0000"/>
                <w:sz w:val="28"/>
              </w:rPr>
            </w:pPr>
          </w:p>
        </w:tc>
      </w:tr>
      <w:tr w:rsidR="00A139F2" w14:paraId="2FB9B634" w14:textId="77777777" w:rsidTr="00A117C0">
        <w:tc>
          <w:tcPr>
            <w:tcW w:w="6378" w:type="dxa"/>
            <w:shd w:val="clear" w:color="auto" w:fill="auto"/>
          </w:tcPr>
          <w:p w14:paraId="1228642E" w14:textId="3026F6C3" w:rsidR="00A139F2" w:rsidRDefault="00A139F2" w:rsidP="00A139F2">
            <w:pPr>
              <w:pStyle w:val="a4"/>
              <w:rPr>
                <w:rFonts w:ascii="TH Sarabun New" w:hAnsi="TH Sarabun New" w:cs="TH Sarabun New"/>
                <w:b/>
                <w:bCs/>
                <w:sz w:val="28"/>
                <w:cs/>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3297EF8F"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09CE194B"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42AD0BA4" w14:textId="17CC1C82"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03A471AB" w14:textId="0C6E7887"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56A94D7D"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380EA03C"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2425DFE3" w14:textId="05128998"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5C0AC2E2"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23E33384"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5E3C1981" w14:textId="333548B0"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42AB5FCD" w14:textId="1E3251D2"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67" w:type="dxa"/>
            <w:shd w:val="clear" w:color="auto" w:fill="auto"/>
          </w:tcPr>
          <w:p w14:paraId="43871191" w14:textId="77777777" w:rsidR="00A139F2" w:rsidRPr="00A139F2" w:rsidRDefault="00A139F2" w:rsidP="00A139F2">
            <w:pPr>
              <w:pStyle w:val="a4"/>
              <w:rPr>
                <w:rFonts w:ascii="TH Sarabun New" w:hAnsi="TH Sarabun New" w:cs="TH Sarabun New"/>
                <w:b/>
                <w:bCs/>
                <w:color w:val="FF0000"/>
                <w:sz w:val="28"/>
              </w:rPr>
            </w:pPr>
          </w:p>
        </w:tc>
      </w:tr>
      <w:tr w:rsidR="00A139F2" w14:paraId="6930B1FF" w14:textId="77777777" w:rsidTr="00A117C0">
        <w:tc>
          <w:tcPr>
            <w:tcW w:w="6378" w:type="dxa"/>
            <w:shd w:val="clear" w:color="auto" w:fill="auto"/>
          </w:tcPr>
          <w:p w14:paraId="028FAA28" w14:textId="51B77ECC"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5C7F7C06"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21C5D491"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3D7875C0" w14:textId="42673F05"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514A0DA2" w14:textId="4F59C855"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20F9D340" w14:textId="3E0108D9"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2B29F819"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041F9341"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4A60D29E" w14:textId="48BD4DDD"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7F7CE577"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757BFFE9"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31158D40" w14:textId="2160F9BE"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67" w:type="dxa"/>
            <w:shd w:val="clear" w:color="auto" w:fill="auto"/>
          </w:tcPr>
          <w:p w14:paraId="22D8909E" w14:textId="2059BB6D"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r>
      <w:tr w:rsidR="00A139F2" w14:paraId="00AB6026" w14:textId="77777777" w:rsidTr="00A117C0">
        <w:tc>
          <w:tcPr>
            <w:tcW w:w="6378" w:type="dxa"/>
            <w:shd w:val="clear" w:color="auto" w:fill="auto"/>
          </w:tcPr>
          <w:p w14:paraId="0C29711C" w14:textId="0DE894DA"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2CE5011C"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68686304" w14:textId="23A930FA"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07AB741D" w14:textId="2CC8A8FC"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57921FFA"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1BE19071"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376EF1A1" w14:textId="29078DEF"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36387845" w14:textId="77777777" w:rsidR="00A139F2" w:rsidRPr="00A139F2" w:rsidRDefault="00A139F2" w:rsidP="00A139F2">
            <w:pPr>
              <w:pStyle w:val="a4"/>
              <w:rPr>
                <w:rFonts w:ascii="TH Sarabun New" w:hAnsi="TH Sarabun New" w:cs="TH Sarabun New"/>
                <w:b/>
                <w:bCs/>
                <w:color w:val="FF0000"/>
                <w:sz w:val="28"/>
              </w:rPr>
            </w:pPr>
          </w:p>
        </w:tc>
        <w:tc>
          <w:tcPr>
            <w:tcW w:w="529" w:type="dxa"/>
            <w:shd w:val="clear" w:color="auto" w:fill="auto"/>
          </w:tcPr>
          <w:p w14:paraId="2F6AAD2F" w14:textId="77777777" w:rsidR="00A139F2" w:rsidRPr="00A139F2" w:rsidRDefault="00A139F2" w:rsidP="00A139F2">
            <w:pPr>
              <w:pStyle w:val="a4"/>
              <w:rPr>
                <w:rFonts w:ascii="TH Sarabun New" w:hAnsi="TH Sarabun New" w:cs="TH Sarabun New"/>
                <w:b/>
                <w:bCs/>
                <w:color w:val="FF0000"/>
                <w:sz w:val="28"/>
              </w:rPr>
            </w:pPr>
          </w:p>
        </w:tc>
        <w:tc>
          <w:tcPr>
            <w:tcW w:w="528" w:type="dxa"/>
            <w:shd w:val="clear" w:color="auto" w:fill="auto"/>
          </w:tcPr>
          <w:p w14:paraId="2A82ADCE" w14:textId="21DCE11E"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tcPr>
          <w:p w14:paraId="7252877B" w14:textId="31B506D4" w:rsidR="00A139F2" w:rsidRPr="00A139F2" w:rsidRDefault="00A139F2" w:rsidP="00A139F2">
            <w:pPr>
              <w:pStyle w:val="a4"/>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tcPr>
          <w:p w14:paraId="63247D1B" w14:textId="77777777" w:rsidR="00A139F2" w:rsidRPr="00A139F2" w:rsidRDefault="00A139F2" w:rsidP="00A139F2">
            <w:pPr>
              <w:pStyle w:val="a4"/>
              <w:rPr>
                <w:rFonts w:ascii="TH Sarabun New" w:hAnsi="TH Sarabun New" w:cs="TH Sarabun New"/>
                <w:b/>
                <w:bCs/>
                <w:color w:val="FF0000"/>
                <w:sz w:val="28"/>
              </w:rPr>
            </w:pPr>
          </w:p>
        </w:tc>
        <w:tc>
          <w:tcPr>
            <w:tcW w:w="567" w:type="dxa"/>
            <w:shd w:val="clear" w:color="auto" w:fill="auto"/>
          </w:tcPr>
          <w:p w14:paraId="09E065BB" w14:textId="77777777" w:rsidR="00A139F2" w:rsidRPr="00A139F2" w:rsidRDefault="00A139F2" w:rsidP="00A139F2">
            <w:pPr>
              <w:pStyle w:val="a4"/>
              <w:rPr>
                <w:rFonts w:ascii="TH Sarabun New" w:hAnsi="TH Sarabun New" w:cs="TH Sarabun New"/>
                <w:b/>
                <w:bCs/>
                <w:color w:val="FF0000"/>
                <w:sz w:val="28"/>
              </w:rPr>
            </w:pPr>
          </w:p>
        </w:tc>
      </w:tr>
      <w:tr w:rsidR="00A139F2" w14:paraId="09ED1654" w14:textId="77777777" w:rsidTr="00A117C0">
        <w:tc>
          <w:tcPr>
            <w:tcW w:w="6378" w:type="dxa"/>
            <w:shd w:val="clear" w:color="auto" w:fill="auto"/>
          </w:tcPr>
          <w:p w14:paraId="49944189" w14:textId="42B83AB1"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57A2F34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15C7757"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35AF81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3EC0F4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213D68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E193BC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9161EA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0A1ACD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571010A"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B41880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C0BE1CF"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6EE2B2AA" w14:textId="77777777" w:rsidR="00A139F2" w:rsidRDefault="00A139F2" w:rsidP="00A139F2">
            <w:pPr>
              <w:pStyle w:val="a4"/>
              <w:rPr>
                <w:rFonts w:ascii="TH Sarabun New" w:hAnsi="TH Sarabun New" w:cs="TH Sarabun New"/>
                <w:b/>
                <w:bCs/>
                <w:sz w:val="28"/>
              </w:rPr>
            </w:pPr>
          </w:p>
        </w:tc>
      </w:tr>
      <w:tr w:rsidR="00A139F2" w14:paraId="5C7A682C" w14:textId="77777777" w:rsidTr="00A117C0">
        <w:tc>
          <w:tcPr>
            <w:tcW w:w="6378" w:type="dxa"/>
            <w:shd w:val="clear" w:color="auto" w:fill="auto"/>
          </w:tcPr>
          <w:p w14:paraId="677E3DA6" w14:textId="7C8A9B93" w:rsidR="00A139F2" w:rsidRDefault="00A139F2" w:rsidP="00A139F2">
            <w:pPr>
              <w:pStyle w:val="a4"/>
              <w:rPr>
                <w:rFonts w:ascii="TH Sarabun New" w:hAnsi="TH Sarabun New" w:cs="TH Sarabun New"/>
                <w:b/>
                <w:bCs/>
                <w:sz w:val="28"/>
                <w:cs/>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710FFEC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DAE846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B19D7A7"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9730E0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DED7C1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ABEEAA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93DEB0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76D5E6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9CA80F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8C323E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1454563"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4983B317" w14:textId="77777777" w:rsidR="00A139F2" w:rsidRDefault="00A139F2" w:rsidP="00A139F2">
            <w:pPr>
              <w:pStyle w:val="a4"/>
              <w:rPr>
                <w:rFonts w:ascii="TH Sarabun New" w:hAnsi="TH Sarabun New" w:cs="TH Sarabun New"/>
                <w:b/>
                <w:bCs/>
                <w:sz w:val="28"/>
              </w:rPr>
            </w:pPr>
          </w:p>
        </w:tc>
      </w:tr>
      <w:tr w:rsidR="00A139F2" w14:paraId="02578655" w14:textId="77777777" w:rsidTr="00A117C0">
        <w:tc>
          <w:tcPr>
            <w:tcW w:w="6378" w:type="dxa"/>
            <w:shd w:val="clear" w:color="auto" w:fill="auto"/>
          </w:tcPr>
          <w:p w14:paraId="5EFB52A0" w14:textId="6A641E7D"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6A9D9A8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B3DA45A"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6D6E7D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D88E019"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709F36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3CA90F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D289E42"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A4C493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BA13A3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343202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1355FCB"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57A8D09A" w14:textId="77777777" w:rsidR="00A139F2" w:rsidRDefault="00A139F2" w:rsidP="00A139F2">
            <w:pPr>
              <w:pStyle w:val="a4"/>
              <w:rPr>
                <w:rFonts w:ascii="TH Sarabun New" w:hAnsi="TH Sarabun New" w:cs="TH Sarabun New"/>
                <w:b/>
                <w:bCs/>
                <w:sz w:val="28"/>
              </w:rPr>
            </w:pPr>
          </w:p>
        </w:tc>
      </w:tr>
      <w:tr w:rsidR="00A139F2" w14:paraId="35BF30D1" w14:textId="77777777" w:rsidTr="00A117C0">
        <w:tc>
          <w:tcPr>
            <w:tcW w:w="6378" w:type="dxa"/>
            <w:shd w:val="clear" w:color="auto" w:fill="auto"/>
          </w:tcPr>
          <w:p w14:paraId="72C90AF2" w14:textId="7B43CE59"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25B5DC3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CCE86A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A103F2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C53CBDB"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5C060B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04BCD6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714091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6AC957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5EDBDD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C986D8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EAF4D2D"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2630B5E7" w14:textId="77777777" w:rsidR="00A139F2" w:rsidRDefault="00A139F2" w:rsidP="00A139F2">
            <w:pPr>
              <w:pStyle w:val="a4"/>
              <w:rPr>
                <w:rFonts w:ascii="TH Sarabun New" w:hAnsi="TH Sarabun New" w:cs="TH Sarabun New"/>
                <w:b/>
                <w:bCs/>
                <w:sz w:val="28"/>
              </w:rPr>
            </w:pPr>
          </w:p>
        </w:tc>
      </w:tr>
      <w:tr w:rsidR="00A139F2" w14:paraId="32F34B00" w14:textId="77777777" w:rsidTr="00A117C0">
        <w:tc>
          <w:tcPr>
            <w:tcW w:w="6378" w:type="dxa"/>
            <w:shd w:val="clear" w:color="auto" w:fill="auto"/>
          </w:tcPr>
          <w:p w14:paraId="02C089DC" w14:textId="6602D2EE"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2F757EC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98DB1E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BEE9CF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C08BCD1"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6409F4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82A47D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91405E3"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032A11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159ED9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1FC2FE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2C61FFC"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25C5DE71" w14:textId="77777777" w:rsidR="00A139F2" w:rsidRDefault="00A139F2" w:rsidP="00A139F2">
            <w:pPr>
              <w:pStyle w:val="a4"/>
              <w:rPr>
                <w:rFonts w:ascii="TH Sarabun New" w:hAnsi="TH Sarabun New" w:cs="TH Sarabun New"/>
                <w:b/>
                <w:bCs/>
                <w:sz w:val="28"/>
              </w:rPr>
            </w:pPr>
          </w:p>
        </w:tc>
      </w:tr>
      <w:tr w:rsidR="00A139F2" w14:paraId="3CCC3B48" w14:textId="77777777" w:rsidTr="00A117C0">
        <w:tc>
          <w:tcPr>
            <w:tcW w:w="6378" w:type="dxa"/>
            <w:shd w:val="clear" w:color="auto" w:fill="auto"/>
          </w:tcPr>
          <w:p w14:paraId="3A911073" w14:textId="0AB3B019" w:rsidR="00A139F2" w:rsidRDefault="00A139F2" w:rsidP="00A139F2">
            <w:pPr>
              <w:pStyle w:val="a4"/>
              <w:rPr>
                <w:rFonts w:ascii="TH Sarabun New" w:hAnsi="TH Sarabun New" w:cs="TH Sarabun New"/>
                <w:b/>
                <w:bCs/>
                <w:sz w:val="28"/>
                <w:cs/>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6A30D04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DB274E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23C991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9C9DDE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052929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ACEF3D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06C52B2"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6AD523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238539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5EA82A5"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0A2CACA"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004A4881" w14:textId="77777777" w:rsidR="00A139F2" w:rsidRDefault="00A139F2" w:rsidP="00A139F2">
            <w:pPr>
              <w:pStyle w:val="a4"/>
              <w:rPr>
                <w:rFonts w:ascii="TH Sarabun New" w:hAnsi="TH Sarabun New" w:cs="TH Sarabun New"/>
                <w:b/>
                <w:bCs/>
                <w:sz w:val="28"/>
              </w:rPr>
            </w:pPr>
          </w:p>
        </w:tc>
      </w:tr>
      <w:tr w:rsidR="00A139F2" w14:paraId="5AEB6FB7" w14:textId="77777777" w:rsidTr="00A117C0">
        <w:tc>
          <w:tcPr>
            <w:tcW w:w="6378" w:type="dxa"/>
            <w:shd w:val="clear" w:color="auto" w:fill="auto"/>
          </w:tcPr>
          <w:p w14:paraId="020B03E6" w14:textId="3F522D8A"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7BA1483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55D93D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1FDB91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DB23EF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A261F2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3863FC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049DE5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CE3345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35B3EFF"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E8CBD97"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852148F"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0FEB8F77" w14:textId="77777777" w:rsidR="00A139F2" w:rsidRDefault="00A139F2" w:rsidP="00A139F2">
            <w:pPr>
              <w:pStyle w:val="a4"/>
              <w:rPr>
                <w:rFonts w:ascii="TH Sarabun New" w:hAnsi="TH Sarabun New" w:cs="TH Sarabun New"/>
                <w:b/>
                <w:bCs/>
                <w:sz w:val="28"/>
              </w:rPr>
            </w:pPr>
          </w:p>
        </w:tc>
      </w:tr>
      <w:tr w:rsidR="00A139F2" w14:paraId="3B36E67D" w14:textId="77777777" w:rsidTr="00A117C0">
        <w:tc>
          <w:tcPr>
            <w:tcW w:w="6378" w:type="dxa"/>
            <w:shd w:val="clear" w:color="auto" w:fill="auto"/>
          </w:tcPr>
          <w:p w14:paraId="1529B51F" w14:textId="6376A12A"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7C16207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7E8EDB1"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DF3856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252969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568F41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668847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2ADF9E3"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7581F3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AB2E2E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BB7281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C8A8780"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297CFE5C" w14:textId="77777777" w:rsidR="00A139F2" w:rsidRDefault="00A139F2" w:rsidP="00A139F2">
            <w:pPr>
              <w:pStyle w:val="a4"/>
              <w:rPr>
                <w:rFonts w:ascii="TH Sarabun New" w:hAnsi="TH Sarabun New" w:cs="TH Sarabun New"/>
                <w:b/>
                <w:bCs/>
                <w:sz w:val="28"/>
              </w:rPr>
            </w:pPr>
          </w:p>
        </w:tc>
      </w:tr>
      <w:tr w:rsidR="00A139F2" w14:paraId="48A49309" w14:textId="77777777" w:rsidTr="00A117C0">
        <w:tc>
          <w:tcPr>
            <w:tcW w:w="6378" w:type="dxa"/>
            <w:shd w:val="clear" w:color="auto" w:fill="auto"/>
          </w:tcPr>
          <w:p w14:paraId="443525CC" w14:textId="18F0F7CD" w:rsidR="00A139F2" w:rsidRDefault="00A139F2" w:rsidP="00A139F2">
            <w:pPr>
              <w:pStyle w:val="a4"/>
              <w:rPr>
                <w:rFonts w:ascii="TH Sarabun New" w:hAnsi="TH Sarabun New" w:cs="TH Sarabun New"/>
                <w:b/>
                <w:bCs/>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45F7DB8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0AD8A6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CA392B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A41707F"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B857A1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AA8FEC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041C90B"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6CA74CC"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FEFB31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9B6524C"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27FF876"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126BB251" w14:textId="77777777" w:rsidR="00A139F2" w:rsidRDefault="00A139F2" w:rsidP="00A139F2">
            <w:pPr>
              <w:pStyle w:val="a4"/>
              <w:rPr>
                <w:rFonts w:ascii="TH Sarabun New" w:hAnsi="TH Sarabun New" w:cs="TH Sarabun New"/>
                <w:b/>
                <w:bCs/>
                <w:sz w:val="28"/>
              </w:rPr>
            </w:pPr>
          </w:p>
        </w:tc>
      </w:tr>
      <w:tr w:rsidR="00A139F2" w14:paraId="007D1180" w14:textId="77777777" w:rsidTr="00A117C0">
        <w:tc>
          <w:tcPr>
            <w:tcW w:w="6378" w:type="dxa"/>
            <w:shd w:val="clear" w:color="auto" w:fill="auto"/>
          </w:tcPr>
          <w:p w14:paraId="5AD8DDFD" w14:textId="34375DFB"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4CC90ED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84B6FC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10CE49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6A94107"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63085C7"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E89142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BD64B53"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7146315"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429CB63"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26C55A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11DD1F6"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000CA75C" w14:textId="77777777" w:rsidR="00A139F2" w:rsidRDefault="00A139F2" w:rsidP="00A139F2">
            <w:pPr>
              <w:pStyle w:val="a4"/>
              <w:rPr>
                <w:rFonts w:ascii="TH Sarabun New" w:hAnsi="TH Sarabun New" w:cs="TH Sarabun New"/>
                <w:b/>
                <w:bCs/>
                <w:sz w:val="28"/>
              </w:rPr>
            </w:pPr>
          </w:p>
        </w:tc>
      </w:tr>
      <w:tr w:rsidR="00A139F2" w14:paraId="3EB09291" w14:textId="77777777" w:rsidTr="00A117C0">
        <w:tc>
          <w:tcPr>
            <w:tcW w:w="6378" w:type="dxa"/>
            <w:shd w:val="clear" w:color="auto" w:fill="auto"/>
          </w:tcPr>
          <w:p w14:paraId="5914FAE5" w14:textId="39201B07"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14EA0EC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246E12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439949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005B6C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641AEF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0E0DAF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D3D3542"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03104A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38C9F9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4D30F5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FFF5764"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41C85D50" w14:textId="77777777" w:rsidR="00A139F2" w:rsidRDefault="00A139F2" w:rsidP="00A139F2">
            <w:pPr>
              <w:pStyle w:val="a4"/>
              <w:rPr>
                <w:rFonts w:ascii="TH Sarabun New" w:hAnsi="TH Sarabun New" w:cs="TH Sarabun New"/>
                <w:b/>
                <w:bCs/>
                <w:sz w:val="28"/>
              </w:rPr>
            </w:pPr>
          </w:p>
        </w:tc>
      </w:tr>
      <w:tr w:rsidR="00A139F2" w14:paraId="166043E9" w14:textId="77777777" w:rsidTr="00A117C0">
        <w:tc>
          <w:tcPr>
            <w:tcW w:w="6378" w:type="dxa"/>
            <w:shd w:val="clear" w:color="auto" w:fill="auto"/>
          </w:tcPr>
          <w:p w14:paraId="16F3899D" w14:textId="271830A7"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17F303B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0E20F0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B670B9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B351C8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F93BA4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15F580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1C174B1"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5A663D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B51427F"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770B14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94D6135"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3897107C" w14:textId="77777777" w:rsidR="00A139F2" w:rsidRDefault="00A139F2" w:rsidP="00A139F2">
            <w:pPr>
              <w:pStyle w:val="a4"/>
              <w:rPr>
                <w:rFonts w:ascii="TH Sarabun New" w:hAnsi="TH Sarabun New" w:cs="TH Sarabun New"/>
                <w:b/>
                <w:bCs/>
                <w:sz w:val="28"/>
              </w:rPr>
            </w:pPr>
          </w:p>
        </w:tc>
      </w:tr>
      <w:tr w:rsidR="00A139F2" w14:paraId="1B5CFB6F" w14:textId="77777777" w:rsidTr="00A117C0">
        <w:tc>
          <w:tcPr>
            <w:tcW w:w="6378" w:type="dxa"/>
            <w:shd w:val="clear" w:color="auto" w:fill="auto"/>
          </w:tcPr>
          <w:p w14:paraId="7A2C5B0D" w14:textId="735FAA9B"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lastRenderedPageBreak/>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12ADEBC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539D92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74B793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5751B19"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89D872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E57447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4EADD9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14347C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D24EB3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C61767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20AEEC7"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48771492" w14:textId="77777777" w:rsidR="00A139F2" w:rsidRDefault="00A139F2" w:rsidP="00A139F2">
            <w:pPr>
              <w:pStyle w:val="a4"/>
              <w:rPr>
                <w:rFonts w:ascii="TH Sarabun New" w:hAnsi="TH Sarabun New" w:cs="TH Sarabun New"/>
                <w:b/>
                <w:bCs/>
                <w:sz w:val="28"/>
              </w:rPr>
            </w:pPr>
          </w:p>
        </w:tc>
      </w:tr>
      <w:tr w:rsidR="00A139F2" w14:paraId="15FD5E0C" w14:textId="77777777" w:rsidTr="00A117C0">
        <w:tc>
          <w:tcPr>
            <w:tcW w:w="6378" w:type="dxa"/>
            <w:shd w:val="clear" w:color="auto" w:fill="auto"/>
          </w:tcPr>
          <w:p w14:paraId="5926955C" w14:textId="60EC28B8"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383CC19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DDA94A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586386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92F219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029351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7E7726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51C9D3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5C8B10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F3D5101"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E599B4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EA7062C"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68A4D146" w14:textId="77777777" w:rsidR="00A139F2" w:rsidRDefault="00A139F2" w:rsidP="00A139F2">
            <w:pPr>
              <w:pStyle w:val="a4"/>
              <w:rPr>
                <w:rFonts w:ascii="TH Sarabun New" w:hAnsi="TH Sarabun New" w:cs="TH Sarabun New"/>
                <w:b/>
                <w:bCs/>
                <w:sz w:val="28"/>
              </w:rPr>
            </w:pPr>
          </w:p>
        </w:tc>
      </w:tr>
      <w:tr w:rsidR="00A139F2" w14:paraId="3BB7EB16" w14:textId="77777777" w:rsidTr="00A117C0">
        <w:tc>
          <w:tcPr>
            <w:tcW w:w="6378" w:type="dxa"/>
            <w:shd w:val="clear" w:color="auto" w:fill="auto"/>
          </w:tcPr>
          <w:p w14:paraId="340DB040" w14:textId="46F3AB2A"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0C2F627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0E03EB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5D234F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C46BCB2"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0C1F81D"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C586FB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7C1963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8ACAFA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3DC1E5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E84ED0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C864EA7"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47845B85" w14:textId="77777777" w:rsidR="00A139F2" w:rsidRDefault="00A139F2" w:rsidP="00A139F2">
            <w:pPr>
              <w:pStyle w:val="a4"/>
              <w:rPr>
                <w:rFonts w:ascii="TH Sarabun New" w:hAnsi="TH Sarabun New" w:cs="TH Sarabun New"/>
                <w:b/>
                <w:bCs/>
                <w:sz w:val="28"/>
              </w:rPr>
            </w:pPr>
          </w:p>
        </w:tc>
      </w:tr>
      <w:tr w:rsidR="00A139F2" w14:paraId="1300C753" w14:textId="77777777" w:rsidTr="00A117C0">
        <w:tc>
          <w:tcPr>
            <w:tcW w:w="6378" w:type="dxa"/>
            <w:shd w:val="clear" w:color="auto" w:fill="auto"/>
          </w:tcPr>
          <w:p w14:paraId="0619F37A" w14:textId="782D2396"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2C9E3AC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D41CB9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02D58B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6B263E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4AEE6D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4DA84B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E23678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F47A59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AA7B1B9"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E59DE5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8B2E101"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016ECED1" w14:textId="77777777" w:rsidR="00A139F2" w:rsidRDefault="00A139F2" w:rsidP="00A139F2">
            <w:pPr>
              <w:pStyle w:val="a4"/>
              <w:rPr>
                <w:rFonts w:ascii="TH Sarabun New" w:hAnsi="TH Sarabun New" w:cs="TH Sarabun New"/>
                <w:b/>
                <w:bCs/>
                <w:sz w:val="28"/>
              </w:rPr>
            </w:pPr>
          </w:p>
        </w:tc>
      </w:tr>
      <w:tr w:rsidR="00A139F2" w14:paraId="2219FC70" w14:textId="77777777" w:rsidTr="00A117C0">
        <w:tc>
          <w:tcPr>
            <w:tcW w:w="6378" w:type="dxa"/>
            <w:shd w:val="clear" w:color="auto" w:fill="auto"/>
          </w:tcPr>
          <w:p w14:paraId="1FEB72C1" w14:textId="068DEA11" w:rsidR="00A139F2"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อก</w:t>
            </w:r>
          </w:p>
        </w:tc>
        <w:tc>
          <w:tcPr>
            <w:tcW w:w="528" w:type="dxa"/>
            <w:shd w:val="clear" w:color="auto" w:fill="auto"/>
          </w:tcPr>
          <w:p w14:paraId="269E0C8D"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854426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384E61C"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C7CC38F"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9671F1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4207C8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D568309"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AEDE65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3AB151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554D9A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32E2ABE"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3D2A7D69" w14:textId="77777777" w:rsidR="00A139F2" w:rsidRDefault="00A139F2" w:rsidP="00A139F2">
            <w:pPr>
              <w:pStyle w:val="a4"/>
              <w:rPr>
                <w:rFonts w:ascii="TH Sarabun New" w:hAnsi="TH Sarabun New" w:cs="TH Sarabun New"/>
                <w:b/>
                <w:bCs/>
                <w:sz w:val="28"/>
              </w:rPr>
            </w:pPr>
          </w:p>
        </w:tc>
      </w:tr>
      <w:tr w:rsidR="00A139F2" w14:paraId="774BEF83" w14:textId="77777777" w:rsidTr="00A117C0">
        <w:tc>
          <w:tcPr>
            <w:tcW w:w="6378" w:type="dxa"/>
            <w:shd w:val="clear" w:color="auto" w:fill="auto"/>
          </w:tcPr>
          <w:p w14:paraId="59F61F9D" w14:textId="25C95DE8" w:rsidR="00A139F2" w:rsidRDefault="00A139F2" w:rsidP="00A139F2">
            <w:pPr>
              <w:pStyle w:val="a4"/>
              <w:rPr>
                <w:rFonts w:ascii="TH Sarabun New" w:hAnsi="TH Sarabun New" w:cs="TH Sarabun New"/>
                <w:b/>
                <w:bCs/>
                <w:color w:val="FF0000"/>
                <w:sz w:val="28"/>
              </w:rPr>
            </w:pPr>
            <w:r>
              <w:rPr>
                <w:rFonts w:ascii="TH Sarabun New" w:hAnsi="TH Sarabun New" w:cs="TH Sarabun New" w:hint="cs"/>
                <w:b/>
                <w:bCs/>
                <w:sz w:val="28"/>
                <w:cs/>
              </w:rPr>
              <w:t>รายวิชาเลือก</w:t>
            </w:r>
          </w:p>
        </w:tc>
        <w:tc>
          <w:tcPr>
            <w:tcW w:w="528" w:type="dxa"/>
            <w:shd w:val="clear" w:color="auto" w:fill="auto"/>
          </w:tcPr>
          <w:p w14:paraId="5227BC7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9756FA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94843E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461317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FB4299B"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DACE4B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CCE3BC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ED84D8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B2441F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90454FD"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63D2BBA"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03C352CB" w14:textId="77777777" w:rsidR="00A139F2" w:rsidRDefault="00A139F2" w:rsidP="00A139F2">
            <w:pPr>
              <w:pStyle w:val="a4"/>
              <w:rPr>
                <w:rFonts w:ascii="TH Sarabun New" w:hAnsi="TH Sarabun New" w:cs="TH Sarabun New"/>
                <w:b/>
                <w:bCs/>
                <w:sz w:val="28"/>
              </w:rPr>
            </w:pPr>
          </w:p>
        </w:tc>
      </w:tr>
      <w:tr w:rsidR="00A139F2" w14:paraId="74A36B41" w14:textId="77777777" w:rsidTr="00A117C0">
        <w:tc>
          <w:tcPr>
            <w:tcW w:w="6378" w:type="dxa"/>
            <w:shd w:val="clear" w:color="auto" w:fill="auto"/>
          </w:tcPr>
          <w:p w14:paraId="37307684" w14:textId="1EEB1F0E" w:rsidR="00A139F2" w:rsidRDefault="00A139F2" w:rsidP="00A139F2">
            <w:pPr>
              <w:pStyle w:val="a4"/>
              <w:rPr>
                <w:rFonts w:ascii="TH Sarabun New" w:hAnsi="TH Sarabun New" w:cs="TH Sarabun New"/>
                <w:b/>
                <w:bCs/>
                <w:color w:val="FF0000"/>
                <w:sz w:val="28"/>
              </w:rPr>
            </w:pPr>
            <w:r w:rsidRPr="006B11B0">
              <w:rPr>
                <w:rFonts w:ascii="TH Sarabun New" w:hAnsi="TH Sarabun New" w:cs="TH Sarabun New"/>
                <w:b/>
                <w:bCs/>
                <w:color w:val="FF0000"/>
                <w:sz w:val="28"/>
              </w:rPr>
              <w:t xml:space="preserve">SCxxxxx </w:t>
            </w:r>
            <w:r w:rsidRPr="006B11B0">
              <w:rPr>
                <w:rFonts w:ascii="TH Sarabun New" w:hAnsi="TH Sarabun New" w:cs="TH Sarabun New" w:hint="cs"/>
                <w:b/>
                <w:bCs/>
                <w:color w:val="FF0000"/>
                <w:sz w:val="28"/>
                <w:cs/>
              </w:rPr>
              <w:t>ระบุรายวิชาเลือก</w:t>
            </w:r>
          </w:p>
        </w:tc>
        <w:tc>
          <w:tcPr>
            <w:tcW w:w="528" w:type="dxa"/>
            <w:shd w:val="clear" w:color="auto" w:fill="auto"/>
          </w:tcPr>
          <w:p w14:paraId="593F7E98"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3E8627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517240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3CD4F6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66BBA6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DDA935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552C0C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2BB56D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7FE110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8E0EF0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83DA43A"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3FD1F4A6" w14:textId="77777777" w:rsidR="00A139F2" w:rsidRDefault="00A139F2" w:rsidP="00A139F2">
            <w:pPr>
              <w:pStyle w:val="a4"/>
              <w:rPr>
                <w:rFonts w:ascii="TH Sarabun New" w:hAnsi="TH Sarabun New" w:cs="TH Sarabun New"/>
                <w:b/>
                <w:bCs/>
                <w:sz w:val="28"/>
              </w:rPr>
            </w:pPr>
          </w:p>
        </w:tc>
      </w:tr>
      <w:tr w:rsidR="00A139F2" w14:paraId="53F401BF" w14:textId="77777777" w:rsidTr="00A117C0">
        <w:tc>
          <w:tcPr>
            <w:tcW w:w="6378" w:type="dxa"/>
            <w:shd w:val="clear" w:color="auto" w:fill="auto"/>
          </w:tcPr>
          <w:p w14:paraId="3C568C7B" w14:textId="3D132B5C" w:rsidR="00A139F2" w:rsidRDefault="00A139F2" w:rsidP="00A139F2">
            <w:pPr>
              <w:pStyle w:val="a4"/>
              <w:rPr>
                <w:rFonts w:ascii="TH Sarabun New" w:hAnsi="TH Sarabun New" w:cs="TH Sarabun New"/>
                <w:b/>
                <w:bCs/>
                <w:color w:val="FF0000"/>
                <w:sz w:val="28"/>
              </w:rPr>
            </w:pPr>
            <w:r w:rsidRPr="006B11B0">
              <w:rPr>
                <w:rFonts w:ascii="TH Sarabun New" w:hAnsi="TH Sarabun New" w:cs="TH Sarabun New"/>
                <w:b/>
                <w:bCs/>
                <w:color w:val="FF0000"/>
                <w:sz w:val="28"/>
              </w:rPr>
              <w:t xml:space="preserve">SCxxxxx </w:t>
            </w:r>
            <w:r w:rsidRPr="006B11B0">
              <w:rPr>
                <w:rFonts w:ascii="TH Sarabun New" w:hAnsi="TH Sarabun New" w:cs="TH Sarabun New" w:hint="cs"/>
                <w:b/>
                <w:bCs/>
                <w:color w:val="FF0000"/>
                <w:sz w:val="28"/>
                <w:cs/>
              </w:rPr>
              <w:t>ระบุรายวิชาเลือก</w:t>
            </w:r>
          </w:p>
        </w:tc>
        <w:tc>
          <w:tcPr>
            <w:tcW w:w="528" w:type="dxa"/>
            <w:shd w:val="clear" w:color="auto" w:fill="auto"/>
          </w:tcPr>
          <w:p w14:paraId="5F582BDD"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497ADA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9EEB15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5175617"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B4E7C4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D01C9E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8AB0877"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470B8F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373A4D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6874A7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F40447F"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2F907562" w14:textId="77777777" w:rsidR="00A139F2" w:rsidRDefault="00A139F2" w:rsidP="00A139F2">
            <w:pPr>
              <w:pStyle w:val="a4"/>
              <w:rPr>
                <w:rFonts w:ascii="TH Sarabun New" w:hAnsi="TH Sarabun New" w:cs="TH Sarabun New"/>
                <w:b/>
                <w:bCs/>
                <w:sz w:val="28"/>
              </w:rPr>
            </w:pPr>
          </w:p>
        </w:tc>
      </w:tr>
      <w:tr w:rsidR="00A139F2" w14:paraId="0B4494A7" w14:textId="77777777" w:rsidTr="00A117C0">
        <w:tc>
          <w:tcPr>
            <w:tcW w:w="6378" w:type="dxa"/>
            <w:shd w:val="clear" w:color="auto" w:fill="auto"/>
          </w:tcPr>
          <w:p w14:paraId="54431DDF" w14:textId="23734902" w:rsidR="00A139F2" w:rsidRDefault="00A139F2" w:rsidP="00A139F2">
            <w:pPr>
              <w:pStyle w:val="a4"/>
              <w:rPr>
                <w:rFonts w:ascii="TH Sarabun New" w:hAnsi="TH Sarabun New" w:cs="TH Sarabun New"/>
                <w:b/>
                <w:bCs/>
                <w:color w:val="FF0000"/>
                <w:sz w:val="28"/>
              </w:rPr>
            </w:pPr>
            <w:r w:rsidRPr="006B11B0">
              <w:rPr>
                <w:rFonts w:ascii="TH Sarabun New" w:hAnsi="TH Sarabun New" w:cs="TH Sarabun New"/>
                <w:b/>
                <w:bCs/>
                <w:color w:val="FF0000"/>
                <w:sz w:val="28"/>
              </w:rPr>
              <w:t xml:space="preserve">SCxxxxx </w:t>
            </w:r>
            <w:r w:rsidRPr="006B11B0">
              <w:rPr>
                <w:rFonts w:ascii="TH Sarabun New" w:hAnsi="TH Sarabun New" w:cs="TH Sarabun New" w:hint="cs"/>
                <w:b/>
                <w:bCs/>
                <w:color w:val="FF0000"/>
                <w:sz w:val="28"/>
                <w:cs/>
              </w:rPr>
              <w:t>ระบุรายวิชาเลือก</w:t>
            </w:r>
          </w:p>
        </w:tc>
        <w:tc>
          <w:tcPr>
            <w:tcW w:w="528" w:type="dxa"/>
            <w:shd w:val="clear" w:color="auto" w:fill="auto"/>
          </w:tcPr>
          <w:p w14:paraId="2DDDE335"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4623103"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5FF01E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2F7DAA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98BD7D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4E41C2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E192E8F"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71BD95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26EFEE9"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735EB9C"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A9CBE00"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1A32005C" w14:textId="77777777" w:rsidR="00A139F2" w:rsidRDefault="00A139F2" w:rsidP="00A139F2">
            <w:pPr>
              <w:pStyle w:val="a4"/>
              <w:rPr>
                <w:rFonts w:ascii="TH Sarabun New" w:hAnsi="TH Sarabun New" w:cs="TH Sarabun New"/>
                <w:b/>
                <w:bCs/>
                <w:sz w:val="28"/>
              </w:rPr>
            </w:pPr>
          </w:p>
        </w:tc>
      </w:tr>
      <w:tr w:rsidR="00A139F2" w14:paraId="23B8809A" w14:textId="77777777" w:rsidTr="00A117C0">
        <w:tc>
          <w:tcPr>
            <w:tcW w:w="6378" w:type="dxa"/>
            <w:shd w:val="clear" w:color="auto" w:fill="auto"/>
          </w:tcPr>
          <w:p w14:paraId="61078C3B" w14:textId="18C48A60" w:rsidR="00A139F2" w:rsidRDefault="00A139F2" w:rsidP="00A139F2">
            <w:pPr>
              <w:pStyle w:val="a4"/>
              <w:rPr>
                <w:rFonts w:ascii="TH Sarabun New" w:hAnsi="TH Sarabun New" w:cs="TH Sarabun New"/>
                <w:b/>
                <w:bCs/>
                <w:color w:val="FF0000"/>
                <w:sz w:val="28"/>
              </w:rPr>
            </w:pPr>
            <w:r w:rsidRPr="006B11B0">
              <w:rPr>
                <w:rFonts w:ascii="TH Sarabun New" w:hAnsi="TH Sarabun New" w:cs="TH Sarabun New"/>
                <w:b/>
                <w:bCs/>
                <w:color w:val="FF0000"/>
                <w:sz w:val="28"/>
              </w:rPr>
              <w:t xml:space="preserve">SCxxxxx </w:t>
            </w:r>
            <w:r w:rsidRPr="006B11B0">
              <w:rPr>
                <w:rFonts w:ascii="TH Sarabun New" w:hAnsi="TH Sarabun New" w:cs="TH Sarabun New" w:hint="cs"/>
                <w:b/>
                <w:bCs/>
                <w:color w:val="FF0000"/>
                <w:sz w:val="28"/>
                <w:cs/>
              </w:rPr>
              <w:t>ระบุรายวิชาเลือก</w:t>
            </w:r>
          </w:p>
        </w:tc>
        <w:tc>
          <w:tcPr>
            <w:tcW w:w="528" w:type="dxa"/>
            <w:shd w:val="clear" w:color="auto" w:fill="auto"/>
          </w:tcPr>
          <w:p w14:paraId="799B8ACC"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F28AC5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6698085"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8743727"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D74758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7CED71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51EC681"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8B21655"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30FA20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9C8D17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819C9E1"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4062A749" w14:textId="77777777" w:rsidR="00A139F2" w:rsidRDefault="00A139F2" w:rsidP="00A139F2">
            <w:pPr>
              <w:pStyle w:val="a4"/>
              <w:rPr>
                <w:rFonts w:ascii="TH Sarabun New" w:hAnsi="TH Sarabun New" w:cs="TH Sarabun New"/>
                <w:b/>
                <w:bCs/>
                <w:sz w:val="28"/>
              </w:rPr>
            </w:pPr>
          </w:p>
        </w:tc>
      </w:tr>
      <w:tr w:rsidR="00A139F2" w14:paraId="2666B620" w14:textId="77777777" w:rsidTr="00A117C0">
        <w:tc>
          <w:tcPr>
            <w:tcW w:w="6378" w:type="dxa"/>
            <w:shd w:val="clear" w:color="auto" w:fill="auto"/>
          </w:tcPr>
          <w:p w14:paraId="782A48B1" w14:textId="46FD44A4" w:rsidR="00A139F2" w:rsidRDefault="00A139F2" w:rsidP="00A139F2">
            <w:pPr>
              <w:pStyle w:val="a4"/>
              <w:rPr>
                <w:rFonts w:ascii="TH Sarabun New" w:hAnsi="TH Sarabun New" w:cs="TH Sarabun New"/>
                <w:b/>
                <w:bCs/>
                <w:color w:val="FF0000"/>
                <w:sz w:val="28"/>
              </w:rPr>
            </w:pPr>
            <w:r w:rsidRPr="006B11B0">
              <w:rPr>
                <w:rFonts w:ascii="TH Sarabun New" w:hAnsi="TH Sarabun New" w:cs="TH Sarabun New"/>
                <w:b/>
                <w:bCs/>
                <w:color w:val="FF0000"/>
                <w:sz w:val="28"/>
              </w:rPr>
              <w:t xml:space="preserve">SCxxxxx </w:t>
            </w:r>
            <w:r w:rsidRPr="006B11B0">
              <w:rPr>
                <w:rFonts w:ascii="TH Sarabun New" w:hAnsi="TH Sarabun New" w:cs="TH Sarabun New" w:hint="cs"/>
                <w:b/>
                <w:bCs/>
                <w:color w:val="FF0000"/>
                <w:sz w:val="28"/>
                <w:cs/>
              </w:rPr>
              <w:t>ระบุรายวิชาเลือก</w:t>
            </w:r>
          </w:p>
        </w:tc>
        <w:tc>
          <w:tcPr>
            <w:tcW w:w="528" w:type="dxa"/>
            <w:shd w:val="clear" w:color="auto" w:fill="auto"/>
          </w:tcPr>
          <w:p w14:paraId="0933A9B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E0264E4"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CE53407"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009C908"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272259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0195BC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7E31BF1"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EB3B1F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EBDFF4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9F8393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2B8B432"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62E5D69A" w14:textId="77777777" w:rsidR="00A139F2" w:rsidRDefault="00A139F2" w:rsidP="00A139F2">
            <w:pPr>
              <w:pStyle w:val="a4"/>
              <w:rPr>
                <w:rFonts w:ascii="TH Sarabun New" w:hAnsi="TH Sarabun New" w:cs="TH Sarabun New"/>
                <w:b/>
                <w:bCs/>
                <w:sz w:val="28"/>
              </w:rPr>
            </w:pPr>
          </w:p>
        </w:tc>
      </w:tr>
      <w:tr w:rsidR="00A139F2" w14:paraId="640C46CE" w14:textId="77777777" w:rsidTr="00A117C0">
        <w:tc>
          <w:tcPr>
            <w:tcW w:w="6378" w:type="dxa"/>
            <w:shd w:val="clear" w:color="auto" w:fill="auto"/>
          </w:tcPr>
          <w:p w14:paraId="6F459C0E" w14:textId="7D3F1128" w:rsidR="00A139F2" w:rsidRDefault="00A139F2" w:rsidP="00A139F2">
            <w:pPr>
              <w:pStyle w:val="a4"/>
              <w:rPr>
                <w:rFonts w:ascii="TH Sarabun New" w:hAnsi="TH Sarabun New" w:cs="TH Sarabun New"/>
                <w:b/>
                <w:bCs/>
                <w:color w:val="FF0000"/>
                <w:sz w:val="28"/>
              </w:rPr>
            </w:pPr>
            <w:r w:rsidRPr="006B11B0">
              <w:rPr>
                <w:rFonts w:ascii="TH Sarabun New" w:hAnsi="TH Sarabun New" w:cs="TH Sarabun New"/>
                <w:b/>
                <w:bCs/>
                <w:color w:val="FF0000"/>
                <w:sz w:val="28"/>
              </w:rPr>
              <w:t xml:space="preserve">SCxxxxx </w:t>
            </w:r>
            <w:r w:rsidRPr="006B11B0">
              <w:rPr>
                <w:rFonts w:ascii="TH Sarabun New" w:hAnsi="TH Sarabun New" w:cs="TH Sarabun New" w:hint="cs"/>
                <w:b/>
                <w:bCs/>
                <w:color w:val="FF0000"/>
                <w:sz w:val="28"/>
                <w:cs/>
              </w:rPr>
              <w:t>ระบุรายวิชาเลือก</w:t>
            </w:r>
          </w:p>
        </w:tc>
        <w:tc>
          <w:tcPr>
            <w:tcW w:w="528" w:type="dxa"/>
            <w:shd w:val="clear" w:color="auto" w:fill="auto"/>
          </w:tcPr>
          <w:p w14:paraId="5C80B939"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14EAE8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28A3D5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C5F492F"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E87541D"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8B28D4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4E4196A"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DAFF25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1EFDC2E"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39DE8097"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7F7FD52"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6FBDEBCF" w14:textId="77777777" w:rsidR="00A139F2" w:rsidRDefault="00A139F2" w:rsidP="00A139F2">
            <w:pPr>
              <w:pStyle w:val="a4"/>
              <w:rPr>
                <w:rFonts w:ascii="TH Sarabun New" w:hAnsi="TH Sarabun New" w:cs="TH Sarabun New"/>
                <w:b/>
                <w:bCs/>
                <w:sz w:val="28"/>
              </w:rPr>
            </w:pPr>
          </w:p>
        </w:tc>
      </w:tr>
      <w:tr w:rsidR="00A139F2" w14:paraId="53FC2D0D" w14:textId="77777777" w:rsidTr="00A117C0">
        <w:tc>
          <w:tcPr>
            <w:tcW w:w="6378" w:type="dxa"/>
            <w:shd w:val="clear" w:color="auto" w:fill="auto"/>
          </w:tcPr>
          <w:p w14:paraId="45C68F99" w14:textId="5A14A3A7" w:rsidR="00A139F2" w:rsidRPr="006B11B0" w:rsidRDefault="00A139F2" w:rsidP="00A139F2">
            <w:pPr>
              <w:pStyle w:val="a4"/>
              <w:rPr>
                <w:rFonts w:ascii="TH Sarabun New" w:hAnsi="TH Sarabun New" w:cs="TH Sarabun New"/>
                <w:b/>
                <w:bCs/>
                <w:color w:val="FF0000"/>
                <w:sz w:val="28"/>
              </w:rPr>
            </w:pPr>
            <w:r>
              <w:rPr>
                <w:rFonts w:ascii="TH Sarabun New" w:hAnsi="TH Sarabun New" w:cs="TH Sarabun New"/>
                <w:b/>
                <w:bCs/>
                <w:color w:val="FF0000"/>
                <w:sz w:val="28"/>
              </w:rPr>
              <w:t xml:space="preserve">SCxxxxx </w:t>
            </w:r>
            <w:r>
              <w:rPr>
                <w:rFonts w:ascii="TH Sarabun New" w:hAnsi="TH Sarabun New" w:cs="TH Sarabun New" w:hint="cs"/>
                <w:b/>
                <w:bCs/>
                <w:color w:val="FF0000"/>
                <w:sz w:val="28"/>
                <w:cs/>
              </w:rPr>
              <w:t>ระบุรายวิชาเลือก</w:t>
            </w:r>
          </w:p>
        </w:tc>
        <w:tc>
          <w:tcPr>
            <w:tcW w:w="528" w:type="dxa"/>
            <w:shd w:val="clear" w:color="auto" w:fill="auto"/>
          </w:tcPr>
          <w:p w14:paraId="6D7FCD9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AFF71C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4BD8BD5"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6AA335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A81271E"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7C66372"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0E1D313"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26B3E64"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7456EE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4DBC4EF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C2E124D"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1E80F322" w14:textId="77777777" w:rsidR="00A139F2" w:rsidRDefault="00A139F2" w:rsidP="00A139F2">
            <w:pPr>
              <w:pStyle w:val="a4"/>
              <w:rPr>
                <w:rFonts w:ascii="TH Sarabun New" w:hAnsi="TH Sarabun New" w:cs="TH Sarabun New"/>
                <w:b/>
                <w:bCs/>
                <w:sz w:val="28"/>
              </w:rPr>
            </w:pPr>
          </w:p>
        </w:tc>
      </w:tr>
      <w:tr w:rsidR="00A139F2" w14:paraId="0C1405C5" w14:textId="77777777" w:rsidTr="00A117C0">
        <w:tc>
          <w:tcPr>
            <w:tcW w:w="6378" w:type="dxa"/>
            <w:shd w:val="clear" w:color="auto" w:fill="auto"/>
          </w:tcPr>
          <w:p w14:paraId="0C59336D" w14:textId="5EC40729" w:rsidR="00A139F2" w:rsidRPr="006B11B0" w:rsidRDefault="00A139F2" w:rsidP="00A139F2">
            <w:pPr>
              <w:pStyle w:val="a4"/>
              <w:rPr>
                <w:rFonts w:ascii="TH Sarabun New" w:hAnsi="TH Sarabun New" w:cs="TH Sarabun New"/>
                <w:b/>
                <w:bCs/>
                <w:color w:val="FF0000"/>
                <w:sz w:val="28"/>
              </w:rPr>
            </w:pPr>
            <w:r w:rsidRPr="00EF1C6B">
              <w:rPr>
                <w:rFonts w:ascii="TH Sarabun New" w:hAnsi="TH Sarabun New" w:cs="TH Sarabun New"/>
                <w:b/>
                <w:bCs/>
                <w:color w:val="FF0000"/>
                <w:sz w:val="28"/>
              </w:rPr>
              <w:t xml:space="preserve">SCxxxxx </w:t>
            </w:r>
            <w:r w:rsidRPr="00EF1C6B">
              <w:rPr>
                <w:rFonts w:ascii="TH Sarabun New" w:hAnsi="TH Sarabun New" w:cs="TH Sarabun New" w:hint="cs"/>
                <w:b/>
                <w:bCs/>
                <w:color w:val="FF0000"/>
                <w:sz w:val="28"/>
                <w:cs/>
              </w:rPr>
              <w:t>ระบุรายวิชาเลือก</w:t>
            </w:r>
          </w:p>
        </w:tc>
        <w:tc>
          <w:tcPr>
            <w:tcW w:w="528" w:type="dxa"/>
            <w:shd w:val="clear" w:color="auto" w:fill="auto"/>
          </w:tcPr>
          <w:p w14:paraId="55169F0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FE0E0B5"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1196CEC"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57748C86"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2D3FD50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04DB8FE3"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62BA8FD"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03FEF497"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6F9EFF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D76B50A"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E0BF4DB"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5BBD668D" w14:textId="77777777" w:rsidR="00A139F2" w:rsidRDefault="00A139F2" w:rsidP="00A139F2">
            <w:pPr>
              <w:pStyle w:val="a4"/>
              <w:rPr>
                <w:rFonts w:ascii="TH Sarabun New" w:hAnsi="TH Sarabun New" w:cs="TH Sarabun New"/>
                <w:b/>
                <w:bCs/>
                <w:sz w:val="28"/>
              </w:rPr>
            </w:pPr>
          </w:p>
        </w:tc>
      </w:tr>
      <w:tr w:rsidR="00A139F2" w14:paraId="7A4F9504" w14:textId="77777777" w:rsidTr="00A117C0">
        <w:tc>
          <w:tcPr>
            <w:tcW w:w="6378" w:type="dxa"/>
            <w:shd w:val="clear" w:color="auto" w:fill="auto"/>
          </w:tcPr>
          <w:p w14:paraId="772E022C" w14:textId="21539EDE" w:rsidR="00A139F2" w:rsidRPr="006B11B0" w:rsidRDefault="00A139F2" w:rsidP="00A139F2">
            <w:pPr>
              <w:pStyle w:val="a4"/>
              <w:rPr>
                <w:rFonts w:ascii="TH Sarabun New" w:hAnsi="TH Sarabun New" w:cs="TH Sarabun New"/>
                <w:b/>
                <w:bCs/>
                <w:color w:val="FF0000"/>
                <w:sz w:val="28"/>
              </w:rPr>
            </w:pPr>
            <w:r w:rsidRPr="00EF1C6B">
              <w:rPr>
                <w:rFonts w:ascii="TH Sarabun New" w:hAnsi="TH Sarabun New" w:cs="TH Sarabun New"/>
                <w:b/>
                <w:bCs/>
                <w:color w:val="FF0000"/>
                <w:sz w:val="28"/>
              </w:rPr>
              <w:t xml:space="preserve">SCxxxxx </w:t>
            </w:r>
            <w:r w:rsidRPr="00EF1C6B">
              <w:rPr>
                <w:rFonts w:ascii="TH Sarabun New" w:hAnsi="TH Sarabun New" w:cs="TH Sarabun New" w:hint="cs"/>
                <w:b/>
                <w:bCs/>
                <w:color w:val="FF0000"/>
                <w:sz w:val="28"/>
                <w:cs/>
              </w:rPr>
              <w:t>ระบุรายวิชาเลือก</w:t>
            </w:r>
          </w:p>
        </w:tc>
        <w:tc>
          <w:tcPr>
            <w:tcW w:w="528" w:type="dxa"/>
            <w:shd w:val="clear" w:color="auto" w:fill="auto"/>
          </w:tcPr>
          <w:p w14:paraId="3B16473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60B82010"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12B3006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782302D2"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72303436"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3E4FFA9F"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1D4E7B1C"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66D59060"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2A109D5A" w14:textId="77777777" w:rsidR="00A139F2" w:rsidRDefault="00A139F2" w:rsidP="00A139F2">
            <w:pPr>
              <w:pStyle w:val="a4"/>
              <w:rPr>
                <w:rFonts w:ascii="TH Sarabun New" w:hAnsi="TH Sarabun New" w:cs="TH Sarabun New"/>
                <w:b/>
                <w:bCs/>
                <w:sz w:val="28"/>
              </w:rPr>
            </w:pPr>
          </w:p>
        </w:tc>
        <w:tc>
          <w:tcPr>
            <w:tcW w:w="529" w:type="dxa"/>
            <w:shd w:val="clear" w:color="auto" w:fill="auto"/>
          </w:tcPr>
          <w:p w14:paraId="5A713D71" w14:textId="77777777" w:rsidR="00A139F2" w:rsidRDefault="00A139F2" w:rsidP="00A139F2">
            <w:pPr>
              <w:pStyle w:val="a4"/>
              <w:rPr>
                <w:rFonts w:ascii="TH Sarabun New" w:hAnsi="TH Sarabun New" w:cs="TH Sarabun New"/>
                <w:b/>
                <w:bCs/>
                <w:sz w:val="28"/>
              </w:rPr>
            </w:pPr>
          </w:p>
        </w:tc>
        <w:tc>
          <w:tcPr>
            <w:tcW w:w="528" w:type="dxa"/>
            <w:shd w:val="clear" w:color="auto" w:fill="auto"/>
          </w:tcPr>
          <w:p w14:paraId="454EF749" w14:textId="77777777" w:rsidR="00A139F2" w:rsidRDefault="00A139F2" w:rsidP="00A139F2">
            <w:pPr>
              <w:pStyle w:val="a4"/>
              <w:rPr>
                <w:rFonts w:ascii="TH Sarabun New" w:hAnsi="TH Sarabun New" w:cs="TH Sarabun New"/>
                <w:b/>
                <w:bCs/>
                <w:sz w:val="28"/>
              </w:rPr>
            </w:pPr>
          </w:p>
        </w:tc>
        <w:tc>
          <w:tcPr>
            <w:tcW w:w="567" w:type="dxa"/>
            <w:shd w:val="clear" w:color="auto" w:fill="auto"/>
          </w:tcPr>
          <w:p w14:paraId="01718031" w14:textId="77777777" w:rsidR="00A139F2" w:rsidRDefault="00A139F2" w:rsidP="00A139F2">
            <w:pPr>
              <w:pStyle w:val="a4"/>
              <w:rPr>
                <w:rFonts w:ascii="TH Sarabun New" w:hAnsi="TH Sarabun New" w:cs="TH Sarabun New"/>
                <w:b/>
                <w:bCs/>
                <w:sz w:val="28"/>
              </w:rPr>
            </w:pPr>
          </w:p>
        </w:tc>
      </w:tr>
    </w:tbl>
    <w:p w14:paraId="5CACF99E" w14:textId="77777777" w:rsidR="00A139F2" w:rsidRDefault="00A139F2" w:rsidP="00784536">
      <w:pPr>
        <w:ind w:firstLine="284"/>
        <w:jc w:val="thaiDistribute"/>
        <w:rPr>
          <w:i/>
          <w:iCs/>
          <w:color w:val="FF0000"/>
          <w:sz w:val="28"/>
          <w:szCs w:val="28"/>
        </w:rPr>
      </w:pPr>
    </w:p>
    <w:p w14:paraId="401166C9" w14:textId="26A8D564" w:rsidR="00F27583" w:rsidRDefault="00A139F2" w:rsidP="00CE7635">
      <w:pPr>
        <w:ind w:left="709" w:right="577" w:firstLine="426"/>
        <w:jc w:val="thaiDistribute"/>
        <w:rPr>
          <w:b/>
          <w:bCs/>
          <w:i/>
          <w:iCs/>
          <w:color w:val="FF0000"/>
        </w:rPr>
      </w:pPr>
      <w:r>
        <w:rPr>
          <w:rFonts w:hint="cs"/>
          <w:i/>
          <w:iCs/>
          <w:color w:val="FF0000"/>
          <w:sz w:val="28"/>
          <w:szCs w:val="28"/>
          <w:cs/>
        </w:rPr>
        <w:t xml:space="preserve">หลักการพิจารณา (1) </w:t>
      </w:r>
      <w:r w:rsidR="001B0203" w:rsidRPr="001B0203">
        <w:rPr>
          <w:rFonts w:hint="cs"/>
          <w:i/>
          <w:iCs/>
          <w:color w:val="FF0000"/>
          <w:sz w:val="28"/>
          <w:szCs w:val="28"/>
          <w:cs/>
        </w:rPr>
        <w:t>จำนวนคอลัมน์ของผลการเรียนรู้</w:t>
      </w:r>
      <w:r w:rsidR="001B0203" w:rsidRPr="00A139F2">
        <w:rPr>
          <w:b/>
          <w:bCs/>
          <w:i/>
          <w:iCs/>
          <w:color w:val="FF0000"/>
          <w:sz w:val="28"/>
          <w:szCs w:val="28"/>
          <w:u w:val="single"/>
          <w:cs/>
        </w:rPr>
        <w:t>ด้านความรู้</w:t>
      </w:r>
      <w:r>
        <w:rPr>
          <w:rFonts w:hint="cs"/>
          <w:b/>
          <w:bCs/>
          <w:i/>
          <w:iCs/>
          <w:color w:val="FF0000"/>
          <w:sz w:val="28"/>
          <w:szCs w:val="28"/>
          <w:u w:val="single"/>
          <w:cs/>
        </w:rPr>
        <w:t xml:space="preserve"> (</w:t>
      </w:r>
      <w:r>
        <w:rPr>
          <w:b/>
          <w:bCs/>
          <w:i/>
          <w:iCs/>
          <w:color w:val="FF0000"/>
          <w:sz w:val="28"/>
          <w:szCs w:val="28"/>
          <w:u w:val="single"/>
        </w:rPr>
        <w:t>K</w:t>
      </w:r>
      <w:r>
        <w:rPr>
          <w:rFonts w:hint="cs"/>
          <w:b/>
          <w:bCs/>
          <w:i/>
          <w:iCs/>
          <w:color w:val="FF0000"/>
          <w:sz w:val="28"/>
          <w:szCs w:val="28"/>
          <w:u w:val="single"/>
          <w:cs/>
        </w:rPr>
        <w:t>)</w:t>
      </w:r>
      <w:r w:rsidR="001B0203" w:rsidRPr="00A139F2">
        <w:rPr>
          <w:rFonts w:hint="cs"/>
          <w:b/>
          <w:bCs/>
          <w:i/>
          <w:iCs/>
          <w:color w:val="FF0000"/>
          <w:sz w:val="28"/>
          <w:szCs w:val="28"/>
          <w:u w:val="single"/>
          <w:cs/>
        </w:rPr>
        <w:t xml:space="preserve"> </w:t>
      </w:r>
      <w:r w:rsidR="001B0203" w:rsidRPr="00A139F2">
        <w:rPr>
          <w:b/>
          <w:bCs/>
          <w:i/>
          <w:iCs/>
          <w:color w:val="FF0000"/>
          <w:sz w:val="28"/>
          <w:szCs w:val="28"/>
          <w:u w:val="single"/>
          <w:cs/>
        </w:rPr>
        <w:t>ด้านทักษะ</w:t>
      </w:r>
      <w:r>
        <w:rPr>
          <w:rFonts w:hint="cs"/>
          <w:b/>
          <w:bCs/>
          <w:i/>
          <w:iCs/>
          <w:color w:val="FF0000"/>
          <w:sz w:val="28"/>
          <w:szCs w:val="28"/>
          <w:u w:val="single"/>
          <w:cs/>
        </w:rPr>
        <w:t>(</w:t>
      </w:r>
      <w:r>
        <w:rPr>
          <w:b/>
          <w:bCs/>
          <w:i/>
          <w:iCs/>
          <w:color w:val="FF0000"/>
          <w:sz w:val="28"/>
          <w:szCs w:val="28"/>
          <w:u w:val="single"/>
        </w:rPr>
        <w:t>S</w:t>
      </w:r>
      <w:r>
        <w:rPr>
          <w:rFonts w:hint="cs"/>
          <w:b/>
          <w:bCs/>
          <w:i/>
          <w:iCs/>
          <w:color w:val="FF0000"/>
          <w:sz w:val="28"/>
          <w:szCs w:val="28"/>
          <w:u w:val="single"/>
          <w:cs/>
        </w:rPr>
        <w:t>)</w:t>
      </w:r>
      <w:r w:rsidR="001B0203" w:rsidRPr="00A139F2">
        <w:rPr>
          <w:rFonts w:hint="cs"/>
          <w:b/>
          <w:bCs/>
          <w:i/>
          <w:iCs/>
          <w:color w:val="FF0000"/>
          <w:sz w:val="28"/>
          <w:szCs w:val="28"/>
          <w:u w:val="single"/>
          <w:cs/>
        </w:rPr>
        <w:t xml:space="preserve"> </w:t>
      </w:r>
      <w:r w:rsidR="001B0203" w:rsidRPr="00A139F2">
        <w:rPr>
          <w:b/>
          <w:bCs/>
          <w:i/>
          <w:iCs/>
          <w:color w:val="FF0000"/>
          <w:sz w:val="28"/>
          <w:szCs w:val="28"/>
          <w:u w:val="single"/>
          <w:cs/>
        </w:rPr>
        <w:t>ด้านจริยธรรม</w:t>
      </w:r>
      <w:r>
        <w:rPr>
          <w:rFonts w:hint="cs"/>
          <w:b/>
          <w:bCs/>
          <w:i/>
          <w:iCs/>
          <w:color w:val="FF0000"/>
          <w:sz w:val="28"/>
          <w:szCs w:val="28"/>
          <w:u w:val="single"/>
          <w:cs/>
        </w:rPr>
        <w:t xml:space="preserve"> (</w:t>
      </w:r>
      <w:r>
        <w:rPr>
          <w:b/>
          <w:bCs/>
          <w:i/>
          <w:iCs/>
          <w:color w:val="FF0000"/>
          <w:sz w:val="28"/>
          <w:szCs w:val="28"/>
          <w:u w:val="single"/>
        </w:rPr>
        <w:t>E</w:t>
      </w:r>
      <w:r>
        <w:rPr>
          <w:rFonts w:hint="cs"/>
          <w:b/>
          <w:bCs/>
          <w:i/>
          <w:iCs/>
          <w:color w:val="FF0000"/>
          <w:sz w:val="28"/>
          <w:szCs w:val="28"/>
          <w:u w:val="single"/>
          <w:cs/>
        </w:rPr>
        <w:t>)</w:t>
      </w:r>
      <w:r w:rsidR="001B0203" w:rsidRPr="00A139F2">
        <w:rPr>
          <w:rFonts w:hint="cs"/>
          <w:b/>
          <w:bCs/>
          <w:i/>
          <w:iCs/>
          <w:color w:val="FF0000"/>
          <w:sz w:val="28"/>
          <w:szCs w:val="28"/>
          <w:u w:val="single"/>
          <w:cs/>
        </w:rPr>
        <w:t xml:space="preserve"> </w:t>
      </w:r>
      <w:r w:rsidR="001B0203" w:rsidRPr="00A139F2">
        <w:rPr>
          <w:b/>
          <w:bCs/>
          <w:i/>
          <w:iCs/>
          <w:color w:val="FF0000"/>
          <w:sz w:val="28"/>
          <w:szCs w:val="28"/>
          <w:u w:val="single"/>
          <w:cs/>
        </w:rPr>
        <w:t>ด้านลักษณะบุคคล</w:t>
      </w:r>
      <w:r>
        <w:rPr>
          <w:rFonts w:hint="cs"/>
          <w:b/>
          <w:bCs/>
          <w:i/>
          <w:iCs/>
          <w:color w:val="FF0000"/>
          <w:sz w:val="28"/>
          <w:szCs w:val="28"/>
          <w:u w:val="single"/>
          <w:cs/>
        </w:rPr>
        <w:t xml:space="preserve"> (</w:t>
      </w:r>
      <w:r>
        <w:rPr>
          <w:b/>
          <w:bCs/>
          <w:i/>
          <w:iCs/>
          <w:color w:val="FF0000"/>
          <w:sz w:val="28"/>
          <w:szCs w:val="28"/>
          <w:u w:val="single"/>
        </w:rPr>
        <w:t>C</w:t>
      </w:r>
      <w:r>
        <w:rPr>
          <w:rFonts w:hint="cs"/>
          <w:b/>
          <w:bCs/>
          <w:i/>
          <w:iCs/>
          <w:color w:val="FF0000"/>
          <w:sz w:val="28"/>
          <w:szCs w:val="28"/>
          <w:u w:val="single"/>
          <w:cs/>
        </w:rPr>
        <w:t>)</w:t>
      </w:r>
      <w:r w:rsidR="001B0203" w:rsidRPr="001B0203">
        <w:rPr>
          <w:rFonts w:hint="cs"/>
          <w:i/>
          <w:iCs/>
          <w:color w:val="FF0000"/>
          <w:sz w:val="28"/>
          <w:szCs w:val="28"/>
          <w:cs/>
        </w:rPr>
        <w:t xml:space="preserve"> สอดคล้องกับจำนวนข้อที่ระบุในตารางคำอธิบายผลการเรียนรู้หมวด</w:t>
      </w:r>
      <w:r w:rsidR="001B0203" w:rsidRPr="001B0203">
        <w:rPr>
          <w:i/>
          <w:iCs/>
          <w:color w:val="FF0000"/>
          <w:sz w:val="28"/>
          <w:szCs w:val="28"/>
          <w:cs/>
        </w:rPr>
        <w:t xml:space="preserve">วิชาเฉพาะด้านตามมาตรฐานคุณวุฒิระดับอุดมศึกษา พ.ศ. 2565 </w:t>
      </w:r>
      <w:r>
        <w:rPr>
          <w:rFonts w:hint="cs"/>
          <w:i/>
          <w:iCs/>
          <w:color w:val="FF0000"/>
          <w:sz w:val="28"/>
          <w:szCs w:val="28"/>
          <w:cs/>
        </w:rPr>
        <w:t>และ (2) จุดดำที่แสดง</w:t>
      </w:r>
      <w:r w:rsidRPr="00A139F2">
        <w:rPr>
          <w:i/>
          <w:iCs/>
          <w:color w:val="FF0000"/>
          <w:sz w:val="28"/>
          <w:szCs w:val="28"/>
          <w:cs/>
        </w:rPr>
        <w:t>ความสัมพันธ์ระหว่างรายวิชากับมาตรฐานคุณวุฒิระดับอุดมศึกษา พ.ศ. 2565</w:t>
      </w:r>
      <w:r>
        <w:rPr>
          <w:rFonts w:hint="cs"/>
          <w:i/>
          <w:iCs/>
          <w:color w:val="FF0000"/>
          <w:sz w:val="28"/>
          <w:szCs w:val="28"/>
          <w:cs/>
        </w:rPr>
        <w:t xml:space="preserve"> </w:t>
      </w:r>
      <w:r w:rsidRPr="00A139F2">
        <w:rPr>
          <w:i/>
          <w:iCs/>
          <w:color w:val="FF0000"/>
          <w:sz w:val="28"/>
          <w:szCs w:val="28"/>
          <w:cs/>
        </w:rPr>
        <w:t xml:space="preserve"> </w:t>
      </w:r>
      <w:r>
        <w:rPr>
          <w:rFonts w:hint="cs"/>
          <w:i/>
          <w:iCs/>
          <w:color w:val="FF0000"/>
          <w:sz w:val="28"/>
          <w:szCs w:val="28"/>
          <w:cs/>
        </w:rPr>
        <w:t xml:space="preserve">จะต้องสอดคล้องกับคำอธิบายรายวิชา เช่น </w:t>
      </w:r>
      <w:r w:rsidRPr="00A139F2">
        <w:rPr>
          <w:i/>
          <w:iCs/>
          <w:color w:val="FF0000"/>
          <w:sz w:val="28"/>
          <w:szCs w:val="28"/>
          <w:cs/>
        </w:rPr>
        <w:t xml:space="preserve"> </w:t>
      </w:r>
      <w:r>
        <w:rPr>
          <w:rFonts w:hint="cs"/>
          <w:i/>
          <w:iCs/>
          <w:color w:val="FF0000"/>
          <w:sz w:val="28"/>
          <w:szCs w:val="28"/>
          <w:cs/>
        </w:rPr>
        <w:t xml:space="preserve">วิชา </w:t>
      </w:r>
      <w:r>
        <w:rPr>
          <w:i/>
          <w:iCs/>
          <w:color w:val="FF0000"/>
          <w:sz w:val="28"/>
          <w:szCs w:val="28"/>
        </w:rPr>
        <w:t xml:space="preserve">A </w:t>
      </w:r>
      <w:r>
        <w:rPr>
          <w:rFonts w:hint="cs"/>
          <w:i/>
          <w:iCs/>
          <w:color w:val="FF0000"/>
          <w:sz w:val="28"/>
          <w:szCs w:val="28"/>
          <w:cs/>
        </w:rPr>
        <w:t>สอดคล้องกับด้านความรู้ข้อ 1.1 และ 1.3 สอดคล้องกับด้านทักษะข้อ 2.2 และสอดคล้องกับด้านลักษณะบุคคลข้อ 4.2 ดังนั้น ในคำอธิบายรายวิชาจะประกอบไปด้วยองค์ความรู้</w:t>
      </w:r>
      <w:r w:rsidR="003600B2">
        <w:rPr>
          <w:rFonts w:hint="cs"/>
          <w:i/>
          <w:iCs/>
          <w:color w:val="FF0000"/>
          <w:sz w:val="28"/>
          <w:szCs w:val="28"/>
          <w:cs/>
        </w:rPr>
        <w:t>ที่เกี่ยวข้องกับ 1.1 และ 1.3 ทักษะ 2.2 และลักษณะ</w:t>
      </w:r>
      <w:r w:rsidR="000A7ABD">
        <w:rPr>
          <w:rFonts w:hint="cs"/>
          <w:i/>
          <w:iCs/>
          <w:color w:val="FF0000"/>
          <w:sz w:val="28"/>
          <w:szCs w:val="28"/>
          <w:cs/>
        </w:rPr>
        <w:t>บุคคล</w:t>
      </w:r>
      <w:r w:rsidR="003600B2">
        <w:rPr>
          <w:rFonts w:hint="cs"/>
          <w:i/>
          <w:iCs/>
          <w:color w:val="FF0000"/>
          <w:sz w:val="28"/>
          <w:szCs w:val="28"/>
          <w:cs/>
        </w:rPr>
        <w:t xml:space="preserve"> 4.2 เป็นต้น </w:t>
      </w:r>
      <w:r w:rsidR="00353FC3" w:rsidRPr="00353FC3">
        <w:rPr>
          <w:rFonts w:hint="cs"/>
          <w:b/>
          <w:bCs/>
          <w:i/>
          <w:iCs/>
          <w:color w:val="FF0000"/>
          <w:cs/>
        </w:rPr>
        <w:t>โดยให้ระบุเพียงสมรรถนะหลัก(จุดดำ)เท่านั้น</w:t>
      </w:r>
    </w:p>
    <w:p w14:paraId="13387C0E" w14:textId="77777777" w:rsidR="00F06966" w:rsidRDefault="00F06966" w:rsidP="00CE7635">
      <w:pPr>
        <w:ind w:left="709" w:right="577" w:firstLine="426"/>
        <w:jc w:val="thaiDistribute"/>
        <w:rPr>
          <w:b/>
          <w:bCs/>
          <w:i/>
          <w:iCs/>
          <w:color w:val="FF0000"/>
        </w:rPr>
      </w:pPr>
    </w:p>
    <w:p w14:paraId="5ACE9407" w14:textId="77777777" w:rsidR="00F06966" w:rsidRPr="001B0203" w:rsidRDefault="00F06966" w:rsidP="00F06966">
      <w:pPr>
        <w:pStyle w:val="a4"/>
        <w:ind w:firstLine="284"/>
        <w:rPr>
          <w:rFonts w:ascii="TH Sarabun New" w:hAnsi="TH Sarabun New" w:cs="TH Sarabun New"/>
          <w:b/>
          <w:bCs/>
          <w:sz w:val="32"/>
          <w:szCs w:val="32"/>
          <w:cs/>
        </w:rPr>
      </w:pPr>
      <w:r w:rsidRPr="00FD1AB4">
        <w:rPr>
          <w:rFonts w:ascii="TH Sarabun New" w:hAnsi="TH Sarabun New" w:cs="TH Sarabun New"/>
          <w:b/>
          <w:bCs/>
          <w:sz w:val="32"/>
          <w:szCs w:val="32"/>
          <w:cs/>
        </w:rPr>
        <w:lastRenderedPageBreak/>
        <w:t>คำอธิบายผลการเรียนรู้หมวดวิ</w:t>
      </w:r>
      <w:r>
        <w:rPr>
          <w:rFonts w:ascii="TH Sarabun New" w:hAnsi="TH Sarabun New" w:cs="TH Sarabun New" w:hint="cs"/>
          <w:b/>
          <w:bCs/>
          <w:sz w:val="32"/>
          <w:szCs w:val="32"/>
          <w:cs/>
        </w:rPr>
        <w:t>ชาเฉพาะด้านตาม</w:t>
      </w:r>
      <w:r w:rsidRPr="00151EE7">
        <w:rPr>
          <w:rFonts w:ascii="TH Sarabun New" w:hAnsi="TH Sarabun New" w:cs="TH Sarabun New"/>
          <w:b/>
          <w:bCs/>
          <w:sz w:val="32"/>
          <w:szCs w:val="32"/>
          <w:cs/>
        </w:rPr>
        <w:t xml:space="preserve">มาตรฐานคุณวุฒิระดับอุดมศึกษา พ.ศ. 2565 </w:t>
      </w:r>
    </w:p>
    <w:tbl>
      <w:tblPr>
        <w:tblW w:w="1403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8"/>
        <w:gridCol w:w="3508"/>
        <w:gridCol w:w="3508"/>
        <w:gridCol w:w="3509"/>
      </w:tblGrid>
      <w:tr w:rsidR="00F06966" w:rsidRPr="00FE21CE" w14:paraId="26CB7EC0" w14:textId="77777777" w:rsidTr="00691F3A">
        <w:tc>
          <w:tcPr>
            <w:tcW w:w="3508" w:type="dxa"/>
            <w:shd w:val="clear" w:color="auto" w:fill="auto"/>
          </w:tcPr>
          <w:p w14:paraId="4211BC37" w14:textId="77777777" w:rsidR="00F06966" w:rsidRDefault="00F06966" w:rsidP="00691F3A">
            <w:pPr>
              <w:pStyle w:val="a4"/>
              <w:numPr>
                <w:ilvl w:val="0"/>
                <w:numId w:val="15"/>
              </w:numPr>
              <w:jc w:val="center"/>
              <w:rPr>
                <w:rFonts w:ascii="TH Sarabun New" w:hAnsi="TH Sarabun New" w:cs="TH Sarabun New"/>
                <w:b/>
                <w:bCs/>
                <w:sz w:val="32"/>
                <w:szCs w:val="32"/>
              </w:rPr>
            </w:pPr>
            <w:r w:rsidRPr="00FE21CE">
              <w:rPr>
                <w:rFonts w:ascii="TH SarabunPSK" w:hAnsi="TH SarabunPSK" w:cs="TH SarabunPSK" w:hint="cs"/>
                <w:b/>
                <w:bCs/>
                <w:sz w:val="32"/>
                <w:szCs w:val="32"/>
                <w:cs/>
              </w:rPr>
              <w:t>ด้านความรู้</w:t>
            </w:r>
          </w:p>
          <w:p w14:paraId="3D6E647F" w14:textId="77777777" w:rsidR="00F06966" w:rsidRPr="00FE21CE" w:rsidRDefault="00F06966" w:rsidP="00691F3A">
            <w:pPr>
              <w:pStyle w:val="a4"/>
              <w:ind w:left="720"/>
              <w:jc w:val="center"/>
              <w:rPr>
                <w:rFonts w:ascii="TH Sarabun New" w:hAnsi="TH Sarabun New" w:cs="TH Sarabun New"/>
                <w:b/>
                <w:bCs/>
                <w:sz w:val="32"/>
                <w:szCs w:val="32"/>
              </w:rPr>
            </w:pPr>
            <w:r>
              <w:rPr>
                <w:rFonts w:ascii="TH Sarabun New" w:hAnsi="TH Sarabun New" w:cs="TH Sarabun New"/>
                <w:b/>
                <w:bCs/>
                <w:sz w:val="32"/>
                <w:szCs w:val="32"/>
              </w:rPr>
              <w:t>(Knowledge: K)</w:t>
            </w:r>
          </w:p>
        </w:tc>
        <w:tc>
          <w:tcPr>
            <w:tcW w:w="3508" w:type="dxa"/>
            <w:shd w:val="clear" w:color="auto" w:fill="auto"/>
          </w:tcPr>
          <w:p w14:paraId="4F121FCC" w14:textId="77777777" w:rsidR="00F06966" w:rsidRDefault="00F06966" w:rsidP="00691F3A">
            <w:pPr>
              <w:pStyle w:val="a4"/>
              <w:jc w:val="center"/>
              <w:rPr>
                <w:rFonts w:ascii="TH Sarabun New" w:hAnsi="TH Sarabun New" w:cs="TH Sarabun New"/>
                <w:b/>
                <w:bCs/>
                <w:sz w:val="32"/>
                <w:szCs w:val="32"/>
              </w:rPr>
            </w:pPr>
            <w:r w:rsidRPr="00FE21CE">
              <w:rPr>
                <w:rFonts w:ascii="TH SarabunPSK" w:hAnsi="TH SarabunPSK" w:cs="TH SarabunPSK" w:hint="cs"/>
                <w:b/>
                <w:bCs/>
                <w:sz w:val="32"/>
                <w:szCs w:val="32"/>
                <w:cs/>
              </w:rPr>
              <w:t>2. ด้านทักษะ</w:t>
            </w:r>
          </w:p>
          <w:p w14:paraId="055AAFC7" w14:textId="77777777" w:rsidR="00F06966" w:rsidRPr="00FE21CE" w:rsidRDefault="00F06966" w:rsidP="00691F3A">
            <w:pPr>
              <w:pStyle w:val="a4"/>
              <w:jc w:val="center"/>
              <w:rPr>
                <w:rFonts w:ascii="TH Sarabun New" w:hAnsi="TH Sarabun New" w:cs="TH Sarabun New"/>
                <w:b/>
                <w:bCs/>
                <w:sz w:val="32"/>
                <w:szCs w:val="32"/>
              </w:rPr>
            </w:pPr>
            <w:r>
              <w:rPr>
                <w:rFonts w:ascii="TH Sarabun New" w:hAnsi="TH Sarabun New" w:cs="TH Sarabun New"/>
                <w:b/>
                <w:bCs/>
                <w:sz w:val="32"/>
                <w:szCs w:val="32"/>
              </w:rPr>
              <w:t>(Skills: S)</w:t>
            </w:r>
          </w:p>
        </w:tc>
        <w:tc>
          <w:tcPr>
            <w:tcW w:w="3508" w:type="dxa"/>
            <w:shd w:val="clear" w:color="auto" w:fill="auto"/>
          </w:tcPr>
          <w:p w14:paraId="03161088" w14:textId="77777777" w:rsidR="00F06966" w:rsidRDefault="00F06966" w:rsidP="00691F3A">
            <w:pPr>
              <w:pStyle w:val="a4"/>
              <w:jc w:val="center"/>
              <w:rPr>
                <w:rFonts w:ascii="TH Sarabun New" w:hAnsi="TH Sarabun New" w:cs="TH Sarabun New"/>
                <w:b/>
                <w:bCs/>
                <w:sz w:val="32"/>
                <w:szCs w:val="32"/>
              </w:rPr>
            </w:pPr>
            <w:r w:rsidRPr="00FE21CE">
              <w:rPr>
                <w:rFonts w:ascii="TH SarabunPSK" w:hAnsi="TH SarabunPSK" w:cs="TH SarabunPSK" w:hint="cs"/>
                <w:b/>
                <w:bCs/>
                <w:sz w:val="32"/>
                <w:szCs w:val="32"/>
                <w:cs/>
              </w:rPr>
              <w:t>3. ด้าน</w:t>
            </w:r>
            <w:r w:rsidRPr="00FE21CE">
              <w:rPr>
                <w:rFonts w:ascii="TH SarabunPSK" w:hAnsi="TH SarabunPSK" w:cs="TH SarabunPSK"/>
                <w:b/>
                <w:bCs/>
                <w:sz w:val="32"/>
                <w:szCs w:val="32"/>
                <w:cs/>
              </w:rPr>
              <w:t>จริยธรรม</w:t>
            </w:r>
          </w:p>
          <w:p w14:paraId="0084DD78" w14:textId="77777777" w:rsidR="00F06966" w:rsidRPr="00FE21CE" w:rsidRDefault="00F06966" w:rsidP="00691F3A">
            <w:pPr>
              <w:pStyle w:val="a4"/>
              <w:jc w:val="center"/>
              <w:rPr>
                <w:rFonts w:ascii="TH Sarabun New" w:hAnsi="TH Sarabun New" w:cs="TH Sarabun New"/>
                <w:b/>
                <w:bCs/>
                <w:sz w:val="32"/>
                <w:szCs w:val="32"/>
              </w:rPr>
            </w:pPr>
            <w:r>
              <w:rPr>
                <w:rFonts w:ascii="TH Sarabun New" w:hAnsi="TH Sarabun New" w:cs="TH Sarabun New"/>
                <w:b/>
                <w:bCs/>
                <w:sz w:val="32"/>
                <w:szCs w:val="32"/>
              </w:rPr>
              <w:t>(Ethic: E)</w:t>
            </w:r>
          </w:p>
        </w:tc>
        <w:tc>
          <w:tcPr>
            <w:tcW w:w="3509" w:type="dxa"/>
            <w:shd w:val="clear" w:color="auto" w:fill="auto"/>
          </w:tcPr>
          <w:p w14:paraId="0430F095" w14:textId="77777777" w:rsidR="00F06966" w:rsidRDefault="00F06966" w:rsidP="00691F3A">
            <w:pPr>
              <w:pStyle w:val="a4"/>
              <w:jc w:val="center"/>
              <w:rPr>
                <w:rFonts w:ascii="TH Sarabun New" w:hAnsi="TH Sarabun New" w:cs="TH Sarabun New"/>
                <w:b/>
                <w:bCs/>
                <w:sz w:val="32"/>
                <w:szCs w:val="32"/>
              </w:rPr>
            </w:pPr>
            <w:r w:rsidRPr="00FE21CE">
              <w:rPr>
                <w:rFonts w:ascii="TH SarabunPSK" w:hAnsi="TH SarabunPSK" w:cs="TH SarabunPSK" w:hint="cs"/>
                <w:b/>
                <w:bCs/>
                <w:sz w:val="32"/>
                <w:szCs w:val="32"/>
                <w:cs/>
              </w:rPr>
              <w:t xml:space="preserve">4. </w:t>
            </w:r>
            <w:r w:rsidRPr="00FE21CE">
              <w:rPr>
                <w:rFonts w:ascii="TH SarabunPSK" w:hAnsi="TH SarabunPSK" w:cs="TH SarabunPSK"/>
                <w:b/>
                <w:bCs/>
                <w:sz w:val="32"/>
                <w:szCs w:val="32"/>
                <w:cs/>
              </w:rPr>
              <w:t>ด้าน</w:t>
            </w:r>
            <w:r w:rsidRPr="00FE21CE">
              <w:rPr>
                <w:rFonts w:ascii="TH SarabunPSK" w:hAnsi="TH SarabunPSK" w:cs="TH SarabunPSK" w:hint="cs"/>
                <w:b/>
                <w:bCs/>
                <w:sz w:val="32"/>
                <w:szCs w:val="32"/>
                <w:cs/>
              </w:rPr>
              <w:t>ลักษณะบุคคล</w:t>
            </w:r>
          </w:p>
          <w:p w14:paraId="648A4024" w14:textId="77777777" w:rsidR="00F06966" w:rsidRPr="00FE21CE" w:rsidRDefault="00F06966" w:rsidP="00691F3A">
            <w:pPr>
              <w:pStyle w:val="a4"/>
              <w:jc w:val="center"/>
              <w:rPr>
                <w:rFonts w:ascii="TH Sarabun New" w:hAnsi="TH Sarabun New" w:cs="TH Sarabun New"/>
                <w:b/>
                <w:bCs/>
                <w:sz w:val="32"/>
                <w:szCs w:val="32"/>
              </w:rPr>
            </w:pPr>
            <w:r>
              <w:rPr>
                <w:rFonts w:ascii="TH Sarabun New" w:hAnsi="TH Sarabun New" w:cs="TH Sarabun New"/>
                <w:b/>
                <w:bCs/>
                <w:sz w:val="32"/>
                <w:szCs w:val="32"/>
              </w:rPr>
              <w:t>(Characteristic: C)</w:t>
            </w:r>
          </w:p>
        </w:tc>
      </w:tr>
      <w:tr w:rsidR="00F06966" w:rsidRPr="00FE21CE" w14:paraId="30010577" w14:textId="77777777" w:rsidTr="00691F3A">
        <w:tc>
          <w:tcPr>
            <w:tcW w:w="3508" w:type="dxa"/>
            <w:shd w:val="clear" w:color="auto" w:fill="auto"/>
          </w:tcPr>
          <w:p w14:paraId="67CA575A" w14:textId="77777777" w:rsidR="00F06966" w:rsidRDefault="00F06966" w:rsidP="00691F3A">
            <w:pPr>
              <w:pStyle w:val="a4"/>
              <w:numPr>
                <w:ilvl w:val="0"/>
                <w:numId w:val="16"/>
              </w:numPr>
              <w:rPr>
                <w:rFonts w:ascii="TH Sarabun New" w:hAnsi="TH Sarabun New" w:cs="TH Sarabun New"/>
                <w:b/>
                <w:bCs/>
                <w:sz w:val="32"/>
                <w:szCs w:val="32"/>
              </w:rPr>
            </w:pPr>
            <w:r>
              <w:rPr>
                <w:rFonts w:ascii="TH Sarabun New" w:hAnsi="TH Sarabun New" w:cs="TH Sarabun New"/>
                <w:b/>
                <w:bCs/>
                <w:sz w:val="32"/>
                <w:szCs w:val="32"/>
              </w:rPr>
              <w:t>………….…..</w:t>
            </w:r>
          </w:p>
          <w:p w14:paraId="5885FC19" w14:textId="77777777" w:rsidR="00F06966" w:rsidRDefault="00F06966" w:rsidP="00691F3A">
            <w:pPr>
              <w:pStyle w:val="a4"/>
              <w:numPr>
                <w:ilvl w:val="0"/>
                <w:numId w:val="16"/>
              </w:numPr>
              <w:rPr>
                <w:rFonts w:ascii="TH Sarabun New" w:hAnsi="TH Sarabun New" w:cs="TH Sarabun New"/>
                <w:b/>
                <w:bCs/>
                <w:sz w:val="32"/>
                <w:szCs w:val="32"/>
              </w:rPr>
            </w:pPr>
            <w:r>
              <w:rPr>
                <w:rFonts w:ascii="TH Sarabun New" w:hAnsi="TH Sarabun New" w:cs="TH Sarabun New"/>
                <w:b/>
                <w:bCs/>
                <w:sz w:val="32"/>
                <w:szCs w:val="32"/>
              </w:rPr>
              <w:t>………………</w:t>
            </w:r>
          </w:p>
          <w:p w14:paraId="27253435" w14:textId="77777777" w:rsidR="00F06966" w:rsidRPr="00FE21CE" w:rsidRDefault="00F06966" w:rsidP="00691F3A">
            <w:pPr>
              <w:pStyle w:val="a4"/>
              <w:numPr>
                <w:ilvl w:val="0"/>
                <w:numId w:val="16"/>
              </w:numPr>
              <w:rPr>
                <w:rFonts w:ascii="TH Sarabun New" w:hAnsi="TH Sarabun New" w:cs="TH Sarabun New"/>
                <w:b/>
                <w:bCs/>
                <w:sz w:val="32"/>
                <w:szCs w:val="32"/>
              </w:rPr>
            </w:pPr>
            <w:r>
              <w:rPr>
                <w:rFonts w:ascii="TH Sarabun New" w:hAnsi="TH Sarabun New" w:cs="TH Sarabun New"/>
                <w:b/>
                <w:bCs/>
                <w:sz w:val="32"/>
                <w:szCs w:val="32"/>
              </w:rPr>
              <w:t>……..……….</w:t>
            </w:r>
          </w:p>
          <w:p w14:paraId="5950A906" w14:textId="77777777" w:rsidR="00F06966" w:rsidRPr="00FE21CE" w:rsidRDefault="00F06966" w:rsidP="00691F3A">
            <w:pPr>
              <w:pStyle w:val="a4"/>
              <w:rPr>
                <w:rFonts w:ascii="TH Sarabun New" w:hAnsi="TH Sarabun New" w:cs="TH Sarabun New"/>
                <w:b/>
                <w:bCs/>
                <w:sz w:val="32"/>
                <w:szCs w:val="32"/>
              </w:rPr>
            </w:pPr>
          </w:p>
          <w:p w14:paraId="067127DF" w14:textId="77777777" w:rsidR="00F06966" w:rsidRPr="00FE21CE" w:rsidRDefault="00F06966" w:rsidP="00691F3A">
            <w:pPr>
              <w:pStyle w:val="a4"/>
              <w:rPr>
                <w:rFonts w:ascii="TH Sarabun New" w:hAnsi="TH Sarabun New" w:cs="TH Sarabun New"/>
                <w:b/>
                <w:bCs/>
                <w:sz w:val="32"/>
                <w:szCs w:val="32"/>
              </w:rPr>
            </w:pPr>
          </w:p>
          <w:p w14:paraId="3E133D93" w14:textId="77777777" w:rsidR="00F06966" w:rsidRPr="00FE21CE" w:rsidRDefault="00F06966" w:rsidP="00691F3A">
            <w:pPr>
              <w:pStyle w:val="a4"/>
              <w:rPr>
                <w:rFonts w:ascii="TH Sarabun New" w:hAnsi="TH Sarabun New" w:cs="TH Sarabun New"/>
                <w:b/>
                <w:bCs/>
                <w:sz w:val="32"/>
                <w:szCs w:val="32"/>
              </w:rPr>
            </w:pPr>
          </w:p>
          <w:p w14:paraId="032E06A6" w14:textId="77777777" w:rsidR="00F06966" w:rsidRPr="00FE21CE" w:rsidRDefault="00F06966" w:rsidP="00691F3A">
            <w:pPr>
              <w:pStyle w:val="a4"/>
              <w:rPr>
                <w:rFonts w:ascii="TH Sarabun New" w:hAnsi="TH Sarabun New" w:cs="TH Sarabun New"/>
                <w:b/>
                <w:bCs/>
                <w:sz w:val="32"/>
                <w:szCs w:val="32"/>
              </w:rPr>
            </w:pPr>
          </w:p>
          <w:p w14:paraId="17C1C468" w14:textId="77777777" w:rsidR="00F06966" w:rsidRPr="00FE21CE" w:rsidRDefault="00F06966" w:rsidP="00691F3A">
            <w:pPr>
              <w:pStyle w:val="a4"/>
              <w:rPr>
                <w:rFonts w:ascii="TH Sarabun New" w:hAnsi="TH Sarabun New" w:cs="TH Sarabun New"/>
                <w:b/>
                <w:bCs/>
                <w:sz w:val="32"/>
                <w:szCs w:val="32"/>
              </w:rPr>
            </w:pPr>
          </w:p>
          <w:p w14:paraId="7F9882CD" w14:textId="77777777" w:rsidR="00F06966" w:rsidRPr="00FE21CE" w:rsidRDefault="00F06966" w:rsidP="00691F3A">
            <w:pPr>
              <w:pStyle w:val="a4"/>
              <w:rPr>
                <w:rFonts w:ascii="TH Sarabun New" w:hAnsi="TH Sarabun New" w:cs="TH Sarabun New"/>
                <w:b/>
                <w:bCs/>
                <w:sz w:val="32"/>
                <w:szCs w:val="32"/>
              </w:rPr>
            </w:pPr>
          </w:p>
          <w:p w14:paraId="18DEEC16" w14:textId="77777777" w:rsidR="00F06966" w:rsidRPr="00FE21CE" w:rsidRDefault="00F06966" w:rsidP="00691F3A">
            <w:pPr>
              <w:pStyle w:val="a4"/>
              <w:rPr>
                <w:rFonts w:ascii="TH Sarabun New" w:hAnsi="TH Sarabun New" w:cs="TH Sarabun New"/>
                <w:b/>
                <w:bCs/>
                <w:sz w:val="32"/>
                <w:szCs w:val="32"/>
              </w:rPr>
            </w:pPr>
          </w:p>
          <w:p w14:paraId="3B13B3FA" w14:textId="77777777" w:rsidR="00F06966" w:rsidRPr="00FE21CE" w:rsidRDefault="00F06966" w:rsidP="00691F3A">
            <w:pPr>
              <w:pStyle w:val="a4"/>
              <w:rPr>
                <w:rFonts w:ascii="TH Sarabun New" w:hAnsi="TH Sarabun New" w:cs="TH Sarabun New"/>
                <w:b/>
                <w:bCs/>
                <w:sz w:val="32"/>
                <w:szCs w:val="32"/>
              </w:rPr>
            </w:pPr>
          </w:p>
          <w:p w14:paraId="7DEC4932" w14:textId="77777777" w:rsidR="00F06966" w:rsidRPr="00FE21CE" w:rsidRDefault="00F06966" w:rsidP="00691F3A">
            <w:pPr>
              <w:pStyle w:val="a4"/>
              <w:rPr>
                <w:rFonts w:ascii="TH Sarabun New" w:hAnsi="TH Sarabun New" w:cs="TH Sarabun New"/>
                <w:b/>
                <w:bCs/>
                <w:sz w:val="32"/>
                <w:szCs w:val="32"/>
              </w:rPr>
            </w:pPr>
          </w:p>
          <w:p w14:paraId="6CC0F906" w14:textId="77777777" w:rsidR="00F06966" w:rsidRPr="00FE21CE" w:rsidRDefault="00F06966" w:rsidP="00691F3A">
            <w:pPr>
              <w:pStyle w:val="a4"/>
              <w:rPr>
                <w:rFonts w:ascii="TH Sarabun New" w:hAnsi="TH Sarabun New" w:cs="TH Sarabun New"/>
                <w:b/>
                <w:bCs/>
                <w:sz w:val="32"/>
                <w:szCs w:val="32"/>
              </w:rPr>
            </w:pPr>
          </w:p>
        </w:tc>
        <w:tc>
          <w:tcPr>
            <w:tcW w:w="3508" w:type="dxa"/>
            <w:shd w:val="clear" w:color="auto" w:fill="auto"/>
          </w:tcPr>
          <w:p w14:paraId="421E50BE" w14:textId="77777777" w:rsidR="00F06966" w:rsidRDefault="00F06966" w:rsidP="00691F3A">
            <w:pPr>
              <w:pStyle w:val="a4"/>
              <w:numPr>
                <w:ilvl w:val="0"/>
                <w:numId w:val="18"/>
              </w:numPr>
              <w:rPr>
                <w:rFonts w:ascii="TH Sarabun New" w:hAnsi="TH Sarabun New" w:cs="TH Sarabun New"/>
                <w:b/>
                <w:bCs/>
                <w:sz w:val="32"/>
                <w:szCs w:val="32"/>
              </w:rPr>
            </w:pPr>
            <w:r>
              <w:rPr>
                <w:rFonts w:ascii="TH Sarabun New" w:hAnsi="TH Sarabun New" w:cs="TH Sarabun New"/>
                <w:b/>
                <w:bCs/>
                <w:sz w:val="32"/>
                <w:szCs w:val="32"/>
              </w:rPr>
              <w:t>……………..</w:t>
            </w:r>
          </w:p>
          <w:p w14:paraId="200C62B7" w14:textId="77777777" w:rsidR="00F06966" w:rsidRDefault="00F06966" w:rsidP="00691F3A">
            <w:pPr>
              <w:pStyle w:val="a4"/>
              <w:numPr>
                <w:ilvl w:val="0"/>
                <w:numId w:val="18"/>
              </w:numPr>
              <w:rPr>
                <w:rFonts w:ascii="TH Sarabun New" w:hAnsi="TH Sarabun New" w:cs="TH Sarabun New"/>
                <w:b/>
                <w:bCs/>
                <w:sz w:val="32"/>
                <w:szCs w:val="32"/>
              </w:rPr>
            </w:pPr>
            <w:r>
              <w:rPr>
                <w:rFonts w:ascii="TH Sarabun New" w:hAnsi="TH Sarabun New" w:cs="TH Sarabun New"/>
                <w:b/>
                <w:bCs/>
                <w:sz w:val="32"/>
                <w:szCs w:val="32"/>
              </w:rPr>
              <w:t>………………</w:t>
            </w:r>
          </w:p>
          <w:p w14:paraId="1633CA38" w14:textId="77777777" w:rsidR="00F06966" w:rsidRPr="00FE21CE" w:rsidRDefault="00F06966" w:rsidP="00691F3A">
            <w:pPr>
              <w:pStyle w:val="a4"/>
              <w:numPr>
                <w:ilvl w:val="0"/>
                <w:numId w:val="18"/>
              </w:numPr>
              <w:rPr>
                <w:rFonts w:ascii="TH Sarabun New" w:hAnsi="TH Sarabun New" w:cs="TH Sarabun New"/>
                <w:b/>
                <w:bCs/>
                <w:sz w:val="32"/>
                <w:szCs w:val="32"/>
              </w:rPr>
            </w:pPr>
            <w:r>
              <w:rPr>
                <w:rFonts w:ascii="TH Sarabun New" w:hAnsi="TH Sarabun New" w:cs="TH Sarabun New"/>
                <w:b/>
                <w:bCs/>
                <w:sz w:val="32"/>
                <w:szCs w:val="32"/>
              </w:rPr>
              <w:t>………..…….</w:t>
            </w:r>
          </w:p>
          <w:p w14:paraId="5BE1819C" w14:textId="77777777" w:rsidR="00F06966" w:rsidRPr="00FE21CE" w:rsidRDefault="00F06966" w:rsidP="00691F3A">
            <w:pPr>
              <w:pStyle w:val="a4"/>
              <w:ind w:left="720"/>
              <w:rPr>
                <w:rFonts w:ascii="TH Sarabun New" w:hAnsi="TH Sarabun New" w:cs="TH Sarabun New"/>
                <w:b/>
                <w:bCs/>
                <w:sz w:val="32"/>
                <w:szCs w:val="32"/>
                <w:cs/>
              </w:rPr>
            </w:pPr>
          </w:p>
        </w:tc>
        <w:tc>
          <w:tcPr>
            <w:tcW w:w="3508" w:type="dxa"/>
            <w:shd w:val="clear" w:color="auto" w:fill="auto"/>
          </w:tcPr>
          <w:p w14:paraId="75363182" w14:textId="77777777" w:rsidR="00F06966" w:rsidRDefault="00F06966" w:rsidP="00691F3A">
            <w:pPr>
              <w:pStyle w:val="a4"/>
              <w:numPr>
                <w:ilvl w:val="0"/>
                <w:numId w:val="19"/>
              </w:numPr>
              <w:rPr>
                <w:rFonts w:ascii="TH Sarabun New" w:hAnsi="TH Sarabun New" w:cs="TH Sarabun New"/>
                <w:b/>
                <w:bCs/>
                <w:sz w:val="32"/>
                <w:szCs w:val="32"/>
              </w:rPr>
            </w:pPr>
            <w:r>
              <w:rPr>
                <w:rFonts w:ascii="TH Sarabun New" w:hAnsi="TH Sarabun New" w:cs="TH Sarabun New"/>
                <w:b/>
                <w:bCs/>
                <w:sz w:val="32"/>
                <w:szCs w:val="32"/>
              </w:rPr>
              <w:t>……………..</w:t>
            </w:r>
          </w:p>
          <w:p w14:paraId="3B164163" w14:textId="77777777" w:rsidR="00F06966" w:rsidRDefault="00F06966" w:rsidP="00691F3A">
            <w:pPr>
              <w:pStyle w:val="a4"/>
              <w:numPr>
                <w:ilvl w:val="0"/>
                <w:numId w:val="19"/>
              </w:numPr>
              <w:rPr>
                <w:rFonts w:ascii="TH Sarabun New" w:hAnsi="TH Sarabun New" w:cs="TH Sarabun New"/>
                <w:b/>
                <w:bCs/>
                <w:sz w:val="32"/>
                <w:szCs w:val="32"/>
              </w:rPr>
            </w:pPr>
            <w:r>
              <w:rPr>
                <w:rFonts w:ascii="TH Sarabun New" w:hAnsi="TH Sarabun New" w:cs="TH Sarabun New"/>
                <w:b/>
                <w:bCs/>
                <w:sz w:val="32"/>
                <w:szCs w:val="32"/>
              </w:rPr>
              <w:t>………………</w:t>
            </w:r>
          </w:p>
          <w:p w14:paraId="5FD741DD" w14:textId="77777777" w:rsidR="00F06966" w:rsidRPr="00FE21CE" w:rsidRDefault="00F06966" w:rsidP="00691F3A">
            <w:pPr>
              <w:pStyle w:val="a4"/>
              <w:numPr>
                <w:ilvl w:val="0"/>
                <w:numId w:val="19"/>
              </w:numPr>
              <w:rPr>
                <w:rFonts w:ascii="TH Sarabun New" w:hAnsi="TH Sarabun New" w:cs="TH Sarabun New"/>
                <w:b/>
                <w:bCs/>
                <w:sz w:val="32"/>
                <w:szCs w:val="32"/>
              </w:rPr>
            </w:pPr>
            <w:r>
              <w:rPr>
                <w:rFonts w:ascii="TH Sarabun New" w:hAnsi="TH Sarabun New" w:cs="TH Sarabun New"/>
                <w:b/>
                <w:bCs/>
                <w:sz w:val="32"/>
                <w:szCs w:val="32"/>
              </w:rPr>
              <w:t>……..……….</w:t>
            </w:r>
          </w:p>
          <w:p w14:paraId="60069F63" w14:textId="77777777" w:rsidR="00F06966" w:rsidRPr="00FE21CE" w:rsidRDefault="00F06966" w:rsidP="00691F3A">
            <w:pPr>
              <w:pStyle w:val="a4"/>
              <w:rPr>
                <w:rFonts w:ascii="TH Sarabun New" w:hAnsi="TH Sarabun New" w:cs="TH Sarabun New"/>
                <w:b/>
                <w:bCs/>
                <w:sz w:val="32"/>
                <w:szCs w:val="32"/>
              </w:rPr>
            </w:pPr>
          </w:p>
        </w:tc>
        <w:tc>
          <w:tcPr>
            <w:tcW w:w="3509" w:type="dxa"/>
            <w:shd w:val="clear" w:color="auto" w:fill="auto"/>
          </w:tcPr>
          <w:p w14:paraId="791D8C93" w14:textId="77777777" w:rsidR="00F06966" w:rsidRDefault="00F06966" w:rsidP="00691F3A">
            <w:pPr>
              <w:pStyle w:val="a4"/>
              <w:numPr>
                <w:ilvl w:val="0"/>
                <w:numId w:val="20"/>
              </w:numPr>
              <w:rPr>
                <w:rFonts w:ascii="TH Sarabun New" w:hAnsi="TH Sarabun New" w:cs="TH Sarabun New"/>
                <w:b/>
                <w:bCs/>
                <w:sz w:val="32"/>
                <w:szCs w:val="32"/>
              </w:rPr>
            </w:pPr>
            <w:r>
              <w:rPr>
                <w:rFonts w:ascii="TH Sarabun New" w:hAnsi="TH Sarabun New" w:cs="TH Sarabun New"/>
                <w:b/>
                <w:bCs/>
                <w:sz w:val="32"/>
                <w:szCs w:val="32"/>
              </w:rPr>
              <w:t>……………..</w:t>
            </w:r>
          </w:p>
          <w:p w14:paraId="7DA6EE04" w14:textId="77777777" w:rsidR="00F06966" w:rsidRDefault="00F06966" w:rsidP="00691F3A">
            <w:pPr>
              <w:pStyle w:val="a4"/>
              <w:numPr>
                <w:ilvl w:val="0"/>
                <w:numId w:val="20"/>
              </w:numPr>
              <w:rPr>
                <w:rFonts w:ascii="TH Sarabun New" w:hAnsi="TH Sarabun New" w:cs="TH Sarabun New"/>
                <w:b/>
                <w:bCs/>
                <w:sz w:val="32"/>
                <w:szCs w:val="32"/>
              </w:rPr>
            </w:pPr>
            <w:r>
              <w:rPr>
                <w:rFonts w:ascii="TH Sarabun New" w:hAnsi="TH Sarabun New" w:cs="TH Sarabun New"/>
                <w:b/>
                <w:bCs/>
                <w:sz w:val="32"/>
                <w:szCs w:val="32"/>
              </w:rPr>
              <w:t>………………</w:t>
            </w:r>
          </w:p>
          <w:p w14:paraId="08061128" w14:textId="77777777" w:rsidR="00F06966" w:rsidRPr="00FE21CE" w:rsidRDefault="00F06966" w:rsidP="00691F3A">
            <w:pPr>
              <w:pStyle w:val="a4"/>
              <w:numPr>
                <w:ilvl w:val="0"/>
                <w:numId w:val="20"/>
              </w:numPr>
              <w:rPr>
                <w:rFonts w:ascii="TH Sarabun New" w:hAnsi="TH Sarabun New" w:cs="TH Sarabun New"/>
                <w:b/>
                <w:bCs/>
                <w:sz w:val="32"/>
                <w:szCs w:val="32"/>
              </w:rPr>
            </w:pPr>
            <w:r>
              <w:rPr>
                <w:rFonts w:ascii="TH Sarabun New" w:hAnsi="TH Sarabun New" w:cs="TH Sarabun New"/>
                <w:b/>
                <w:bCs/>
                <w:sz w:val="32"/>
                <w:szCs w:val="32"/>
              </w:rPr>
              <w:t>……..……….</w:t>
            </w:r>
          </w:p>
          <w:p w14:paraId="6BCCEF30" w14:textId="77777777" w:rsidR="00F06966" w:rsidRPr="00FE21CE" w:rsidRDefault="00F06966" w:rsidP="00691F3A">
            <w:pPr>
              <w:tabs>
                <w:tab w:val="left" w:pos="284"/>
                <w:tab w:val="left" w:pos="662"/>
                <w:tab w:val="left" w:pos="1170"/>
                <w:tab w:val="left" w:pos="1195"/>
                <w:tab w:val="left" w:pos="1710"/>
                <w:tab w:val="left" w:pos="1800"/>
              </w:tabs>
              <w:rPr>
                <w:rFonts w:eastAsia="Sarabun"/>
                <w:color w:val="000000"/>
              </w:rPr>
            </w:pPr>
          </w:p>
        </w:tc>
      </w:tr>
    </w:tbl>
    <w:p w14:paraId="323B77FA" w14:textId="77777777" w:rsidR="00F06966" w:rsidRDefault="00F06966" w:rsidP="00F06966">
      <w:pPr>
        <w:ind w:firstLine="720"/>
        <w:jc w:val="thaiDistribute"/>
        <w:rPr>
          <w:b/>
          <w:bCs/>
          <w:color w:val="FF0000"/>
        </w:rPr>
      </w:pPr>
      <w:r w:rsidRPr="00F06966">
        <w:rPr>
          <w:b/>
          <w:bCs/>
          <w:noProof/>
          <w:color w:val="FF0000"/>
          <w:sz w:val="40"/>
          <w:szCs w:val="40"/>
        </w:rPr>
        <mc:AlternateContent>
          <mc:Choice Requires="wps">
            <w:drawing>
              <wp:anchor distT="0" distB="0" distL="114300" distR="114300" simplePos="0" relativeHeight="251679232" behindDoc="0" locked="0" layoutInCell="1" allowOverlap="1" wp14:anchorId="239683C6" wp14:editId="604A1953">
                <wp:simplePos x="0" y="0"/>
                <wp:positionH relativeFrom="column">
                  <wp:posOffset>227574</wp:posOffset>
                </wp:positionH>
                <wp:positionV relativeFrom="paragraph">
                  <wp:posOffset>134864</wp:posOffset>
                </wp:positionV>
                <wp:extent cx="8989256" cy="1547446"/>
                <wp:effectExtent l="0" t="0" r="21590" b="15240"/>
                <wp:wrapNone/>
                <wp:docPr id="306250674" name="สี่เหลี่ยมผืนผ้า 38"/>
                <wp:cNvGraphicFramePr/>
                <a:graphic xmlns:a="http://schemas.openxmlformats.org/drawingml/2006/main">
                  <a:graphicData uri="http://schemas.microsoft.com/office/word/2010/wordprocessingShape">
                    <wps:wsp>
                      <wps:cNvSpPr/>
                      <wps:spPr>
                        <a:xfrm>
                          <a:off x="0" y="0"/>
                          <a:ext cx="8989256" cy="1547446"/>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A3E289E"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 xml:space="preserve">ระบุ </w:t>
                            </w:r>
                            <w:r w:rsidRPr="00F06966">
                              <w:rPr>
                                <w:b/>
                                <w:bCs/>
                                <w:color w:val="FF0000"/>
                                <w:sz w:val="40"/>
                                <w:szCs w:val="40"/>
                              </w:rPr>
                              <w:t xml:space="preserve">KSEC </w:t>
                            </w:r>
                            <w:r w:rsidRPr="00F06966">
                              <w:rPr>
                                <w:b/>
                                <w:bCs/>
                                <w:color w:val="FF0000"/>
                                <w:sz w:val="40"/>
                                <w:szCs w:val="40"/>
                                <w:cs/>
                              </w:rPr>
                              <w:t>ที่…</w:t>
                            </w:r>
                          </w:p>
                          <w:p w14:paraId="4DA916A8"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1)</w:t>
                            </w:r>
                            <w:r>
                              <w:rPr>
                                <w:rFonts w:hint="cs"/>
                                <w:b/>
                                <w:bCs/>
                                <w:color w:val="FF0000"/>
                                <w:sz w:val="40"/>
                                <w:szCs w:val="40"/>
                                <w:cs/>
                              </w:rPr>
                              <w:t xml:space="preserve"> </w:t>
                            </w:r>
                            <w:r w:rsidRPr="00F06966">
                              <w:rPr>
                                <w:b/>
                                <w:bCs/>
                                <w:color w:val="FF0000"/>
                                <w:sz w:val="40"/>
                                <w:szCs w:val="40"/>
                                <w:cs/>
                              </w:rPr>
                              <w:t xml:space="preserve">ผลักดัน/ทำให้นักศึกษาสามารถบรรลุ </w:t>
                            </w:r>
                            <w:r w:rsidRPr="00F06966">
                              <w:rPr>
                                <w:b/>
                                <w:bCs/>
                                <w:color w:val="FF0000"/>
                                <w:sz w:val="40"/>
                                <w:szCs w:val="40"/>
                              </w:rPr>
                              <w:t xml:space="preserve">PLOs </w:t>
                            </w:r>
                            <w:r w:rsidRPr="00F06966">
                              <w:rPr>
                                <w:b/>
                                <w:bCs/>
                                <w:color w:val="FF0000"/>
                                <w:sz w:val="40"/>
                                <w:szCs w:val="40"/>
                                <w:cs/>
                              </w:rPr>
                              <w:t>ที่กำหนดไว้</w:t>
                            </w:r>
                          </w:p>
                          <w:p w14:paraId="6AD6FC07"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2)</w:t>
                            </w:r>
                            <w:r>
                              <w:rPr>
                                <w:rFonts w:hint="cs"/>
                                <w:b/>
                                <w:bCs/>
                                <w:color w:val="FF0000"/>
                                <w:sz w:val="40"/>
                                <w:szCs w:val="40"/>
                                <w:cs/>
                              </w:rPr>
                              <w:t xml:space="preserve"> </w:t>
                            </w:r>
                            <w:r w:rsidRPr="00F06966">
                              <w:rPr>
                                <w:b/>
                                <w:bCs/>
                                <w:color w:val="FF0000"/>
                                <w:sz w:val="40"/>
                                <w:szCs w:val="40"/>
                                <w:cs/>
                              </w:rPr>
                              <w:t>สอดคล้องกับการออกแบบรายวิชา/คำอธิบายรายวิชาที่กำหนดในหลักสูตร</w:t>
                            </w:r>
                          </w:p>
                          <w:p w14:paraId="548F7FF1"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3)</w:t>
                            </w:r>
                            <w:r>
                              <w:rPr>
                                <w:rFonts w:hint="cs"/>
                                <w:b/>
                                <w:bCs/>
                                <w:color w:val="FF0000"/>
                                <w:sz w:val="40"/>
                                <w:szCs w:val="40"/>
                                <w:cs/>
                              </w:rPr>
                              <w:t xml:space="preserve"> </w:t>
                            </w:r>
                            <w:r w:rsidRPr="00F06966">
                              <w:rPr>
                                <w:b/>
                                <w:bCs/>
                                <w:color w:val="FF0000"/>
                                <w:sz w:val="40"/>
                                <w:szCs w:val="40"/>
                                <w:cs/>
                              </w:rPr>
                              <w:t>สอดคล้องกับสมรรถนะ(</w:t>
                            </w:r>
                            <w:r w:rsidRPr="00F06966">
                              <w:rPr>
                                <w:b/>
                                <w:bCs/>
                                <w:color w:val="FF0000"/>
                                <w:sz w:val="40"/>
                                <w:szCs w:val="40"/>
                              </w:rPr>
                              <w:t>?)</w:t>
                            </w:r>
                            <w:r w:rsidRPr="00F06966">
                              <w:rPr>
                                <w:b/>
                                <w:bCs/>
                                <w:color w:val="FF0000"/>
                                <w:sz w:val="40"/>
                                <w:szCs w:val="40"/>
                                <w:cs/>
                              </w:rPr>
                              <w:t>ของแต่ละระดับปริญญาที่ิ</w:t>
                            </w:r>
                            <w:r>
                              <w:rPr>
                                <w:rFonts w:hint="cs"/>
                                <w:b/>
                                <w:bCs/>
                                <w:color w:val="FF0000"/>
                                <w:sz w:val="40"/>
                                <w:szCs w:val="40"/>
                                <w:cs/>
                              </w:rPr>
                              <w:t xml:space="preserve"> </w:t>
                            </w:r>
                            <w:r w:rsidRPr="00F06966">
                              <w:rPr>
                                <w:b/>
                                <w:bCs/>
                                <w:color w:val="FF0000"/>
                                <w:sz w:val="40"/>
                                <w:szCs w:val="40"/>
                                <w:cs/>
                              </w:rPr>
                              <w:t>อว.กำหนด</w:t>
                            </w:r>
                          </w:p>
                          <w:p w14:paraId="202C33DE" w14:textId="77777777" w:rsidR="00F06966" w:rsidRPr="00F06966" w:rsidRDefault="00F06966" w:rsidP="00F06966">
                            <w:pPr>
                              <w:ind w:firstLine="142"/>
                              <w:jc w:val="center"/>
                              <w:rPr>
                                <w:sz w:val="40"/>
                                <w:szCs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9683C6" id="สี่เหลี่ยมผืนผ้า 38" o:spid="_x0000_s1045" style="position:absolute;left:0;text-align:left;margin-left:17.9pt;margin-top:10.6pt;width:707.8pt;height:121.8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" filled="f" strokecolor="red" strokeweight="1pt">
                <v:textbox>
                  <w:txbxContent>
                    <w:p w14:paraId="4A3E289E"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 xml:space="preserve">ระบุ </w:t>
                      </w:r>
                      <w:r w:rsidRPr="00F06966">
                        <w:rPr>
                          <w:b/>
                          <w:bCs/>
                          <w:color w:val="FF0000"/>
                          <w:sz w:val="40"/>
                          <w:szCs w:val="40"/>
                        </w:rPr>
                        <w:t xml:space="preserve">KSEC </w:t>
                      </w:r>
                      <w:r w:rsidRPr="00F06966">
                        <w:rPr>
                          <w:b/>
                          <w:bCs/>
                          <w:color w:val="FF0000"/>
                          <w:sz w:val="40"/>
                          <w:szCs w:val="40"/>
                          <w:cs/>
                        </w:rPr>
                        <w:t>ที่…</w:t>
                      </w:r>
                    </w:p>
                    <w:p w14:paraId="4DA916A8"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1)</w:t>
                      </w:r>
                      <w:r>
                        <w:rPr>
                          <w:rFonts w:hint="cs"/>
                          <w:b/>
                          <w:bCs/>
                          <w:color w:val="FF0000"/>
                          <w:sz w:val="40"/>
                          <w:szCs w:val="40"/>
                          <w:cs/>
                        </w:rPr>
                        <w:t xml:space="preserve"> </w:t>
                      </w:r>
                      <w:r w:rsidRPr="00F06966">
                        <w:rPr>
                          <w:b/>
                          <w:bCs/>
                          <w:color w:val="FF0000"/>
                          <w:sz w:val="40"/>
                          <w:szCs w:val="40"/>
                          <w:cs/>
                        </w:rPr>
                        <w:t xml:space="preserve">ผลักดัน/ทำให้นักศึกษาสามารถบรรลุ </w:t>
                      </w:r>
                      <w:r w:rsidRPr="00F06966">
                        <w:rPr>
                          <w:b/>
                          <w:bCs/>
                          <w:color w:val="FF0000"/>
                          <w:sz w:val="40"/>
                          <w:szCs w:val="40"/>
                        </w:rPr>
                        <w:t xml:space="preserve">PLOs </w:t>
                      </w:r>
                      <w:r w:rsidRPr="00F06966">
                        <w:rPr>
                          <w:b/>
                          <w:bCs/>
                          <w:color w:val="FF0000"/>
                          <w:sz w:val="40"/>
                          <w:szCs w:val="40"/>
                          <w:cs/>
                        </w:rPr>
                        <w:t>ที่กำหนดไว้</w:t>
                      </w:r>
                    </w:p>
                    <w:p w14:paraId="6AD6FC07"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2)</w:t>
                      </w:r>
                      <w:r>
                        <w:rPr>
                          <w:rFonts w:hint="cs"/>
                          <w:b/>
                          <w:bCs/>
                          <w:color w:val="FF0000"/>
                          <w:sz w:val="40"/>
                          <w:szCs w:val="40"/>
                          <w:cs/>
                        </w:rPr>
                        <w:t xml:space="preserve"> </w:t>
                      </w:r>
                      <w:r w:rsidRPr="00F06966">
                        <w:rPr>
                          <w:b/>
                          <w:bCs/>
                          <w:color w:val="FF0000"/>
                          <w:sz w:val="40"/>
                          <w:szCs w:val="40"/>
                          <w:cs/>
                        </w:rPr>
                        <w:t>สอดคล้องกับการออกแบบรายวิชา/คำอธิบายรายวิชาที่กำหนดในหลักสูตร</w:t>
                      </w:r>
                    </w:p>
                    <w:p w14:paraId="548F7FF1" w14:textId="77777777" w:rsidR="00F06966" w:rsidRPr="00F06966" w:rsidRDefault="00F06966" w:rsidP="00F06966">
                      <w:pPr>
                        <w:ind w:firstLine="142"/>
                        <w:jc w:val="thaiDistribute"/>
                        <w:rPr>
                          <w:b/>
                          <w:bCs/>
                          <w:color w:val="FF0000"/>
                          <w:sz w:val="40"/>
                          <w:szCs w:val="40"/>
                        </w:rPr>
                      </w:pPr>
                      <w:r w:rsidRPr="00F06966">
                        <w:rPr>
                          <w:b/>
                          <w:bCs/>
                          <w:color w:val="FF0000"/>
                          <w:sz w:val="40"/>
                          <w:szCs w:val="40"/>
                          <w:cs/>
                        </w:rPr>
                        <w:t>3)</w:t>
                      </w:r>
                      <w:r>
                        <w:rPr>
                          <w:rFonts w:hint="cs"/>
                          <w:b/>
                          <w:bCs/>
                          <w:color w:val="FF0000"/>
                          <w:sz w:val="40"/>
                          <w:szCs w:val="40"/>
                          <w:cs/>
                        </w:rPr>
                        <w:t xml:space="preserve"> </w:t>
                      </w:r>
                      <w:r w:rsidRPr="00F06966">
                        <w:rPr>
                          <w:b/>
                          <w:bCs/>
                          <w:color w:val="FF0000"/>
                          <w:sz w:val="40"/>
                          <w:szCs w:val="40"/>
                          <w:cs/>
                        </w:rPr>
                        <w:t>สอดคล้องกับสมรรถนะ(</w:t>
                      </w:r>
                      <w:r w:rsidRPr="00F06966">
                        <w:rPr>
                          <w:b/>
                          <w:bCs/>
                          <w:color w:val="FF0000"/>
                          <w:sz w:val="40"/>
                          <w:szCs w:val="40"/>
                        </w:rPr>
                        <w:t>?)</w:t>
                      </w:r>
                      <w:r w:rsidRPr="00F06966">
                        <w:rPr>
                          <w:b/>
                          <w:bCs/>
                          <w:color w:val="FF0000"/>
                          <w:sz w:val="40"/>
                          <w:szCs w:val="40"/>
                          <w:cs/>
                        </w:rPr>
                        <w:t>ของแต่ละระดับปริญญาที่ิ</w:t>
                      </w:r>
                      <w:r>
                        <w:rPr>
                          <w:rFonts w:hint="cs"/>
                          <w:b/>
                          <w:bCs/>
                          <w:color w:val="FF0000"/>
                          <w:sz w:val="40"/>
                          <w:szCs w:val="40"/>
                          <w:cs/>
                        </w:rPr>
                        <w:t xml:space="preserve"> </w:t>
                      </w:r>
                      <w:r w:rsidRPr="00F06966">
                        <w:rPr>
                          <w:b/>
                          <w:bCs/>
                          <w:color w:val="FF0000"/>
                          <w:sz w:val="40"/>
                          <w:szCs w:val="40"/>
                          <w:cs/>
                        </w:rPr>
                        <w:t>อว.กำหนด</w:t>
                      </w:r>
                    </w:p>
                    <w:p w14:paraId="202C33DE" w14:textId="77777777" w:rsidR="00F06966" w:rsidRPr="00F06966" w:rsidRDefault="00F06966" w:rsidP="00F06966">
                      <w:pPr>
                        <w:ind w:firstLine="142"/>
                        <w:jc w:val="center"/>
                        <w:rPr>
                          <w:sz w:val="40"/>
                          <w:szCs w:val="40"/>
                        </w:rPr>
                      </w:pPr>
                    </w:p>
                  </w:txbxContent>
                </v:textbox>
              </v:rect>
            </w:pict>
          </mc:Fallback>
        </mc:AlternateContent>
      </w:r>
    </w:p>
    <w:p w14:paraId="2E76922E" w14:textId="77777777" w:rsidR="00F06966" w:rsidRDefault="00F06966" w:rsidP="00F06966"/>
    <w:p w14:paraId="15D2B8D1" w14:textId="77777777" w:rsidR="00F06966" w:rsidRDefault="00F06966" w:rsidP="00F06966"/>
    <w:p w14:paraId="5008F60D" w14:textId="77777777" w:rsidR="00F06966" w:rsidRDefault="00F06966" w:rsidP="00F06966"/>
    <w:p w14:paraId="02D43F8C" w14:textId="77777777" w:rsidR="00F06966" w:rsidRDefault="00F06966" w:rsidP="00F06966"/>
    <w:p w14:paraId="44797035" w14:textId="77777777" w:rsidR="00842D3B" w:rsidRDefault="00842D3B" w:rsidP="00784536">
      <w:pPr>
        <w:ind w:firstLine="284"/>
        <w:jc w:val="thaiDistribute"/>
        <w:rPr>
          <w:b/>
          <w:bCs/>
          <w:i/>
          <w:iCs/>
          <w:color w:val="FF0000"/>
        </w:rPr>
      </w:pPr>
    </w:p>
    <w:p w14:paraId="044D27F0" w14:textId="1F5506AC" w:rsidR="00842D3B" w:rsidRDefault="00842D3B" w:rsidP="00784536">
      <w:pPr>
        <w:ind w:firstLine="284"/>
        <w:jc w:val="thaiDistribute"/>
        <w:rPr>
          <w:rFonts w:eastAsia="Sarabun"/>
          <w:b/>
          <w:bCs/>
          <w:color w:val="FF0000"/>
          <w:sz w:val="44"/>
          <w:szCs w:val="44"/>
        </w:rPr>
      </w:pPr>
      <w:r>
        <w:rPr>
          <w:rFonts w:eastAsia="Sarabun" w:hint="cs"/>
          <w:b/>
          <w:bCs/>
          <w:color w:val="FF0000"/>
          <w:sz w:val="44"/>
          <w:szCs w:val="44"/>
          <w:cs/>
        </w:rPr>
        <w:t xml:space="preserve">        </w:t>
      </w:r>
      <w:r w:rsidRPr="00842D3B">
        <w:rPr>
          <w:rFonts w:eastAsia="Sarabun" w:hint="cs"/>
          <w:b/>
          <w:bCs/>
          <w:color w:val="FF0000"/>
          <w:sz w:val="44"/>
          <w:szCs w:val="44"/>
          <w:cs/>
        </w:rPr>
        <w:t>เมื่อกำหนดผลลัพธ์การเรียนรู้เรียบร้อยแล้ว</w:t>
      </w:r>
      <w:r w:rsidRPr="00930EF4">
        <w:rPr>
          <w:rFonts w:eastAsia="Sarabun" w:hint="cs"/>
          <w:b/>
          <w:bCs/>
          <w:color w:val="FF0000"/>
          <w:sz w:val="44"/>
          <w:szCs w:val="44"/>
          <w:cs/>
        </w:rPr>
        <w:t>ลบตารางในหน้านี้ทิ้ง</w:t>
      </w:r>
    </w:p>
    <w:p w14:paraId="3E6F2A53" w14:textId="570D5AD4" w:rsidR="00842D3B" w:rsidRDefault="00842D3B" w:rsidP="00784536">
      <w:pPr>
        <w:ind w:firstLine="284"/>
        <w:jc w:val="thaiDistribute"/>
        <w:rPr>
          <w:rFonts w:eastAsia="Sarabun"/>
          <w:b/>
          <w:bCs/>
          <w:color w:val="FF0000"/>
          <w:sz w:val="44"/>
          <w:szCs w:val="44"/>
        </w:rPr>
      </w:pPr>
      <w:r>
        <w:rPr>
          <w:rFonts w:eastAsia="Sarabun"/>
          <w:b/>
          <w:bCs/>
          <w:noProof/>
          <w:color w:val="FF0000"/>
          <w:sz w:val="44"/>
          <w:szCs w:val="44"/>
        </w:rPr>
        <w:drawing>
          <wp:anchor distT="0" distB="0" distL="114300" distR="114300" simplePos="0" relativeHeight="251677184" behindDoc="1" locked="0" layoutInCell="1" allowOverlap="1" wp14:anchorId="539037AD" wp14:editId="150DFA13">
            <wp:simplePos x="0" y="0"/>
            <wp:positionH relativeFrom="column">
              <wp:posOffset>712470</wp:posOffset>
            </wp:positionH>
            <wp:positionV relativeFrom="paragraph">
              <wp:posOffset>5715</wp:posOffset>
            </wp:positionV>
            <wp:extent cx="8705850" cy="4921250"/>
            <wp:effectExtent l="0" t="0" r="0" b="0"/>
            <wp:wrapTight wrapText="bothSides">
              <wp:wrapPolygon edited="0">
                <wp:start x="0" y="0"/>
                <wp:lineTo x="0" y="21489"/>
                <wp:lineTo x="21553" y="21489"/>
                <wp:lineTo x="21553" y="0"/>
                <wp:lineTo x="0" y="0"/>
              </wp:wrapPolygon>
            </wp:wrapTight>
            <wp:docPr id="1684151059" name="รูปภาพ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151059" name="รูปภาพ 1684151059"/>
                    <pic:cNvPicPr/>
                  </pic:nvPicPr>
                  <pic:blipFill>
                    <a:blip r:embed="rId22">
                      <a:extLst>
                        <a:ext uri="{28A0092B-C50C-407E-A947-70E740481C1C}">
                          <a14:useLocalDpi xmlns:a14="http://schemas.microsoft.com/office/drawing/2010/main" val="0"/>
                        </a:ext>
                      </a:extLst>
                    </a:blip>
                    <a:stretch>
                      <a:fillRect/>
                    </a:stretch>
                  </pic:blipFill>
                  <pic:spPr>
                    <a:xfrm>
                      <a:off x="0" y="0"/>
                      <a:ext cx="8705850" cy="4921250"/>
                    </a:xfrm>
                    <a:prstGeom prst="rect">
                      <a:avLst/>
                    </a:prstGeom>
                  </pic:spPr>
                </pic:pic>
              </a:graphicData>
            </a:graphic>
            <wp14:sizeRelH relativeFrom="margin">
              <wp14:pctWidth>0</wp14:pctWidth>
            </wp14:sizeRelH>
            <wp14:sizeRelV relativeFrom="margin">
              <wp14:pctHeight>0</wp14:pctHeight>
            </wp14:sizeRelV>
          </wp:anchor>
        </w:drawing>
      </w:r>
    </w:p>
    <w:p w14:paraId="1E80039B" w14:textId="77777777" w:rsidR="00842D3B" w:rsidRDefault="00842D3B" w:rsidP="00784536">
      <w:pPr>
        <w:ind w:firstLine="284"/>
        <w:jc w:val="thaiDistribute"/>
        <w:rPr>
          <w:rFonts w:eastAsia="Sarabun"/>
          <w:b/>
          <w:bCs/>
          <w:color w:val="FF0000"/>
          <w:sz w:val="44"/>
          <w:szCs w:val="44"/>
        </w:rPr>
      </w:pPr>
    </w:p>
    <w:p w14:paraId="02977139" w14:textId="77777777" w:rsidR="00842D3B" w:rsidRDefault="00842D3B" w:rsidP="00784536">
      <w:pPr>
        <w:ind w:firstLine="284"/>
        <w:jc w:val="thaiDistribute"/>
        <w:rPr>
          <w:rFonts w:eastAsia="Sarabun"/>
          <w:b/>
          <w:bCs/>
          <w:color w:val="FF0000"/>
          <w:sz w:val="44"/>
          <w:szCs w:val="44"/>
        </w:rPr>
      </w:pPr>
    </w:p>
    <w:p w14:paraId="40AD0C3B" w14:textId="77777777" w:rsidR="00842D3B" w:rsidRDefault="00842D3B" w:rsidP="00784536">
      <w:pPr>
        <w:ind w:firstLine="284"/>
        <w:jc w:val="thaiDistribute"/>
        <w:rPr>
          <w:rFonts w:eastAsia="Sarabun"/>
          <w:b/>
          <w:bCs/>
          <w:color w:val="FF0000"/>
          <w:sz w:val="44"/>
          <w:szCs w:val="44"/>
        </w:rPr>
      </w:pPr>
    </w:p>
    <w:p w14:paraId="263B2023" w14:textId="77777777" w:rsidR="00842D3B" w:rsidRDefault="00842D3B" w:rsidP="00784536">
      <w:pPr>
        <w:ind w:firstLine="284"/>
        <w:jc w:val="thaiDistribute"/>
        <w:rPr>
          <w:rFonts w:eastAsia="Sarabun"/>
          <w:b/>
          <w:bCs/>
          <w:color w:val="FF0000"/>
          <w:sz w:val="44"/>
          <w:szCs w:val="44"/>
        </w:rPr>
      </w:pPr>
    </w:p>
    <w:p w14:paraId="28ECACCE" w14:textId="77777777" w:rsidR="00842D3B" w:rsidRDefault="00842D3B" w:rsidP="00784536">
      <w:pPr>
        <w:ind w:firstLine="284"/>
        <w:jc w:val="thaiDistribute"/>
        <w:rPr>
          <w:rFonts w:eastAsia="Sarabun"/>
          <w:b/>
          <w:bCs/>
          <w:color w:val="FF0000"/>
          <w:sz w:val="44"/>
          <w:szCs w:val="44"/>
        </w:rPr>
      </w:pPr>
    </w:p>
    <w:p w14:paraId="27670B30" w14:textId="77777777" w:rsidR="00842D3B" w:rsidRDefault="00842D3B" w:rsidP="00784536">
      <w:pPr>
        <w:ind w:firstLine="284"/>
        <w:jc w:val="thaiDistribute"/>
        <w:rPr>
          <w:rFonts w:eastAsia="Sarabun"/>
          <w:b/>
          <w:bCs/>
          <w:color w:val="FF0000"/>
          <w:sz w:val="44"/>
          <w:szCs w:val="44"/>
        </w:rPr>
      </w:pPr>
    </w:p>
    <w:p w14:paraId="1E596D65" w14:textId="77777777" w:rsidR="00842D3B" w:rsidRDefault="00842D3B" w:rsidP="00784536">
      <w:pPr>
        <w:ind w:firstLine="284"/>
        <w:jc w:val="thaiDistribute"/>
        <w:rPr>
          <w:rFonts w:eastAsia="Sarabun"/>
          <w:b/>
          <w:bCs/>
          <w:color w:val="FF0000"/>
          <w:sz w:val="44"/>
          <w:szCs w:val="44"/>
        </w:rPr>
      </w:pPr>
    </w:p>
    <w:p w14:paraId="4724426F" w14:textId="77777777" w:rsidR="00842D3B" w:rsidRDefault="00842D3B" w:rsidP="00784536">
      <w:pPr>
        <w:ind w:firstLine="284"/>
        <w:jc w:val="thaiDistribute"/>
        <w:rPr>
          <w:rFonts w:eastAsia="Sarabun"/>
          <w:b/>
          <w:bCs/>
          <w:color w:val="FF0000"/>
          <w:sz w:val="44"/>
          <w:szCs w:val="44"/>
        </w:rPr>
      </w:pPr>
    </w:p>
    <w:p w14:paraId="32E1A0C0" w14:textId="77777777" w:rsidR="00842D3B" w:rsidRDefault="00842D3B" w:rsidP="00784536">
      <w:pPr>
        <w:ind w:firstLine="284"/>
        <w:jc w:val="thaiDistribute"/>
        <w:rPr>
          <w:rFonts w:eastAsia="Sarabun"/>
          <w:b/>
          <w:bCs/>
          <w:color w:val="FF0000"/>
          <w:sz w:val="44"/>
          <w:szCs w:val="44"/>
        </w:rPr>
      </w:pPr>
    </w:p>
    <w:p w14:paraId="0C1D414D" w14:textId="77777777" w:rsidR="00842D3B" w:rsidRDefault="00842D3B" w:rsidP="00784536">
      <w:pPr>
        <w:ind w:firstLine="284"/>
        <w:jc w:val="thaiDistribute"/>
        <w:rPr>
          <w:rFonts w:eastAsia="Sarabun"/>
          <w:b/>
          <w:bCs/>
          <w:color w:val="FF0000"/>
          <w:sz w:val="44"/>
          <w:szCs w:val="44"/>
        </w:rPr>
      </w:pPr>
    </w:p>
    <w:p w14:paraId="25936F19" w14:textId="77777777" w:rsidR="00842D3B" w:rsidRDefault="00842D3B" w:rsidP="00784536">
      <w:pPr>
        <w:ind w:firstLine="284"/>
        <w:jc w:val="thaiDistribute"/>
        <w:rPr>
          <w:rFonts w:eastAsia="Sarabun"/>
          <w:b/>
          <w:bCs/>
          <w:color w:val="FF0000"/>
          <w:sz w:val="44"/>
          <w:szCs w:val="44"/>
        </w:rPr>
      </w:pPr>
    </w:p>
    <w:p w14:paraId="11686F51" w14:textId="77777777" w:rsidR="00842D3B" w:rsidRDefault="00842D3B" w:rsidP="00784536">
      <w:pPr>
        <w:ind w:firstLine="284"/>
        <w:jc w:val="thaiDistribute"/>
        <w:rPr>
          <w:rFonts w:eastAsia="Sarabun"/>
          <w:b/>
          <w:bCs/>
          <w:color w:val="FF0000"/>
          <w:sz w:val="44"/>
          <w:szCs w:val="44"/>
        </w:rPr>
      </w:pPr>
    </w:p>
    <w:p w14:paraId="376D05CA" w14:textId="77777777" w:rsidR="00842D3B" w:rsidRDefault="00842D3B" w:rsidP="00784536">
      <w:pPr>
        <w:ind w:firstLine="284"/>
        <w:jc w:val="thaiDistribute"/>
        <w:rPr>
          <w:rFonts w:eastAsia="Sarabun"/>
          <w:b/>
          <w:bCs/>
          <w:color w:val="FF0000"/>
          <w:sz w:val="44"/>
          <w:szCs w:val="44"/>
        </w:rPr>
      </w:pPr>
    </w:p>
    <w:p w14:paraId="1E3BBA04" w14:textId="5AF95F45" w:rsidR="00842D3B" w:rsidRDefault="00842D3B" w:rsidP="00784536">
      <w:pPr>
        <w:ind w:firstLine="284"/>
        <w:jc w:val="thaiDistribute"/>
        <w:rPr>
          <w:rFonts w:eastAsia="Sarabun"/>
          <w:b/>
          <w:bCs/>
          <w:color w:val="FF0000"/>
          <w:sz w:val="44"/>
          <w:szCs w:val="44"/>
        </w:rPr>
      </w:pPr>
    </w:p>
    <w:p w14:paraId="07BCF183" w14:textId="7E133D9F" w:rsidR="00842D3B" w:rsidRDefault="00842D3B" w:rsidP="00784536">
      <w:pPr>
        <w:ind w:firstLine="284"/>
        <w:jc w:val="thaiDistribute"/>
        <w:rPr>
          <w:i/>
          <w:iCs/>
          <w:color w:val="FF0000"/>
          <w:sz w:val="28"/>
          <w:szCs w:val="28"/>
          <w:cs/>
        </w:rPr>
      </w:pPr>
    </w:p>
    <w:p w14:paraId="3181567F" w14:textId="363D4B3C" w:rsidR="00CE7635" w:rsidRDefault="00CE7635" w:rsidP="001B0203">
      <w:pPr>
        <w:pStyle w:val="a4"/>
        <w:ind w:firstLine="284"/>
        <w:rPr>
          <w:rFonts w:ascii="TH Sarabun New" w:hAnsi="TH Sarabun New" w:cs="TH Sarabun New"/>
          <w:b/>
          <w:bCs/>
          <w:sz w:val="32"/>
          <w:szCs w:val="32"/>
        </w:rPr>
      </w:pPr>
      <w:r>
        <w:rPr>
          <w:rFonts w:ascii="TH Sarabun New" w:hAnsi="TH Sarabun New" w:cs="TH Sarabun New" w:hint="cs"/>
          <w:b/>
          <w:bCs/>
          <w:noProof/>
          <w:sz w:val="32"/>
          <w:szCs w:val="32"/>
        </w:rPr>
        <w:lastRenderedPageBreak/>
        <w:drawing>
          <wp:inline distT="0" distB="0" distL="0" distR="0" wp14:anchorId="687C0DF1" wp14:editId="42C9F9FF">
            <wp:extent cx="9962664" cy="5619964"/>
            <wp:effectExtent l="0" t="0" r="635" b="0"/>
            <wp:docPr id="1377611499" name="รูปภาพ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11499" name="รูปภาพ 1377611499"/>
                    <pic:cNvPicPr/>
                  </pic:nvPicPr>
                  <pic:blipFill>
                    <a:blip r:embed="rId23">
                      <a:extLst>
                        <a:ext uri="{28A0092B-C50C-407E-A947-70E740481C1C}">
                          <a14:useLocalDpi xmlns:a14="http://schemas.microsoft.com/office/drawing/2010/main" val="0"/>
                        </a:ext>
                      </a:extLst>
                    </a:blip>
                    <a:stretch>
                      <a:fillRect/>
                    </a:stretch>
                  </pic:blipFill>
                  <pic:spPr>
                    <a:xfrm>
                      <a:off x="0" y="0"/>
                      <a:ext cx="9993463" cy="5637338"/>
                    </a:xfrm>
                    <a:prstGeom prst="rect">
                      <a:avLst/>
                    </a:prstGeom>
                  </pic:spPr>
                </pic:pic>
              </a:graphicData>
            </a:graphic>
          </wp:inline>
        </w:drawing>
      </w:r>
    </w:p>
    <w:p w14:paraId="15F532BE" w14:textId="60B64DD7" w:rsidR="00CE7635" w:rsidRDefault="00CE7635" w:rsidP="001B0203">
      <w:pPr>
        <w:pStyle w:val="a4"/>
        <w:ind w:firstLine="284"/>
        <w:rPr>
          <w:rFonts w:ascii="TH Sarabun New" w:hAnsi="TH Sarabun New" w:cs="TH Sarabun New"/>
          <w:b/>
          <w:bCs/>
          <w:sz w:val="32"/>
          <w:szCs w:val="32"/>
        </w:rPr>
      </w:pPr>
      <w:r>
        <w:rPr>
          <w:rFonts w:ascii="TH Sarabun New" w:hAnsi="TH Sarabun New" w:cs="TH Sarabun New"/>
          <w:b/>
          <w:bCs/>
          <w:noProof/>
          <w:sz w:val="32"/>
          <w:szCs w:val="32"/>
        </w:rPr>
        <w:lastRenderedPageBreak/>
        <w:drawing>
          <wp:inline distT="0" distB="0" distL="0" distR="0" wp14:anchorId="4CD50B8B" wp14:editId="5570E169">
            <wp:extent cx="9637160" cy="5494076"/>
            <wp:effectExtent l="0" t="0" r="2540" b="0"/>
            <wp:docPr id="441602834" name="รูปภาพ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602834" name="รูปภาพ 441602834"/>
                    <pic:cNvPicPr/>
                  </pic:nvPicPr>
                  <pic:blipFill rotWithShape="1">
                    <a:blip r:embed="rId24">
                      <a:extLst>
                        <a:ext uri="{28A0092B-C50C-407E-A947-70E740481C1C}">
                          <a14:useLocalDpi xmlns:a14="http://schemas.microsoft.com/office/drawing/2010/main" val="0"/>
                        </a:ext>
                      </a:extLst>
                    </a:blip>
                    <a:srcRect l="3848" t="2080" r="872" b="1882"/>
                    <a:stretch/>
                  </pic:blipFill>
                  <pic:spPr bwMode="auto">
                    <a:xfrm>
                      <a:off x="0" y="0"/>
                      <a:ext cx="9663568" cy="5509131"/>
                    </a:xfrm>
                    <a:prstGeom prst="rect">
                      <a:avLst/>
                    </a:prstGeom>
                    <a:ln>
                      <a:noFill/>
                    </a:ln>
                    <a:extLst>
                      <a:ext uri="{53640926-AAD7-44D8-BBD7-CCE9431645EC}">
                        <a14:shadowObscured xmlns:a14="http://schemas.microsoft.com/office/drawing/2010/main"/>
                      </a:ext>
                    </a:extLst>
                  </pic:spPr>
                </pic:pic>
              </a:graphicData>
            </a:graphic>
          </wp:inline>
        </w:drawing>
      </w:r>
    </w:p>
    <w:p w14:paraId="6410FB07" w14:textId="533F683A" w:rsidR="00CE7635" w:rsidRDefault="00CE7635" w:rsidP="001B0203">
      <w:pPr>
        <w:pStyle w:val="a4"/>
        <w:ind w:firstLine="284"/>
        <w:rPr>
          <w:rFonts w:ascii="TH Sarabun New" w:hAnsi="TH Sarabun New" w:cs="TH Sarabun New"/>
          <w:b/>
          <w:bCs/>
          <w:sz w:val="32"/>
          <w:szCs w:val="32"/>
        </w:rPr>
      </w:pPr>
      <w:r>
        <w:rPr>
          <w:rFonts w:ascii="TH Sarabun New" w:hAnsi="TH Sarabun New" w:cs="TH Sarabun New" w:hint="cs"/>
          <w:b/>
          <w:bCs/>
          <w:noProof/>
          <w:sz w:val="32"/>
          <w:szCs w:val="32"/>
        </w:rPr>
        <w:lastRenderedPageBreak/>
        <w:drawing>
          <wp:inline distT="0" distB="0" distL="0" distR="0" wp14:anchorId="428E6A23" wp14:editId="253E06E2">
            <wp:extent cx="9413260" cy="4315146"/>
            <wp:effectExtent l="0" t="0" r="0" b="9525"/>
            <wp:docPr id="247457388" name="รูปภาพ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457388" name="รูปภาพ 247457388"/>
                    <pic:cNvPicPr/>
                  </pic:nvPicPr>
                  <pic:blipFill rotWithShape="1">
                    <a:blip r:embed="rId25">
                      <a:extLst>
                        <a:ext uri="{28A0092B-C50C-407E-A947-70E740481C1C}">
                          <a14:useLocalDpi xmlns:a14="http://schemas.microsoft.com/office/drawing/2010/main" val="0"/>
                        </a:ext>
                      </a:extLst>
                    </a:blip>
                    <a:srcRect l="5128" t="1197" r="934" b="18298"/>
                    <a:stretch/>
                  </pic:blipFill>
                  <pic:spPr bwMode="auto">
                    <a:xfrm>
                      <a:off x="0" y="0"/>
                      <a:ext cx="9433697" cy="4324515"/>
                    </a:xfrm>
                    <a:prstGeom prst="rect">
                      <a:avLst/>
                    </a:prstGeom>
                    <a:ln>
                      <a:noFill/>
                    </a:ln>
                    <a:extLst>
                      <a:ext uri="{53640926-AAD7-44D8-BBD7-CCE9431645EC}">
                        <a14:shadowObscured xmlns:a14="http://schemas.microsoft.com/office/drawing/2010/main"/>
                      </a:ext>
                    </a:extLst>
                  </pic:spPr>
                </pic:pic>
              </a:graphicData>
            </a:graphic>
          </wp:inline>
        </w:drawing>
      </w:r>
    </w:p>
    <w:p w14:paraId="26BDA1AA" w14:textId="77777777" w:rsidR="00CE7635" w:rsidRDefault="00CE7635" w:rsidP="001B0203">
      <w:pPr>
        <w:pStyle w:val="a4"/>
        <w:ind w:firstLine="284"/>
        <w:rPr>
          <w:rFonts w:ascii="TH Sarabun New" w:hAnsi="TH Sarabun New" w:cs="TH Sarabun New"/>
          <w:b/>
          <w:bCs/>
          <w:sz w:val="32"/>
          <w:szCs w:val="32"/>
        </w:rPr>
      </w:pPr>
    </w:p>
    <w:p w14:paraId="66C99ECA" w14:textId="50B9E877" w:rsidR="00CE7635" w:rsidRDefault="00CE7635" w:rsidP="00CE7635">
      <w:pPr>
        <w:pStyle w:val="a4"/>
        <w:ind w:firstLine="426"/>
        <w:rPr>
          <w:rFonts w:ascii="TH Sarabun New" w:hAnsi="TH Sarabun New" w:cs="TH Sarabun New"/>
          <w:b/>
          <w:bCs/>
          <w:sz w:val="32"/>
          <w:szCs w:val="32"/>
        </w:rPr>
      </w:pPr>
      <w:r>
        <w:rPr>
          <w:rFonts w:ascii="TH Sarabun New" w:hAnsi="TH Sarabun New" w:cs="TH Sarabun New" w:hint="cs"/>
          <w:b/>
          <w:bCs/>
          <w:noProof/>
          <w:sz w:val="32"/>
          <w:szCs w:val="32"/>
        </w:rPr>
        <w:lastRenderedPageBreak/>
        <w:drawing>
          <wp:inline distT="0" distB="0" distL="0" distR="0" wp14:anchorId="0717F37A" wp14:editId="5FC2F015">
            <wp:extent cx="9257016" cy="4755857"/>
            <wp:effectExtent l="0" t="0" r="1905" b="6985"/>
            <wp:docPr id="1347900482" name="รูปภาพ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900482" name="รูปภาพ 1347900482"/>
                    <pic:cNvPicPr/>
                  </pic:nvPicPr>
                  <pic:blipFill rotWithShape="1">
                    <a:blip r:embed="rId26">
                      <a:extLst>
                        <a:ext uri="{28A0092B-C50C-407E-A947-70E740481C1C}">
                          <a14:useLocalDpi xmlns:a14="http://schemas.microsoft.com/office/drawing/2010/main" val="0"/>
                        </a:ext>
                      </a:extLst>
                    </a:blip>
                    <a:srcRect l="4326" t="1587" r="575" b="6534"/>
                    <a:stretch/>
                  </pic:blipFill>
                  <pic:spPr bwMode="auto">
                    <a:xfrm>
                      <a:off x="0" y="0"/>
                      <a:ext cx="9270863" cy="4762971"/>
                    </a:xfrm>
                    <a:prstGeom prst="rect">
                      <a:avLst/>
                    </a:prstGeom>
                    <a:ln>
                      <a:noFill/>
                    </a:ln>
                    <a:extLst>
                      <a:ext uri="{53640926-AAD7-44D8-BBD7-CCE9431645EC}">
                        <a14:shadowObscured xmlns:a14="http://schemas.microsoft.com/office/drawing/2010/main"/>
                      </a:ext>
                    </a:extLst>
                  </pic:spPr>
                </pic:pic>
              </a:graphicData>
            </a:graphic>
          </wp:inline>
        </w:drawing>
      </w:r>
    </w:p>
    <w:p w14:paraId="750C5D28" w14:textId="77777777" w:rsidR="00CE7635" w:rsidRDefault="00CE7635" w:rsidP="001B0203">
      <w:pPr>
        <w:pStyle w:val="a4"/>
        <w:ind w:firstLine="284"/>
        <w:rPr>
          <w:rFonts w:ascii="TH Sarabun New" w:hAnsi="TH Sarabun New" w:cs="TH Sarabun New"/>
          <w:b/>
          <w:bCs/>
          <w:sz w:val="32"/>
          <w:szCs w:val="32"/>
        </w:rPr>
      </w:pPr>
    </w:p>
    <w:p w14:paraId="2C3B5364" w14:textId="77777777" w:rsidR="00CE7635" w:rsidRDefault="00CE7635" w:rsidP="001B0203">
      <w:pPr>
        <w:pStyle w:val="a4"/>
        <w:ind w:firstLine="284"/>
        <w:rPr>
          <w:rFonts w:ascii="TH Sarabun New" w:hAnsi="TH Sarabun New" w:cs="TH Sarabun New"/>
          <w:b/>
          <w:bCs/>
          <w:sz w:val="32"/>
          <w:szCs w:val="32"/>
        </w:rPr>
      </w:pPr>
    </w:p>
    <w:p w14:paraId="08763BD1" w14:textId="77777777" w:rsidR="00CE7635" w:rsidRDefault="00CE7635" w:rsidP="001B0203">
      <w:pPr>
        <w:pStyle w:val="a4"/>
        <w:ind w:firstLine="284"/>
        <w:rPr>
          <w:rFonts w:ascii="TH Sarabun New" w:hAnsi="TH Sarabun New" w:cs="TH Sarabun New"/>
          <w:b/>
          <w:bCs/>
          <w:sz w:val="32"/>
          <w:szCs w:val="32"/>
        </w:rPr>
      </w:pPr>
    </w:p>
    <w:p w14:paraId="1E1863FD" w14:textId="7DC21195" w:rsidR="003600B2" w:rsidRDefault="000B7450" w:rsidP="003600B2">
      <w:pPr>
        <w:pStyle w:val="a4"/>
        <w:ind w:firstLine="567"/>
        <w:rPr>
          <w:rFonts w:ascii="TH Sarabun New" w:hAnsi="TH Sarabun New" w:cs="TH Sarabun New"/>
          <w:b/>
          <w:bCs/>
          <w:sz w:val="32"/>
          <w:szCs w:val="32"/>
        </w:rPr>
      </w:pPr>
      <w:r>
        <w:rPr>
          <w:rFonts w:ascii="TH Sarabun New" w:hAnsi="TH Sarabun New" w:cs="TH Sarabun New"/>
          <w:b/>
          <w:bCs/>
          <w:sz w:val="32"/>
          <w:szCs w:val="32"/>
        </w:rPr>
        <w:lastRenderedPageBreak/>
        <w:t>2</w:t>
      </w:r>
      <w:r w:rsidR="003600B2">
        <w:rPr>
          <w:rFonts w:ascii="TH Sarabun New" w:hAnsi="TH Sarabun New" w:cs="TH Sarabun New"/>
          <w:b/>
          <w:bCs/>
          <w:sz w:val="32"/>
          <w:szCs w:val="32"/>
        </w:rPr>
        <w:t xml:space="preserve">.4 </w:t>
      </w:r>
      <w:r w:rsidR="003600B2">
        <w:rPr>
          <w:rFonts w:ascii="TH Sarabun New" w:hAnsi="TH Sarabun New" w:cs="TH Sarabun New" w:hint="cs"/>
          <w:b/>
          <w:bCs/>
          <w:sz w:val="32"/>
          <w:szCs w:val="32"/>
          <w:cs/>
        </w:rPr>
        <w:t>ตารางแสดงความสัมพันธ์ระหว่าง</w:t>
      </w:r>
      <w:r w:rsidR="003600B2" w:rsidRPr="00721AD0">
        <w:rPr>
          <w:rFonts w:ascii="TH Sarabun New" w:hAnsi="TH Sarabun New" w:cs="TH Sarabun New"/>
          <w:b/>
          <w:bCs/>
          <w:sz w:val="32"/>
          <w:szCs w:val="32"/>
          <w:cs/>
        </w:rPr>
        <w:t>ผลลัพธ์การเรียนรู้ระดับหลักสูตร</w:t>
      </w:r>
      <w:r w:rsidR="003600B2" w:rsidRPr="00151EE7">
        <w:rPr>
          <w:rFonts w:ascii="TH Sarabun New" w:hAnsi="TH Sarabun New" w:cs="TH Sarabun New"/>
          <w:b/>
          <w:bCs/>
          <w:sz w:val="32"/>
          <w:szCs w:val="32"/>
          <w:cs/>
        </w:rPr>
        <w:t xml:space="preserve">กับมาตรฐานคุณวุฒิระดับอุดมศึกษา พ.ศ. 2565 </w:t>
      </w:r>
    </w:p>
    <w:p w14:paraId="488F8BC5" w14:textId="1600CBA3" w:rsidR="00784536" w:rsidRDefault="00784536" w:rsidP="00784536"/>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8"/>
        <w:gridCol w:w="528"/>
        <w:gridCol w:w="528"/>
        <w:gridCol w:w="529"/>
        <w:gridCol w:w="528"/>
        <w:gridCol w:w="529"/>
        <w:gridCol w:w="528"/>
        <w:gridCol w:w="528"/>
        <w:gridCol w:w="529"/>
        <w:gridCol w:w="528"/>
        <w:gridCol w:w="529"/>
        <w:gridCol w:w="528"/>
        <w:gridCol w:w="567"/>
      </w:tblGrid>
      <w:tr w:rsidR="003600B2" w14:paraId="189EDE08" w14:textId="77777777" w:rsidTr="000B4A3B">
        <w:trPr>
          <w:tblHeader/>
        </w:trPr>
        <w:tc>
          <w:tcPr>
            <w:tcW w:w="6378" w:type="dxa"/>
            <w:vMerge w:val="restart"/>
            <w:shd w:val="clear" w:color="auto" w:fill="auto"/>
          </w:tcPr>
          <w:p w14:paraId="00DB76F2" w14:textId="77777777" w:rsidR="003600B2" w:rsidRDefault="003600B2" w:rsidP="000B4A3B">
            <w:pPr>
              <w:pStyle w:val="a4"/>
              <w:jc w:val="center"/>
              <w:rPr>
                <w:rFonts w:ascii="TH Sarabun New" w:hAnsi="TH Sarabun New" w:cs="TH Sarabun New"/>
                <w:b/>
                <w:bCs/>
                <w:color w:val="FF0000"/>
                <w:sz w:val="28"/>
              </w:rPr>
            </w:pPr>
            <w:bookmarkStart w:id="41" w:name="_Hlk181112477"/>
            <w:r w:rsidRPr="00721AD0">
              <w:rPr>
                <w:rFonts w:ascii="TH Sarabun New" w:hAnsi="TH Sarabun New" w:cs="TH Sarabun New"/>
                <w:b/>
                <w:bCs/>
                <w:sz w:val="32"/>
                <w:szCs w:val="32"/>
                <w:cs/>
              </w:rPr>
              <w:t>ผลลัพธ์การเรียนรู้ระดับหลักสูตร</w:t>
            </w:r>
          </w:p>
          <w:p w14:paraId="022C7047" w14:textId="4610351A" w:rsidR="003600B2" w:rsidRPr="00A117C0" w:rsidRDefault="003600B2" w:rsidP="000B4A3B">
            <w:pPr>
              <w:pStyle w:val="a4"/>
              <w:jc w:val="center"/>
              <w:rPr>
                <w:rFonts w:ascii="TH Sarabun New" w:hAnsi="TH Sarabun New" w:cs="TH Sarabun New"/>
                <w:b/>
                <w:bCs/>
                <w:color w:val="FF0000"/>
                <w:sz w:val="28"/>
              </w:rPr>
            </w:pPr>
            <w:r>
              <w:rPr>
                <w:rFonts w:ascii="TH Sarabun New" w:hAnsi="TH Sarabun New" w:cs="TH Sarabun New"/>
                <w:b/>
                <w:bCs/>
                <w:color w:val="FF0000"/>
                <w:sz w:val="28"/>
              </w:rPr>
              <w:t>(PLOs)</w:t>
            </w:r>
          </w:p>
        </w:tc>
        <w:tc>
          <w:tcPr>
            <w:tcW w:w="1585" w:type="dxa"/>
            <w:gridSpan w:val="3"/>
            <w:shd w:val="clear" w:color="auto" w:fill="auto"/>
          </w:tcPr>
          <w:p w14:paraId="7DDC0FF5" w14:textId="77777777" w:rsidR="003600B2" w:rsidRDefault="003600B2" w:rsidP="000B4A3B">
            <w:pPr>
              <w:pStyle w:val="a4"/>
              <w:jc w:val="center"/>
              <w:rPr>
                <w:rFonts w:ascii="TH Sarabun New" w:hAnsi="TH Sarabun New" w:cs="TH Sarabun New"/>
                <w:b/>
                <w:bCs/>
                <w:sz w:val="28"/>
                <w:cs/>
              </w:rPr>
            </w:pPr>
            <w:r>
              <w:rPr>
                <w:rFonts w:ascii="TH Sarabun New" w:hAnsi="TH Sarabun New" w:cs="TH Sarabun New" w:hint="cs"/>
                <w:b/>
                <w:bCs/>
                <w:sz w:val="28"/>
                <w:cs/>
              </w:rPr>
              <w:t>ด้านความรู้</w:t>
            </w:r>
          </w:p>
        </w:tc>
        <w:tc>
          <w:tcPr>
            <w:tcW w:w="1585" w:type="dxa"/>
            <w:gridSpan w:val="3"/>
            <w:shd w:val="clear" w:color="auto" w:fill="auto"/>
          </w:tcPr>
          <w:p w14:paraId="7E5D24BC"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hint="cs"/>
                <w:b/>
                <w:bCs/>
                <w:sz w:val="28"/>
                <w:cs/>
              </w:rPr>
              <w:t>ด้านทักษะ</w:t>
            </w:r>
          </w:p>
        </w:tc>
        <w:tc>
          <w:tcPr>
            <w:tcW w:w="1585" w:type="dxa"/>
            <w:gridSpan w:val="3"/>
            <w:shd w:val="clear" w:color="auto" w:fill="auto"/>
          </w:tcPr>
          <w:p w14:paraId="56574572"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hint="cs"/>
                <w:b/>
                <w:bCs/>
                <w:sz w:val="28"/>
                <w:cs/>
              </w:rPr>
              <w:t>ด้านจริยธรรม</w:t>
            </w:r>
          </w:p>
        </w:tc>
        <w:tc>
          <w:tcPr>
            <w:tcW w:w="1624" w:type="dxa"/>
            <w:gridSpan w:val="3"/>
            <w:shd w:val="clear" w:color="auto" w:fill="auto"/>
          </w:tcPr>
          <w:p w14:paraId="6D0FF7B5"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hint="cs"/>
                <w:b/>
                <w:bCs/>
                <w:sz w:val="28"/>
                <w:cs/>
              </w:rPr>
              <w:t>ด้านลักษณะบุคคล</w:t>
            </w:r>
          </w:p>
        </w:tc>
      </w:tr>
      <w:bookmarkEnd w:id="41"/>
      <w:tr w:rsidR="003600B2" w14:paraId="28170454" w14:textId="77777777" w:rsidTr="000B4A3B">
        <w:trPr>
          <w:tblHeader/>
        </w:trPr>
        <w:tc>
          <w:tcPr>
            <w:tcW w:w="6378" w:type="dxa"/>
            <w:vMerge/>
            <w:shd w:val="clear" w:color="auto" w:fill="auto"/>
          </w:tcPr>
          <w:p w14:paraId="21B89560"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41474DC1"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1.1</w:t>
            </w:r>
          </w:p>
        </w:tc>
        <w:tc>
          <w:tcPr>
            <w:tcW w:w="528" w:type="dxa"/>
            <w:shd w:val="clear" w:color="auto" w:fill="auto"/>
          </w:tcPr>
          <w:p w14:paraId="677EC2B2"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1.2</w:t>
            </w:r>
          </w:p>
        </w:tc>
        <w:tc>
          <w:tcPr>
            <w:tcW w:w="529" w:type="dxa"/>
            <w:shd w:val="clear" w:color="auto" w:fill="auto"/>
          </w:tcPr>
          <w:p w14:paraId="050021DA"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1.3</w:t>
            </w:r>
          </w:p>
        </w:tc>
        <w:tc>
          <w:tcPr>
            <w:tcW w:w="528" w:type="dxa"/>
            <w:shd w:val="clear" w:color="auto" w:fill="auto"/>
          </w:tcPr>
          <w:p w14:paraId="711F4CFC"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2.1</w:t>
            </w:r>
          </w:p>
        </w:tc>
        <w:tc>
          <w:tcPr>
            <w:tcW w:w="529" w:type="dxa"/>
            <w:shd w:val="clear" w:color="auto" w:fill="auto"/>
          </w:tcPr>
          <w:p w14:paraId="58D94081"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2.2</w:t>
            </w:r>
          </w:p>
        </w:tc>
        <w:tc>
          <w:tcPr>
            <w:tcW w:w="528" w:type="dxa"/>
            <w:shd w:val="clear" w:color="auto" w:fill="auto"/>
          </w:tcPr>
          <w:p w14:paraId="218C7081"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2.3</w:t>
            </w:r>
          </w:p>
        </w:tc>
        <w:tc>
          <w:tcPr>
            <w:tcW w:w="528" w:type="dxa"/>
            <w:shd w:val="clear" w:color="auto" w:fill="auto"/>
          </w:tcPr>
          <w:p w14:paraId="23C4BDF6"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3.1</w:t>
            </w:r>
          </w:p>
        </w:tc>
        <w:tc>
          <w:tcPr>
            <w:tcW w:w="529" w:type="dxa"/>
            <w:shd w:val="clear" w:color="auto" w:fill="auto"/>
          </w:tcPr>
          <w:p w14:paraId="4DB84994"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3.2</w:t>
            </w:r>
          </w:p>
        </w:tc>
        <w:tc>
          <w:tcPr>
            <w:tcW w:w="528" w:type="dxa"/>
            <w:shd w:val="clear" w:color="auto" w:fill="auto"/>
          </w:tcPr>
          <w:p w14:paraId="31EB89FC"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3.3</w:t>
            </w:r>
          </w:p>
        </w:tc>
        <w:tc>
          <w:tcPr>
            <w:tcW w:w="529" w:type="dxa"/>
            <w:shd w:val="clear" w:color="auto" w:fill="auto"/>
          </w:tcPr>
          <w:p w14:paraId="34194C82"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4.1</w:t>
            </w:r>
          </w:p>
        </w:tc>
        <w:tc>
          <w:tcPr>
            <w:tcW w:w="528" w:type="dxa"/>
            <w:shd w:val="clear" w:color="auto" w:fill="auto"/>
          </w:tcPr>
          <w:p w14:paraId="4998E766"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4.2</w:t>
            </w:r>
          </w:p>
        </w:tc>
        <w:tc>
          <w:tcPr>
            <w:tcW w:w="567" w:type="dxa"/>
            <w:shd w:val="clear" w:color="auto" w:fill="auto"/>
          </w:tcPr>
          <w:p w14:paraId="09F21B89" w14:textId="77777777" w:rsidR="003600B2" w:rsidRDefault="003600B2" w:rsidP="000B4A3B">
            <w:pPr>
              <w:pStyle w:val="a4"/>
              <w:jc w:val="center"/>
              <w:rPr>
                <w:rFonts w:ascii="TH Sarabun New" w:hAnsi="TH Sarabun New" w:cs="TH Sarabun New"/>
                <w:b/>
                <w:bCs/>
                <w:sz w:val="28"/>
              </w:rPr>
            </w:pPr>
            <w:r>
              <w:rPr>
                <w:rFonts w:ascii="TH Sarabun New" w:hAnsi="TH Sarabun New" w:cs="TH Sarabun New"/>
                <w:b/>
                <w:bCs/>
                <w:sz w:val="28"/>
              </w:rPr>
              <w:t>4.3</w:t>
            </w:r>
          </w:p>
        </w:tc>
      </w:tr>
      <w:tr w:rsidR="003600B2" w:rsidRPr="00A139F2" w14:paraId="6665A5A8" w14:textId="77777777" w:rsidTr="00912688">
        <w:tc>
          <w:tcPr>
            <w:tcW w:w="6378" w:type="dxa"/>
            <w:shd w:val="clear" w:color="auto" w:fill="auto"/>
          </w:tcPr>
          <w:p w14:paraId="748DA6C3" w14:textId="5173CC4E" w:rsidR="003600B2" w:rsidRPr="00D756E4" w:rsidRDefault="003600B2" w:rsidP="000B4A3B">
            <w:pPr>
              <w:pStyle w:val="a4"/>
              <w:rPr>
                <w:rFonts w:ascii="TH Sarabun New" w:hAnsi="TH Sarabun New" w:cs="TH Sarabun New"/>
                <w:b/>
                <w:bCs/>
                <w:color w:val="FF0000"/>
                <w:sz w:val="28"/>
              </w:rPr>
            </w:pPr>
            <w:r>
              <w:rPr>
                <w:rFonts w:ascii="TH Sarabun New" w:hAnsi="TH Sarabun New" w:cs="TH Sarabun New"/>
                <w:b/>
                <w:bCs/>
                <w:color w:val="FF0000"/>
                <w:sz w:val="28"/>
              </w:rPr>
              <w:t>PLO1 ……………………………….</w:t>
            </w:r>
          </w:p>
        </w:tc>
        <w:tc>
          <w:tcPr>
            <w:tcW w:w="528" w:type="dxa"/>
            <w:shd w:val="clear" w:color="auto" w:fill="auto"/>
            <w:vAlign w:val="center"/>
          </w:tcPr>
          <w:p w14:paraId="794387B7"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2EBA7895"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42B0C4C5"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12798ED7"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5C697657"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54EDD633"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433F4043"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6C912D18"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187BDAFF"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628D240E"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5BAD087F"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67" w:type="dxa"/>
            <w:shd w:val="clear" w:color="auto" w:fill="auto"/>
            <w:vAlign w:val="center"/>
          </w:tcPr>
          <w:p w14:paraId="182BE10E" w14:textId="77777777" w:rsidR="003600B2" w:rsidRPr="00A139F2" w:rsidRDefault="003600B2" w:rsidP="00912688">
            <w:pPr>
              <w:pStyle w:val="a4"/>
              <w:jc w:val="center"/>
              <w:rPr>
                <w:rFonts w:ascii="TH Sarabun New" w:hAnsi="TH Sarabun New" w:cs="TH Sarabun New"/>
                <w:b/>
                <w:bCs/>
                <w:color w:val="FF0000"/>
                <w:sz w:val="28"/>
              </w:rPr>
            </w:pPr>
          </w:p>
        </w:tc>
      </w:tr>
      <w:tr w:rsidR="003600B2" w:rsidRPr="00A139F2" w14:paraId="4DFE90D1" w14:textId="77777777" w:rsidTr="00912688">
        <w:tc>
          <w:tcPr>
            <w:tcW w:w="6378" w:type="dxa"/>
            <w:shd w:val="clear" w:color="auto" w:fill="auto"/>
          </w:tcPr>
          <w:p w14:paraId="64911A7C" w14:textId="7B54C718" w:rsidR="003600B2" w:rsidRDefault="003600B2" w:rsidP="003600B2">
            <w:pPr>
              <w:pStyle w:val="a4"/>
              <w:rPr>
                <w:rFonts w:ascii="TH Sarabun New" w:hAnsi="TH Sarabun New" w:cs="TH Sarabun New"/>
                <w:b/>
                <w:bCs/>
                <w:sz w:val="28"/>
              </w:rPr>
            </w:pPr>
            <w:r w:rsidRPr="00BE7BEF">
              <w:rPr>
                <w:rFonts w:ascii="TH Sarabun New" w:hAnsi="TH Sarabun New" w:cs="TH Sarabun New"/>
                <w:b/>
                <w:bCs/>
                <w:color w:val="FF0000"/>
                <w:sz w:val="28"/>
              </w:rPr>
              <w:t>PLO</w:t>
            </w:r>
            <w:r>
              <w:rPr>
                <w:rFonts w:ascii="TH Sarabun New" w:hAnsi="TH Sarabun New" w:cs="TH Sarabun New"/>
                <w:b/>
                <w:bCs/>
                <w:color w:val="FF0000"/>
                <w:sz w:val="28"/>
              </w:rPr>
              <w:t>2</w:t>
            </w:r>
            <w:r w:rsidRPr="00BE7BEF">
              <w:rPr>
                <w:rFonts w:ascii="TH Sarabun New" w:hAnsi="TH Sarabun New" w:cs="TH Sarabun New"/>
                <w:b/>
                <w:bCs/>
                <w:color w:val="FF0000"/>
                <w:sz w:val="28"/>
              </w:rPr>
              <w:t xml:space="preserve"> ……………………………….</w:t>
            </w:r>
          </w:p>
        </w:tc>
        <w:tc>
          <w:tcPr>
            <w:tcW w:w="528" w:type="dxa"/>
            <w:shd w:val="clear" w:color="auto" w:fill="auto"/>
            <w:vAlign w:val="center"/>
          </w:tcPr>
          <w:p w14:paraId="2DB1FBF0"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201AE774"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432E08A2"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580E113B"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2EB7F13B"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61AE3461"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731C662B"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23888645"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4793C847"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0B772303"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7486EE0C" w14:textId="77777777" w:rsidR="003600B2" w:rsidRPr="00A139F2" w:rsidRDefault="003600B2" w:rsidP="00912688">
            <w:pPr>
              <w:pStyle w:val="a4"/>
              <w:jc w:val="center"/>
              <w:rPr>
                <w:rFonts w:ascii="TH Sarabun New" w:hAnsi="TH Sarabun New" w:cs="TH Sarabun New"/>
                <w:b/>
                <w:bCs/>
                <w:color w:val="FF0000"/>
                <w:sz w:val="28"/>
              </w:rPr>
            </w:pPr>
          </w:p>
        </w:tc>
        <w:tc>
          <w:tcPr>
            <w:tcW w:w="567" w:type="dxa"/>
            <w:shd w:val="clear" w:color="auto" w:fill="auto"/>
            <w:vAlign w:val="center"/>
          </w:tcPr>
          <w:p w14:paraId="776738E5" w14:textId="77777777" w:rsidR="003600B2" w:rsidRPr="00A139F2" w:rsidRDefault="003600B2" w:rsidP="00912688">
            <w:pPr>
              <w:pStyle w:val="a4"/>
              <w:jc w:val="center"/>
              <w:rPr>
                <w:rFonts w:ascii="TH Sarabun New" w:hAnsi="TH Sarabun New" w:cs="TH Sarabun New"/>
                <w:b/>
                <w:bCs/>
                <w:color w:val="FF0000"/>
                <w:sz w:val="28"/>
              </w:rPr>
            </w:pPr>
          </w:p>
        </w:tc>
      </w:tr>
      <w:tr w:rsidR="003600B2" w:rsidRPr="00A139F2" w14:paraId="66D490CC" w14:textId="77777777" w:rsidTr="00912688">
        <w:tc>
          <w:tcPr>
            <w:tcW w:w="6378" w:type="dxa"/>
            <w:shd w:val="clear" w:color="auto" w:fill="auto"/>
          </w:tcPr>
          <w:p w14:paraId="3A0683DC" w14:textId="49854609" w:rsidR="003600B2" w:rsidRDefault="003600B2" w:rsidP="003600B2">
            <w:pPr>
              <w:pStyle w:val="a4"/>
              <w:rPr>
                <w:rFonts w:ascii="TH Sarabun New" w:hAnsi="TH Sarabun New" w:cs="TH Sarabun New"/>
                <w:b/>
                <w:bCs/>
                <w:sz w:val="28"/>
              </w:rPr>
            </w:pPr>
            <w:r w:rsidRPr="00BE7BEF">
              <w:rPr>
                <w:rFonts w:ascii="TH Sarabun New" w:hAnsi="TH Sarabun New" w:cs="TH Sarabun New"/>
                <w:b/>
                <w:bCs/>
                <w:color w:val="FF0000"/>
                <w:sz w:val="28"/>
              </w:rPr>
              <w:t>PLO</w:t>
            </w:r>
            <w:r>
              <w:rPr>
                <w:rFonts w:ascii="TH Sarabun New" w:hAnsi="TH Sarabun New" w:cs="TH Sarabun New"/>
                <w:b/>
                <w:bCs/>
                <w:color w:val="FF0000"/>
                <w:sz w:val="28"/>
              </w:rPr>
              <w:t>3</w:t>
            </w:r>
            <w:r w:rsidRPr="00BE7BEF">
              <w:rPr>
                <w:rFonts w:ascii="TH Sarabun New" w:hAnsi="TH Sarabun New" w:cs="TH Sarabun New"/>
                <w:b/>
                <w:bCs/>
                <w:color w:val="FF0000"/>
                <w:sz w:val="28"/>
              </w:rPr>
              <w:t xml:space="preserve"> ……………………………….</w:t>
            </w:r>
          </w:p>
        </w:tc>
        <w:tc>
          <w:tcPr>
            <w:tcW w:w="528" w:type="dxa"/>
            <w:shd w:val="clear" w:color="auto" w:fill="auto"/>
            <w:vAlign w:val="center"/>
          </w:tcPr>
          <w:p w14:paraId="26FD51E9"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5F3C19F4"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1FBC9C54"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21C61191"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469CB35A"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04996F12"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0D46C42F"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6EE0ECDA"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45EB66B9"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72D0A70A"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49A510AF" w14:textId="77777777" w:rsidR="003600B2" w:rsidRPr="00A139F2" w:rsidRDefault="003600B2" w:rsidP="00912688">
            <w:pPr>
              <w:pStyle w:val="a4"/>
              <w:jc w:val="center"/>
              <w:rPr>
                <w:rFonts w:ascii="TH Sarabun New" w:hAnsi="TH Sarabun New" w:cs="TH Sarabun New"/>
                <w:b/>
                <w:bCs/>
                <w:color w:val="FF0000"/>
                <w:sz w:val="28"/>
              </w:rPr>
            </w:pPr>
          </w:p>
        </w:tc>
        <w:tc>
          <w:tcPr>
            <w:tcW w:w="567" w:type="dxa"/>
            <w:shd w:val="clear" w:color="auto" w:fill="auto"/>
            <w:vAlign w:val="center"/>
          </w:tcPr>
          <w:p w14:paraId="5C7DF2B2" w14:textId="77777777" w:rsidR="003600B2" w:rsidRPr="00A139F2" w:rsidRDefault="003600B2" w:rsidP="00912688">
            <w:pPr>
              <w:pStyle w:val="a4"/>
              <w:jc w:val="center"/>
              <w:rPr>
                <w:rFonts w:ascii="TH Sarabun New" w:hAnsi="TH Sarabun New" w:cs="TH Sarabun New"/>
                <w:b/>
                <w:bCs/>
                <w:color w:val="FF0000"/>
                <w:sz w:val="28"/>
              </w:rPr>
            </w:pPr>
          </w:p>
        </w:tc>
      </w:tr>
      <w:tr w:rsidR="003600B2" w:rsidRPr="00A139F2" w14:paraId="4B12512B" w14:textId="77777777" w:rsidTr="00912688">
        <w:tc>
          <w:tcPr>
            <w:tcW w:w="6378" w:type="dxa"/>
            <w:shd w:val="clear" w:color="auto" w:fill="auto"/>
          </w:tcPr>
          <w:p w14:paraId="03C3BECD" w14:textId="6550E77E" w:rsidR="003600B2" w:rsidRDefault="003600B2" w:rsidP="003600B2">
            <w:pPr>
              <w:pStyle w:val="a4"/>
              <w:rPr>
                <w:rFonts w:ascii="TH Sarabun New" w:hAnsi="TH Sarabun New" w:cs="TH Sarabun New"/>
                <w:b/>
                <w:bCs/>
                <w:sz w:val="28"/>
                <w:cs/>
              </w:rPr>
            </w:pPr>
            <w:r w:rsidRPr="00BE7BEF">
              <w:rPr>
                <w:rFonts w:ascii="TH Sarabun New" w:hAnsi="TH Sarabun New" w:cs="TH Sarabun New"/>
                <w:b/>
                <w:bCs/>
                <w:color w:val="FF0000"/>
                <w:sz w:val="28"/>
              </w:rPr>
              <w:t>PLO</w:t>
            </w:r>
            <w:r>
              <w:rPr>
                <w:rFonts w:ascii="TH Sarabun New" w:hAnsi="TH Sarabun New" w:cs="TH Sarabun New"/>
                <w:b/>
                <w:bCs/>
                <w:color w:val="FF0000"/>
                <w:sz w:val="28"/>
              </w:rPr>
              <w:t>4</w:t>
            </w:r>
            <w:r w:rsidRPr="00BE7BEF">
              <w:rPr>
                <w:rFonts w:ascii="TH Sarabun New" w:hAnsi="TH Sarabun New" w:cs="TH Sarabun New"/>
                <w:b/>
                <w:bCs/>
                <w:color w:val="FF0000"/>
                <w:sz w:val="28"/>
              </w:rPr>
              <w:t xml:space="preserve"> ……………………………….</w:t>
            </w:r>
          </w:p>
        </w:tc>
        <w:tc>
          <w:tcPr>
            <w:tcW w:w="528" w:type="dxa"/>
            <w:shd w:val="clear" w:color="auto" w:fill="auto"/>
            <w:vAlign w:val="center"/>
          </w:tcPr>
          <w:p w14:paraId="077B660A"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24063D84"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1E72A70E"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2F7F7D1C"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48EF576A"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20F958D9"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18D2406C"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54FE1C91"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339ABC65"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523A40BD"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1FD26888"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67" w:type="dxa"/>
            <w:shd w:val="clear" w:color="auto" w:fill="auto"/>
            <w:vAlign w:val="center"/>
          </w:tcPr>
          <w:p w14:paraId="6600E306" w14:textId="77777777" w:rsidR="003600B2" w:rsidRPr="00A139F2" w:rsidRDefault="003600B2" w:rsidP="00912688">
            <w:pPr>
              <w:pStyle w:val="a4"/>
              <w:jc w:val="center"/>
              <w:rPr>
                <w:rFonts w:ascii="TH Sarabun New" w:hAnsi="TH Sarabun New" w:cs="TH Sarabun New"/>
                <w:b/>
                <w:bCs/>
                <w:color w:val="FF0000"/>
                <w:sz w:val="28"/>
              </w:rPr>
            </w:pPr>
          </w:p>
        </w:tc>
      </w:tr>
      <w:tr w:rsidR="003600B2" w:rsidRPr="00A139F2" w14:paraId="75CA6F50" w14:textId="77777777" w:rsidTr="00912688">
        <w:tc>
          <w:tcPr>
            <w:tcW w:w="6378" w:type="dxa"/>
            <w:shd w:val="clear" w:color="auto" w:fill="auto"/>
          </w:tcPr>
          <w:p w14:paraId="18C0BF5B" w14:textId="50DBA8E3" w:rsidR="003600B2" w:rsidRDefault="003600B2" w:rsidP="003600B2">
            <w:pPr>
              <w:pStyle w:val="a4"/>
              <w:rPr>
                <w:rFonts w:ascii="TH Sarabun New" w:hAnsi="TH Sarabun New" w:cs="TH Sarabun New"/>
                <w:b/>
                <w:bCs/>
                <w:sz w:val="28"/>
              </w:rPr>
            </w:pPr>
            <w:r w:rsidRPr="00BE7BEF">
              <w:rPr>
                <w:rFonts w:ascii="TH Sarabun New" w:hAnsi="TH Sarabun New" w:cs="TH Sarabun New"/>
                <w:b/>
                <w:bCs/>
                <w:color w:val="FF0000"/>
                <w:sz w:val="28"/>
              </w:rPr>
              <w:t>PLO</w:t>
            </w:r>
            <w:r>
              <w:rPr>
                <w:rFonts w:ascii="TH Sarabun New" w:hAnsi="TH Sarabun New" w:cs="TH Sarabun New"/>
                <w:b/>
                <w:bCs/>
                <w:color w:val="FF0000"/>
                <w:sz w:val="28"/>
              </w:rPr>
              <w:t>5</w:t>
            </w:r>
            <w:r w:rsidRPr="00BE7BEF">
              <w:rPr>
                <w:rFonts w:ascii="TH Sarabun New" w:hAnsi="TH Sarabun New" w:cs="TH Sarabun New"/>
                <w:b/>
                <w:bCs/>
                <w:color w:val="FF0000"/>
                <w:sz w:val="28"/>
              </w:rPr>
              <w:t xml:space="preserve"> ……………………………….</w:t>
            </w:r>
          </w:p>
        </w:tc>
        <w:tc>
          <w:tcPr>
            <w:tcW w:w="528" w:type="dxa"/>
            <w:shd w:val="clear" w:color="auto" w:fill="auto"/>
            <w:vAlign w:val="center"/>
          </w:tcPr>
          <w:p w14:paraId="3579CCA4"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1CAC8D77"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22BBD890"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1B6FC6FC"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2A316DA4"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4547F9FB"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754DDE02"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474AEC09"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204DF21C"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694DD1AB"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6971817C"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67" w:type="dxa"/>
            <w:shd w:val="clear" w:color="auto" w:fill="auto"/>
            <w:vAlign w:val="center"/>
          </w:tcPr>
          <w:p w14:paraId="42814F42"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r>
      <w:tr w:rsidR="003600B2" w:rsidRPr="00A139F2" w14:paraId="311903B9" w14:textId="77777777" w:rsidTr="00912688">
        <w:tc>
          <w:tcPr>
            <w:tcW w:w="6378" w:type="dxa"/>
            <w:shd w:val="clear" w:color="auto" w:fill="auto"/>
          </w:tcPr>
          <w:p w14:paraId="721D562E" w14:textId="730DECD8" w:rsidR="003600B2" w:rsidRDefault="003600B2" w:rsidP="000B4A3B">
            <w:pPr>
              <w:pStyle w:val="a4"/>
              <w:rPr>
                <w:rFonts w:ascii="TH Sarabun New" w:hAnsi="TH Sarabun New" w:cs="TH Sarabun New"/>
                <w:b/>
                <w:bCs/>
                <w:sz w:val="28"/>
              </w:rPr>
            </w:pPr>
            <w:r>
              <w:rPr>
                <w:rFonts w:ascii="TH Sarabun New" w:hAnsi="TH Sarabun New" w:cs="TH Sarabun New"/>
                <w:b/>
                <w:bCs/>
                <w:sz w:val="28"/>
              </w:rPr>
              <w:t>………………………………</w:t>
            </w:r>
          </w:p>
        </w:tc>
        <w:tc>
          <w:tcPr>
            <w:tcW w:w="528" w:type="dxa"/>
            <w:shd w:val="clear" w:color="auto" w:fill="auto"/>
            <w:vAlign w:val="center"/>
          </w:tcPr>
          <w:p w14:paraId="6A80284E"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51973371"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309D609A"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208FB2AA"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43C5D882"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180FC846"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3082DF20" w14:textId="77777777" w:rsidR="003600B2" w:rsidRPr="00A139F2" w:rsidRDefault="003600B2" w:rsidP="00912688">
            <w:pPr>
              <w:pStyle w:val="a4"/>
              <w:jc w:val="center"/>
              <w:rPr>
                <w:rFonts w:ascii="TH Sarabun New" w:hAnsi="TH Sarabun New" w:cs="TH Sarabun New"/>
                <w:b/>
                <w:bCs/>
                <w:color w:val="FF0000"/>
                <w:sz w:val="28"/>
              </w:rPr>
            </w:pPr>
          </w:p>
        </w:tc>
        <w:tc>
          <w:tcPr>
            <w:tcW w:w="529" w:type="dxa"/>
            <w:shd w:val="clear" w:color="auto" w:fill="auto"/>
            <w:vAlign w:val="center"/>
          </w:tcPr>
          <w:p w14:paraId="27B6A339" w14:textId="77777777" w:rsidR="003600B2" w:rsidRPr="00A139F2" w:rsidRDefault="003600B2" w:rsidP="00912688">
            <w:pPr>
              <w:pStyle w:val="a4"/>
              <w:jc w:val="center"/>
              <w:rPr>
                <w:rFonts w:ascii="TH Sarabun New" w:hAnsi="TH Sarabun New" w:cs="TH Sarabun New"/>
                <w:b/>
                <w:bCs/>
                <w:color w:val="FF0000"/>
                <w:sz w:val="28"/>
              </w:rPr>
            </w:pPr>
          </w:p>
        </w:tc>
        <w:tc>
          <w:tcPr>
            <w:tcW w:w="528" w:type="dxa"/>
            <w:shd w:val="clear" w:color="auto" w:fill="auto"/>
            <w:vAlign w:val="center"/>
          </w:tcPr>
          <w:p w14:paraId="24A077F5"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9" w:type="dxa"/>
            <w:shd w:val="clear" w:color="auto" w:fill="auto"/>
            <w:vAlign w:val="center"/>
          </w:tcPr>
          <w:p w14:paraId="3B26B8F6" w14:textId="77777777" w:rsidR="003600B2" w:rsidRPr="00A139F2" w:rsidRDefault="003600B2" w:rsidP="00912688">
            <w:pPr>
              <w:pStyle w:val="a4"/>
              <w:jc w:val="center"/>
              <w:rPr>
                <w:rFonts w:ascii="TH Sarabun New" w:hAnsi="TH Sarabun New" w:cs="TH Sarabun New"/>
                <w:b/>
                <w:bCs/>
                <w:color w:val="FF0000"/>
                <w:sz w:val="28"/>
              </w:rPr>
            </w:pPr>
            <w:r w:rsidRPr="00A139F2">
              <w:rPr>
                <w:rFonts w:eastAsia="Symbol"/>
                <w:color w:val="FF0000"/>
              </w:rPr>
              <w:sym w:font="Wingdings 2" w:char="F097"/>
            </w:r>
          </w:p>
        </w:tc>
        <w:tc>
          <w:tcPr>
            <w:tcW w:w="528" w:type="dxa"/>
            <w:shd w:val="clear" w:color="auto" w:fill="auto"/>
            <w:vAlign w:val="center"/>
          </w:tcPr>
          <w:p w14:paraId="57928FBB" w14:textId="77777777" w:rsidR="003600B2" w:rsidRPr="00A139F2" w:rsidRDefault="003600B2" w:rsidP="00912688">
            <w:pPr>
              <w:pStyle w:val="a4"/>
              <w:jc w:val="center"/>
              <w:rPr>
                <w:rFonts w:ascii="TH Sarabun New" w:hAnsi="TH Sarabun New" w:cs="TH Sarabun New"/>
                <w:b/>
                <w:bCs/>
                <w:color w:val="FF0000"/>
                <w:sz w:val="28"/>
              </w:rPr>
            </w:pPr>
          </w:p>
        </w:tc>
        <w:tc>
          <w:tcPr>
            <w:tcW w:w="567" w:type="dxa"/>
            <w:shd w:val="clear" w:color="auto" w:fill="auto"/>
            <w:vAlign w:val="center"/>
          </w:tcPr>
          <w:p w14:paraId="2CA0D506" w14:textId="77777777" w:rsidR="003600B2" w:rsidRPr="00A139F2" w:rsidRDefault="003600B2" w:rsidP="00912688">
            <w:pPr>
              <w:pStyle w:val="a4"/>
              <w:jc w:val="center"/>
              <w:rPr>
                <w:rFonts w:ascii="TH Sarabun New" w:hAnsi="TH Sarabun New" w:cs="TH Sarabun New"/>
                <w:b/>
                <w:bCs/>
                <w:color w:val="FF0000"/>
                <w:sz w:val="28"/>
              </w:rPr>
            </w:pPr>
          </w:p>
        </w:tc>
      </w:tr>
      <w:tr w:rsidR="003600B2" w14:paraId="52EA2575" w14:textId="77777777" w:rsidTr="000B4A3B">
        <w:tc>
          <w:tcPr>
            <w:tcW w:w="6378" w:type="dxa"/>
            <w:shd w:val="clear" w:color="auto" w:fill="auto"/>
          </w:tcPr>
          <w:p w14:paraId="27B0A10E" w14:textId="200552FC" w:rsidR="003600B2" w:rsidRDefault="003600B2" w:rsidP="000B4A3B">
            <w:pPr>
              <w:pStyle w:val="a4"/>
              <w:rPr>
                <w:rFonts w:ascii="TH Sarabun New" w:hAnsi="TH Sarabun New" w:cs="TH Sarabun New"/>
                <w:b/>
                <w:bCs/>
                <w:sz w:val="28"/>
              </w:rPr>
            </w:pPr>
            <w:r>
              <w:rPr>
                <w:rFonts w:ascii="TH Sarabun New" w:hAnsi="TH Sarabun New" w:cs="TH Sarabun New"/>
                <w:b/>
                <w:bCs/>
                <w:sz w:val="28"/>
              </w:rPr>
              <w:t>……………………………</w:t>
            </w:r>
          </w:p>
        </w:tc>
        <w:tc>
          <w:tcPr>
            <w:tcW w:w="528" w:type="dxa"/>
            <w:shd w:val="clear" w:color="auto" w:fill="auto"/>
          </w:tcPr>
          <w:p w14:paraId="3E1F6F8D"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5707496A"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4D985581"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68150237"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0902D558"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4CBF50E2"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628EC59E"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1A401E3C"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28D4A37D"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0090B507"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4A7D6D03" w14:textId="77777777" w:rsidR="003600B2" w:rsidRDefault="003600B2" w:rsidP="000B4A3B">
            <w:pPr>
              <w:pStyle w:val="a4"/>
              <w:rPr>
                <w:rFonts w:ascii="TH Sarabun New" w:hAnsi="TH Sarabun New" w:cs="TH Sarabun New"/>
                <w:b/>
                <w:bCs/>
                <w:sz w:val="28"/>
              </w:rPr>
            </w:pPr>
          </w:p>
        </w:tc>
        <w:tc>
          <w:tcPr>
            <w:tcW w:w="567" w:type="dxa"/>
            <w:shd w:val="clear" w:color="auto" w:fill="auto"/>
          </w:tcPr>
          <w:p w14:paraId="48CBF105" w14:textId="77777777" w:rsidR="003600B2" w:rsidRDefault="003600B2" w:rsidP="000B4A3B">
            <w:pPr>
              <w:pStyle w:val="a4"/>
              <w:rPr>
                <w:rFonts w:ascii="TH Sarabun New" w:hAnsi="TH Sarabun New" w:cs="TH Sarabun New"/>
                <w:b/>
                <w:bCs/>
                <w:sz w:val="28"/>
              </w:rPr>
            </w:pPr>
          </w:p>
        </w:tc>
      </w:tr>
      <w:tr w:rsidR="003600B2" w14:paraId="6C453C9E" w14:textId="77777777" w:rsidTr="000B4A3B">
        <w:tc>
          <w:tcPr>
            <w:tcW w:w="6378" w:type="dxa"/>
            <w:shd w:val="clear" w:color="auto" w:fill="auto"/>
          </w:tcPr>
          <w:p w14:paraId="7BABCEC5" w14:textId="42D6E654" w:rsidR="003600B2" w:rsidRDefault="003600B2" w:rsidP="000B4A3B">
            <w:pPr>
              <w:pStyle w:val="a4"/>
              <w:rPr>
                <w:rFonts w:ascii="TH Sarabun New" w:hAnsi="TH Sarabun New" w:cs="TH Sarabun New"/>
                <w:b/>
                <w:bCs/>
                <w:sz w:val="28"/>
                <w:cs/>
              </w:rPr>
            </w:pPr>
            <w:r>
              <w:rPr>
                <w:rFonts w:ascii="TH Sarabun New" w:hAnsi="TH Sarabun New" w:cs="TH Sarabun New"/>
                <w:b/>
                <w:bCs/>
                <w:sz w:val="28"/>
              </w:rPr>
              <w:t>…………………………..</w:t>
            </w:r>
          </w:p>
        </w:tc>
        <w:tc>
          <w:tcPr>
            <w:tcW w:w="528" w:type="dxa"/>
            <w:shd w:val="clear" w:color="auto" w:fill="auto"/>
          </w:tcPr>
          <w:p w14:paraId="09285088"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6AA639B6"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0600DFD3"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6A9759EC"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4B619C62"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7AB939C8"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2EEABA39"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7DF6ED40"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04F8BA92" w14:textId="77777777" w:rsidR="003600B2" w:rsidRDefault="003600B2" w:rsidP="000B4A3B">
            <w:pPr>
              <w:pStyle w:val="a4"/>
              <w:rPr>
                <w:rFonts w:ascii="TH Sarabun New" w:hAnsi="TH Sarabun New" w:cs="TH Sarabun New"/>
                <w:b/>
                <w:bCs/>
                <w:sz w:val="28"/>
              </w:rPr>
            </w:pPr>
          </w:p>
        </w:tc>
        <w:tc>
          <w:tcPr>
            <w:tcW w:w="529" w:type="dxa"/>
            <w:shd w:val="clear" w:color="auto" w:fill="auto"/>
          </w:tcPr>
          <w:p w14:paraId="551A3281" w14:textId="77777777" w:rsidR="003600B2" w:rsidRDefault="003600B2" w:rsidP="000B4A3B">
            <w:pPr>
              <w:pStyle w:val="a4"/>
              <w:rPr>
                <w:rFonts w:ascii="TH Sarabun New" w:hAnsi="TH Sarabun New" w:cs="TH Sarabun New"/>
                <w:b/>
                <w:bCs/>
                <w:sz w:val="28"/>
              </w:rPr>
            </w:pPr>
          </w:p>
        </w:tc>
        <w:tc>
          <w:tcPr>
            <w:tcW w:w="528" w:type="dxa"/>
            <w:shd w:val="clear" w:color="auto" w:fill="auto"/>
          </w:tcPr>
          <w:p w14:paraId="691052EE" w14:textId="77777777" w:rsidR="003600B2" w:rsidRDefault="003600B2" w:rsidP="000B4A3B">
            <w:pPr>
              <w:pStyle w:val="a4"/>
              <w:rPr>
                <w:rFonts w:ascii="TH Sarabun New" w:hAnsi="TH Sarabun New" w:cs="TH Sarabun New"/>
                <w:b/>
                <w:bCs/>
                <w:sz w:val="28"/>
              </w:rPr>
            </w:pPr>
          </w:p>
        </w:tc>
        <w:tc>
          <w:tcPr>
            <w:tcW w:w="567" w:type="dxa"/>
            <w:shd w:val="clear" w:color="auto" w:fill="auto"/>
          </w:tcPr>
          <w:p w14:paraId="324A6D06" w14:textId="77777777" w:rsidR="003600B2" w:rsidRDefault="003600B2" w:rsidP="000B4A3B">
            <w:pPr>
              <w:pStyle w:val="a4"/>
              <w:rPr>
                <w:rFonts w:ascii="TH Sarabun New" w:hAnsi="TH Sarabun New" w:cs="TH Sarabun New"/>
                <w:b/>
                <w:bCs/>
                <w:sz w:val="28"/>
              </w:rPr>
            </w:pPr>
          </w:p>
        </w:tc>
      </w:tr>
    </w:tbl>
    <w:p w14:paraId="3790DFD7" w14:textId="4BE81AB7" w:rsidR="003600B2" w:rsidRDefault="003600B2" w:rsidP="00784536"/>
    <w:p w14:paraId="2255AFA1" w14:textId="45C11E71" w:rsidR="003600B2" w:rsidRDefault="003600B2" w:rsidP="005E22A9">
      <w:pPr>
        <w:ind w:left="567" w:right="861" w:firstLine="720"/>
        <w:jc w:val="thaiDistribute"/>
        <w:rPr>
          <w:b/>
          <w:bCs/>
          <w:i/>
          <w:iCs/>
          <w:color w:val="FF0000"/>
        </w:rPr>
      </w:pPr>
      <w:r w:rsidRPr="003600B2">
        <w:rPr>
          <w:rFonts w:hint="cs"/>
          <w:b/>
          <w:bCs/>
          <w:i/>
          <w:iCs/>
          <w:color w:val="FF0000"/>
          <w:cs/>
        </w:rPr>
        <w:t xml:space="preserve">หลักการพิจารณาคือ หากต้องการให้นักศึกษาบรรลุ </w:t>
      </w:r>
      <w:r w:rsidRPr="003600B2">
        <w:rPr>
          <w:b/>
          <w:bCs/>
          <w:i/>
          <w:iCs/>
          <w:color w:val="FF0000"/>
        </w:rPr>
        <w:t xml:space="preserve">PLO </w:t>
      </w:r>
      <w:r w:rsidRPr="003600B2">
        <w:rPr>
          <w:rFonts w:hint="cs"/>
          <w:b/>
          <w:bCs/>
          <w:i/>
          <w:iCs/>
          <w:color w:val="FF0000"/>
          <w:cs/>
        </w:rPr>
        <w:t>ข้อที่กำหนด นักศึกษาต้องอาศัยองค์ความรู้ใดบ้าง ต้องมีทักษะใดบ้าง ต้องมีคุณธรรม จริยธรรม จรรยาบรรณวิชาชีพใดบ้าง และต้องมีคุณลักษณะใดบ้าง ซึ่ง</w:t>
      </w:r>
      <w:r w:rsidRPr="003600B2">
        <w:rPr>
          <w:b/>
          <w:bCs/>
          <w:i/>
          <w:iCs/>
          <w:color w:val="FF0000"/>
          <w:cs/>
        </w:rPr>
        <w:t>ความรู้</w:t>
      </w:r>
      <w:r w:rsidRPr="003600B2">
        <w:rPr>
          <w:rFonts w:hint="cs"/>
          <w:b/>
          <w:bCs/>
          <w:i/>
          <w:iCs/>
          <w:color w:val="FF0000"/>
          <w:cs/>
        </w:rPr>
        <w:t xml:space="preserve"> </w:t>
      </w:r>
      <w:r w:rsidRPr="003600B2">
        <w:rPr>
          <w:b/>
          <w:bCs/>
          <w:i/>
          <w:iCs/>
          <w:color w:val="FF0000"/>
          <w:cs/>
        </w:rPr>
        <w:t>ทักษะ</w:t>
      </w:r>
      <w:r w:rsidRPr="003600B2">
        <w:rPr>
          <w:rFonts w:hint="cs"/>
          <w:b/>
          <w:bCs/>
          <w:i/>
          <w:iCs/>
          <w:color w:val="FF0000"/>
          <w:cs/>
        </w:rPr>
        <w:t xml:space="preserve"> </w:t>
      </w:r>
      <w:r w:rsidRPr="003600B2">
        <w:rPr>
          <w:b/>
          <w:bCs/>
          <w:i/>
          <w:iCs/>
          <w:color w:val="FF0000"/>
          <w:cs/>
        </w:rPr>
        <w:t>จริยธรรม</w:t>
      </w:r>
      <w:r w:rsidRPr="003600B2">
        <w:rPr>
          <w:rFonts w:hint="cs"/>
          <w:b/>
          <w:bCs/>
          <w:i/>
          <w:iCs/>
          <w:color w:val="FF0000"/>
          <w:cs/>
        </w:rPr>
        <w:t xml:space="preserve"> และ</w:t>
      </w:r>
      <w:r w:rsidRPr="003600B2">
        <w:rPr>
          <w:b/>
          <w:bCs/>
          <w:i/>
          <w:iCs/>
          <w:color w:val="FF0000"/>
          <w:cs/>
        </w:rPr>
        <w:t>ลักษณะบุคคล</w:t>
      </w:r>
      <w:r w:rsidRPr="003600B2">
        <w:rPr>
          <w:rFonts w:hint="cs"/>
          <w:b/>
          <w:bCs/>
          <w:i/>
          <w:iCs/>
          <w:color w:val="FF0000"/>
          <w:cs/>
        </w:rPr>
        <w:t xml:space="preserve"> ที่กำหนดไว้ในตาราง</w:t>
      </w:r>
      <w:r w:rsidRPr="003600B2">
        <w:rPr>
          <w:b/>
          <w:bCs/>
          <w:i/>
          <w:iCs/>
          <w:color w:val="FF0000"/>
          <w:cs/>
        </w:rPr>
        <w:t xml:space="preserve">คำอธิบายผลการเรียนรู้หมวดวิชาเฉพาะด้านตามมาตรฐานคุณวุฒิระดับอุดมศึกษา พ.ศ. 2565  </w:t>
      </w:r>
      <w:r w:rsidRPr="003600B2">
        <w:rPr>
          <w:rFonts w:hint="cs"/>
          <w:b/>
          <w:bCs/>
          <w:i/>
          <w:iCs/>
          <w:color w:val="FF0000"/>
          <w:cs/>
        </w:rPr>
        <w:t>จะต้องสอดคล้องกัน</w:t>
      </w:r>
    </w:p>
    <w:p w14:paraId="1CB99F02" w14:textId="1815CDEB" w:rsidR="003600B2" w:rsidRDefault="003600B2" w:rsidP="003600B2">
      <w:pPr>
        <w:ind w:firstLine="720"/>
        <w:jc w:val="thaiDistribute"/>
        <w:rPr>
          <w:b/>
          <w:bCs/>
          <w:i/>
          <w:iCs/>
          <w:color w:val="FF0000"/>
        </w:rPr>
      </w:pPr>
    </w:p>
    <w:p w14:paraId="7A97789C" w14:textId="1FFAE5EB" w:rsidR="003600B2" w:rsidRDefault="003600B2" w:rsidP="003600B2">
      <w:pPr>
        <w:ind w:firstLine="720"/>
        <w:jc w:val="thaiDistribute"/>
        <w:rPr>
          <w:b/>
          <w:bCs/>
          <w:i/>
          <w:iCs/>
          <w:color w:val="FF0000"/>
          <w:cs/>
        </w:rPr>
      </w:pPr>
    </w:p>
    <w:p w14:paraId="77533BEA" w14:textId="4F2E6E27" w:rsidR="003600B2" w:rsidRDefault="003600B2" w:rsidP="003600B2">
      <w:pPr>
        <w:ind w:firstLine="720"/>
        <w:jc w:val="thaiDistribute"/>
        <w:rPr>
          <w:b/>
          <w:bCs/>
          <w:i/>
          <w:iCs/>
          <w:color w:val="FF0000"/>
        </w:rPr>
      </w:pPr>
    </w:p>
    <w:p w14:paraId="4344A89B" w14:textId="3C05255D" w:rsidR="003600B2" w:rsidRDefault="003600B2" w:rsidP="003600B2">
      <w:pPr>
        <w:ind w:firstLine="720"/>
        <w:jc w:val="thaiDistribute"/>
        <w:rPr>
          <w:b/>
          <w:bCs/>
          <w:i/>
          <w:iCs/>
          <w:color w:val="FF0000"/>
        </w:rPr>
      </w:pPr>
    </w:p>
    <w:p w14:paraId="58DD39FB" w14:textId="77777777" w:rsidR="00F06966" w:rsidRDefault="00F06966" w:rsidP="003600B2">
      <w:pPr>
        <w:ind w:firstLine="720"/>
        <w:jc w:val="thaiDistribute"/>
        <w:rPr>
          <w:b/>
          <w:bCs/>
          <w:i/>
          <w:iCs/>
          <w:color w:val="FF0000"/>
        </w:rPr>
      </w:pPr>
    </w:p>
    <w:p w14:paraId="2C773F92" w14:textId="77777777" w:rsidR="003600B2" w:rsidRPr="003600B2" w:rsidRDefault="003600B2" w:rsidP="003600B2">
      <w:pPr>
        <w:ind w:firstLine="720"/>
        <w:jc w:val="thaiDistribute"/>
        <w:rPr>
          <w:b/>
          <w:bCs/>
          <w:i/>
          <w:iCs/>
          <w:color w:val="FF0000"/>
          <w:cs/>
        </w:rPr>
      </w:pPr>
    </w:p>
    <w:p w14:paraId="468897FF" w14:textId="65EEF509" w:rsidR="004352A6" w:rsidRDefault="000B7450" w:rsidP="005E22A9">
      <w:pPr>
        <w:pStyle w:val="2"/>
        <w:ind w:firstLine="567"/>
      </w:pPr>
      <w:bookmarkStart w:id="42" w:name="_Toc183614431"/>
      <w:r>
        <w:lastRenderedPageBreak/>
        <w:t>3</w:t>
      </w:r>
      <w:r w:rsidR="004352A6">
        <w:rPr>
          <w:rFonts w:hint="cs"/>
          <w:cs/>
        </w:rPr>
        <w:t>.</w:t>
      </w:r>
      <w:r w:rsidR="003F47F1">
        <w:rPr>
          <w:rFonts w:hint="cs"/>
          <w:cs/>
        </w:rPr>
        <w:t xml:space="preserve"> </w:t>
      </w:r>
      <w:r w:rsidR="004352A6" w:rsidRPr="008414F5">
        <w:rPr>
          <w:cs/>
        </w:rPr>
        <w:t>แผนแสดงการกระจายความรับผิดชอบมาตรฐานผลการเรียนรู้</w:t>
      </w:r>
      <w:r w:rsidR="00053DD1" w:rsidRPr="00053DD1">
        <w:rPr>
          <w:cs/>
          <w:lang w:bidi="th-TH"/>
        </w:rPr>
        <w:t>จากหลักสูตรสู่รายวิชา</w:t>
      </w:r>
      <w:bookmarkEnd w:id="42"/>
      <w:r w:rsidR="004352A6" w:rsidRPr="008414F5">
        <w:t xml:space="preserve"> </w:t>
      </w:r>
    </w:p>
    <w:p w14:paraId="013BF0BA" w14:textId="4A421CB9" w:rsidR="00FD1AB4" w:rsidRPr="00FD1AB4" w:rsidRDefault="000B7450" w:rsidP="005E22A9">
      <w:pPr>
        <w:ind w:firstLine="851"/>
        <w:rPr>
          <w:rFonts w:eastAsia="Sarabun"/>
          <w:b/>
          <w:color w:val="FF0000"/>
          <w:cs/>
        </w:rPr>
      </w:pPr>
      <w:r w:rsidRPr="005E22A9">
        <w:rPr>
          <w:rFonts w:eastAsia="Sarabun"/>
          <w:b/>
          <w:color w:val="000000"/>
        </w:rPr>
        <w:t>3</w:t>
      </w:r>
      <w:r w:rsidR="00FD1AB4" w:rsidRPr="005E22A9">
        <w:rPr>
          <w:rFonts w:eastAsia="Sarabun" w:hint="cs"/>
          <w:b/>
          <w:color w:val="000000"/>
          <w:cs/>
        </w:rPr>
        <w:t>.</w:t>
      </w:r>
      <w:r w:rsidR="00FD1AB4" w:rsidRPr="00FD1AB4">
        <w:rPr>
          <w:rFonts w:eastAsia="Sarabun" w:hint="cs"/>
          <w:bCs/>
          <w:color w:val="000000"/>
          <w:cs/>
        </w:rPr>
        <w:t xml:space="preserve">1 </w:t>
      </w:r>
      <w:r w:rsidR="00FD1AB4" w:rsidRPr="00FD1AB4">
        <w:rPr>
          <w:rFonts w:eastAsia="Sarabun"/>
          <w:bCs/>
          <w:color w:val="000000"/>
          <w:cs/>
        </w:rPr>
        <w:t>ผลการ</w:t>
      </w:r>
      <w:r w:rsidR="00FD1AB4" w:rsidRPr="008414F5">
        <w:rPr>
          <w:rFonts w:eastAsia="Sarabun"/>
          <w:b/>
          <w:bCs/>
          <w:color w:val="000000"/>
          <w:cs/>
        </w:rPr>
        <w:t>เรียนรู้จากหลักสูตรสู่รายวิชาหมวดศึกษาทั่วไป</w:t>
      </w:r>
      <w:r w:rsidR="00FD1AB4" w:rsidRPr="008414F5">
        <w:rPr>
          <w:rFonts w:eastAsia="Sarabun"/>
          <w:b/>
          <w:color w:val="000000"/>
        </w:rPr>
        <w:t xml:space="preserve">  </w:t>
      </w:r>
    </w:p>
    <w:p w14:paraId="738EAFF0" w14:textId="77777777" w:rsidR="004352A6" w:rsidRPr="008414F5" w:rsidRDefault="004352A6" w:rsidP="004352A6">
      <w:pPr>
        <w:ind w:left="1620"/>
        <w:jc w:val="center"/>
        <w:rPr>
          <w:rFonts w:eastAsia="Sarabun"/>
          <w:color w:val="000000"/>
        </w:rPr>
      </w:pPr>
      <w:r w:rsidRPr="008414F5">
        <w:rPr>
          <w:rFonts w:eastAsia="Symbol"/>
          <w:color w:val="000000"/>
        </w:rPr>
        <w:sym w:font="Wingdings 2" w:char="F097"/>
      </w:r>
      <w:r w:rsidRPr="008414F5">
        <w:rPr>
          <w:rFonts w:eastAsia="Sarabun"/>
          <w:color w:val="000000"/>
        </w:rPr>
        <w:t xml:space="preserve"> </w:t>
      </w:r>
      <w:r w:rsidRPr="008414F5">
        <w:rPr>
          <w:rFonts w:eastAsia="Sarabun"/>
          <w:color w:val="000000"/>
          <w:cs/>
        </w:rPr>
        <w:t>ความรับผิดชอบหลัก</w:t>
      </w:r>
      <w:r w:rsidRPr="008414F5">
        <w:rPr>
          <w:rFonts w:eastAsia="Sarabun"/>
          <w:color w:val="000000"/>
        </w:rPr>
        <w:tab/>
      </w:r>
      <w:r w:rsidRPr="008414F5">
        <w:rPr>
          <w:rFonts w:eastAsia="Sarabun"/>
          <w:color w:val="000000"/>
        </w:rPr>
        <w:tab/>
        <w:t xml:space="preserve">o </w:t>
      </w:r>
      <w:r w:rsidRPr="008414F5">
        <w:rPr>
          <w:rFonts w:eastAsia="Sarabun"/>
          <w:color w:val="000000"/>
          <w:cs/>
        </w:rPr>
        <w:t>ความรับผิดชอบรอง</w:t>
      </w:r>
    </w:p>
    <w:tbl>
      <w:tblPr>
        <w:tblW w:w="14769" w:type="dxa"/>
        <w:tblInd w:w="137" w:type="dxa"/>
        <w:tblLayout w:type="fixed"/>
        <w:tblLook w:val="0400" w:firstRow="0" w:lastRow="0" w:firstColumn="0" w:lastColumn="0" w:noHBand="0" w:noVBand="1"/>
      </w:tblPr>
      <w:tblGrid>
        <w:gridCol w:w="5812"/>
        <w:gridCol w:w="554"/>
        <w:gridCol w:w="466"/>
        <w:gridCol w:w="466"/>
        <w:gridCol w:w="466"/>
        <w:gridCol w:w="466"/>
        <w:gridCol w:w="468"/>
        <w:gridCol w:w="466"/>
        <w:gridCol w:w="466"/>
        <w:gridCol w:w="466"/>
        <w:gridCol w:w="466"/>
        <w:gridCol w:w="466"/>
        <w:gridCol w:w="466"/>
        <w:gridCol w:w="466"/>
        <w:gridCol w:w="467"/>
        <w:gridCol w:w="467"/>
        <w:gridCol w:w="467"/>
        <w:gridCol w:w="467"/>
        <w:gridCol w:w="467"/>
        <w:gridCol w:w="474"/>
      </w:tblGrid>
      <w:tr w:rsidR="004352A6" w:rsidRPr="008414F5" w14:paraId="6624247F" w14:textId="77777777" w:rsidTr="0008265D">
        <w:trPr>
          <w:trHeight w:val="1430"/>
          <w:tblHeader/>
        </w:trPr>
        <w:tc>
          <w:tcPr>
            <w:tcW w:w="58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07603" w14:textId="77777777" w:rsidR="004352A6" w:rsidRPr="008414F5" w:rsidRDefault="004352A6" w:rsidP="00FE21CE">
            <w:pPr>
              <w:jc w:val="center"/>
              <w:rPr>
                <w:rFonts w:eastAsia="Sarabun"/>
                <w:b/>
                <w:color w:val="000000"/>
              </w:rPr>
            </w:pPr>
            <w:r w:rsidRPr="008414F5">
              <w:rPr>
                <w:rFonts w:eastAsia="Sarabun"/>
                <w:b/>
                <w:bCs/>
                <w:color w:val="000000"/>
                <w:cs/>
              </w:rPr>
              <w:t>ผลการเรียนรู้</w:t>
            </w:r>
          </w:p>
          <w:p w14:paraId="60BC1ECA" w14:textId="77777777" w:rsidR="004352A6" w:rsidRPr="008414F5" w:rsidRDefault="004352A6" w:rsidP="00FE21CE">
            <w:pPr>
              <w:jc w:val="center"/>
              <w:rPr>
                <w:rFonts w:eastAsia="Sarabun"/>
                <w:b/>
                <w:color w:val="000000"/>
              </w:rPr>
            </w:pPr>
          </w:p>
        </w:tc>
        <w:tc>
          <w:tcPr>
            <w:tcW w:w="1486" w:type="dxa"/>
            <w:gridSpan w:val="3"/>
            <w:tcBorders>
              <w:top w:val="single" w:sz="4" w:space="0" w:color="000000"/>
              <w:left w:val="nil"/>
              <w:bottom w:val="single" w:sz="4" w:space="0" w:color="000000"/>
              <w:right w:val="single" w:sz="4" w:space="0" w:color="000000"/>
            </w:tcBorders>
            <w:shd w:val="clear" w:color="auto" w:fill="auto"/>
            <w:vAlign w:val="center"/>
          </w:tcPr>
          <w:p w14:paraId="2BF61316" w14:textId="77777777" w:rsidR="004352A6" w:rsidRPr="008414F5" w:rsidRDefault="004352A6" w:rsidP="00FE21CE">
            <w:pPr>
              <w:ind w:left="-74"/>
              <w:jc w:val="center"/>
              <w:rPr>
                <w:rFonts w:eastAsia="Sarabun"/>
                <w:b/>
                <w:color w:val="000000"/>
              </w:rPr>
            </w:pPr>
            <w:r w:rsidRPr="008414F5">
              <w:rPr>
                <w:rFonts w:eastAsia="Sarabun"/>
                <w:b/>
                <w:bCs/>
                <w:color w:val="000000"/>
                <w:cs/>
              </w:rPr>
              <w:t>1</w:t>
            </w:r>
            <w:r w:rsidRPr="008414F5">
              <w:rPr>
                <w:rFonts w:eastAsia="Sarabun"/>
                <w:b/>
                <w:color w:val="000000"/>
              </w:rPr>
              <w:t xml:space="preserve">. </w:t>
            </w:r>
            <w:r w:rsidRPr="008414F5">
              <w:rPr>
                <w:rFonts w:eastAsia="Sarabun"/>
                <w:b/>
                <w:bCs/>
                <w:color w:val="000000"/>
                <w:cs/>
              </w:rPr>
              <w:t>ด้านความรู้</w:t>
            </w:r>
          </w:p>
        </w:tc>
        <w:tc>
          <w:tcPr>
            <w:tcW w:w="2332" w:type="dxa"/>
            <w:gridSpan w:val="5"/>
            <w:tcBorders>
              <w:top w:val="single" w:sz="4" w:space="0" w:color="000000"/>
              <w:left w:val="nil"/>
              <w:bottom w:val="single" w:sz="4" w:space="0" w:color="000000"/>
              <w:right w:val="single" w:sz="4" w:space="0" w:color="000000"/>
            </w:tcBorders>
            <w:shd w:val="clear" w:color="auto" w:fill="auto"/>
            <w:vAlign w:val="center"/>
          </w:tcPr>
          <w:p w14:paraId="1A46F575" w14:textId="77777777" w:rsidR="004352A6" w:rsidRPr="008414F5" w:rsidRDefault="004352A6" w:rsidP="00FE21CE">
            <w:pPr>
              <w:jc w:val="center"/>
              <w:rPr>
                <w:rFonts w:eastAsia="Sarabun"/>
                <w:b/>
                <w:color w:val="000000"/>
              </w:rPr>
            </w:pPr>
            <w:r w:rsidRPr="008414F5">
              <w:rPr>
                <w:rFonts w:eastAsia="Sarabun"/>
                <w:b/>
                <w:bCs/>
                <w:color w:val="000000"/>
                <w:cs/>
              </w:rPr>
              <w:t>2</w:t>
            </w:r>
            <w:r w:rsidRPr="008414F5">
              <w:rPr>
                <w:rFonts w:eastAsia="Sarabun"/>
                <w:b/>
                <w:color w:val="000000"/>
              </w:rPr>
              <w:t xml:space="preserve">. </w:t>
            </w:r>
            <w:r w:rsidRPr="008414F5">
              <w:rPr>
                <w:rFonts w:eastAsia="Sarabun"/>
                <w:b/>
                <w:bCs/>
                <w:color w:val="000000"/>
                <w:cs/>
              </w:rPr>
              <w:t>ด้านทักษะ</w:t>
            </w:r>
          </w:p>
        </w:tc>
        <w:tc>
          <w:tcPr>
            <w:tcW w:w="2330" w:type="dxa"/>
            <w:gridSpan w:val="5"/>
            <w:tcBorders>
              <w:top w:val="single" w:sz="4" w:space="0" w:color="000000"/>
              <w:left w:val="nil"/>
              <w:bottom w:val="single" w:sz="4" w:space="0" w:color="000000"/>
              <w:right w:val="single" w:sz="4" w:space="0" w:color="000000"/>
            </w:tcBorders>
            <w:shd w:val="clear" w:color="auto" w:fill="auto"/>
            <w:vAlign w:val="center"/>
          </w:tcPr>
          <w:p w14:paraId="2F434167" w14:textId="77777777" w:rsidR="004352A6" w:rsidRPr="008414F5" w:rsidRDefault="004352A6" w:rsidP="00FE21CE">
            <w:pPr>
              <w:jc w:val="center"/>
              <w:rPr>
                <w:rFonts w:eastAsia="Sarabun"/>
                <w:b/>
                <w:color w:val="000000"/>
              </w:rPr>
            </w:pPr>
            <w:r w:rsidRPr="008414F5">
              <w:rPr>
                <w:rFonts w:eastAsia="Sarabun"/>
                <w:b/>
                <w:bCs/>
                <w:color w:val="000000"/>
                <w:cs/>
              </w:rPr>
              <w:t>3</w:t>
            </w:r>
            <w:r w:rsidRPr="008414F5">
              <w:rPr>
                <w:rFonts w:eastAsia="Sarabun"/>
                <w:b/>
                <w:color w:val="000000"/>
              </w:rPr>
              <w:t xml:space="preserve">. </w:t>
            </w:r>
            <w:r w:rsidRPr="008414F5">
              <w:rPr>
                <w:rFonts w:eastAsia="Sarabun"/>
                <w:b/>
                <w:bCs/>
                <w:color w:val="000000"/>
                <w:cs/>
              </w:rPr>
              <w:t>ด้านจริยธรรม</w:t>
            </w:r>
          </w:p>
        </w:tc>
        <w:tc>
          <w:tcPr>
            <w:tcW w:w="2809" w:type="dxa"/>
            <w:gridSpan w:val="6"/>
            <w:tcBorders>
              <w:top w:val="single" w:sz="4" w:space="0" w:color="000000"/>
              <w:left w:val="nil"/>
              <w:bottom w:val="single" w:sz="4" w:space="0" w:color="000000"/>
              <w:right w:val="single" w:sz="4" w:space="0" w:color="000000"/>
            </w:tcBorders>
            <w:shd w:val="clear" w:color="auto" w:fill="auto"/>
            <w:vAlign w:val="center"/>
          </w:tcPr>
          <w:p w14:paraId="4230D33A" w14:textId="77777777" w:rsidR="004352A6" w:rsidRPr="008414F5" w:rsidRDefault="004352A6" w:rsidP="00FE21CE">
            <w:pPr>
              <w:jc w:val="center"/>
              <w:rPr>
                <w:rFonts w:eastAsia="Sarabun"/>
                <w:b/>
                <w:color w:val="000000"/>
              </w:rPr>
            </w:pPr>
            <w:r w:rsidRPr="008414F5">
              <w:rPr>
                <w:rFonts w:eastAsia="Sarabun"/>
                <w:b/>
                <w:bCs/>
                <w:color w:val="000000"/>
                <w:cs/>
              </w:rPr>
              <w:t>4</w:t>
            </w:r>
            <w:r w:rsidRPr="008414F5">
              <w:rPr>
                <w:rFonts w:eastAsia="Sarabun"/>
                <w:b/>
                <w:color w:val="000000"/>
              </w:rPr>
              <w:t>.</w:t>
            </w:r>
            <w:r>
              <w:rPr>
                <w:rFonts w:eastAsia="Sarabun" w:hint="cs"/>
                <w:b/>
                <w:color w:val="000000"/>
                <w:cs/>
              </w:rPr>
              <w:t xml:space="preserve"> </w:t>
            </w:r>
            <w:r w:rsidRPr="008414F5">
              <w:rPr>
                <w:rFonts w:eastAsia="Sarabun"/>
                <w:b/>
                <w:bCs/>
                <w:color w:val="000000"/>
                <w:cs/>
              </w:rPr>
              <w:t>ด้านลักษณะบุคคล</w:t>
            </w:r>
          </w:p>
        </w:tc>
      </w:tr>
      <w:tr w:rsidR="004352A6" w:rsidRPr="008414F5" w14:paraId="7FCB6F1F" w14:textId="77777777" w:rsidTr="0008265D">
        <w:trPr>
          <w:trHeight w:val="214"/>
          <w:tblHeader/>
        </w:trPr>
        <w:tc>
          <w:tcPr>
            <w:tcW w:w="581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3990078" w14:textId="77777777" w:rsidR="004352A6" w:rsidRPr="008414F5" w:rsidRDefault="004352A6" w:rsidP="00FE21CE">
            <w:pPr>
              <w:jc w:val="center"/>
              <w:rPr>
                <w:rFonts w:eastAsia="Sarabun"/>
                <w:b/>
                <w:color w:val="000000"/>
                <w:sz w:val="22"/>
                <w:szCs w:val="22"/>
              </w:rPr>
            </w:pPr>
            <w:r w:rsidRPr="008414F5">
              <w:rPr>
                <w:rFonts w:eastAsia="Sarabun"/>
                <w:b/>
                <w:bCs/>
                <w:color w:val="000000"/>
                <w:cs/>
              </w:rPr>
              <w:t>รายวิชา</w:t>
            </w:r>
          </w:p>
        </w:tc>
        <w:tc>
          <w:tcPr>
            <w:tcW w:w="554" w:type="dxa"/>
            <w:tcBorders>
              <w:top w:val="nil"/>
              <w:left w:val="nil"/>
              <w:bottom w:val="single" w:sz="4" w:space="0" w:color="000000"/>
              <w:right w:val="single" w:sz="4" w:space="0" w:color="000000"/>
            </w:tcBorders>
            <w:shd w:val="clear" w:color="auto" w:fill="auto"/>
            <w:vAlign w:val="center"/>
          </w:tcPr>
          <w:p w14:paraId="6FB3B762"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1</w:t>
            </w:r>
            <w:r w:rsidRPr="008414F5">
              <w:rPr>
                <w:rFonts w:eastAsia="Sarabun"/>
                <w:b/>
                <w:color w:val="000000"/>
                <w:sz w:val="22"/>
                <w:szCs w:val="22"/>
              </w:rPr>
              <w:t>.</w:t>
            </w:r>
            <w:r w:rsidRPr="008414F5">
              <w:rPr>
                <w:rFonts w:eastAsia="Sarabun"/>
                <w:b/>
                <w:bCs/>
                <w:color w:val="000000"/>
                <w:sz w:val="22"/>
                <w:szCs w:val="22"/>
                <w:cs/>
              </w:rPr>
              <w:t>1</w:t>
            </w:r>
          </w:p>
        </w:tc>
        <w:tc>
          <w:tcPr>
            <w:tcW w:w="466" w:type="dxa"/>
            <w:tcBorders>
              <w:top w:val="nil"/>
              <w:left w:val="nil"/>
              <w:bottom w:val="single" w:sz="4" w:space="0" w:color="000000"/>
              <w:right w:val="single" w:sz="4" w:space="0" w:color="000000"/>
            </w:tcBorders>
            <w:shd w:val="clear" w:color="auto" w:fill="auto"/>
            <w:vAlign w:val="center"/>
          </w:tcPr>
          <w:p w14:paraId="5C8F28DB"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1</w:t>
            </w:r>
            <w:r w:rsidRPr="008414F5">
              <w:rPr>
                <w:rFonts w:eastAsia="Sarabun"/>
                <w:b/>
                <w:color w:val="000000"/>
                <w:sz w:val="22"/>
                <w:szCs w:val="22"/>
              </w:rPr>
              <w:t>.</w:t>
            </w:r>
            <w:r w:rsidRPr="008414F5">
              <w:rPr>
                <w:rFonts w:eastAsia="Sarabun"/>
                <w:b/>
                <w:bCs/>
                <w:color w:val="000000"/>
                <w:sz w:val="22"/>
                <w:szCs w:val="22"/>
                <w:cs/>
              </w:rPr>
              <w:t>2</w:t>
            </w:r>
          </w:p>
        </w:tc>
        <w:tc>
          <w:tcPr>
            <w:tcW w:w="466" w:type="dxa"/>
            <w:tcBorders>
              <w:top w:val="nil"/>
              <w:left w:val="nil"/>
              <w:bottom w:val="single" w:sz="4" w:space="0" w:color="000000"/>
              <w:right w:val="single" w:sz="4" w:space="0" w:color="000000"/>
            </w:tcBorders>
            <w:shd w:val="clear" w:color="auto" w:fill="auto"/>
            <w:vAlign w:val="center"/>
          </w:tcPr>
          <w:p w14:paraId="7B1F35F1"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1</w:t>
            </w:r>
            <w:r w:rsidRPr="008414F5">
              <w:rPr>
                <w:rFonts w:eastAsia="Sarabun"/>
                <w:b/>
                <w:color w:val="000000"/>
                <w:sz w:val="22"/>
                <w:szCs w:val="22"/>
              </w:rPr>
              <w:t>.</w:t>
            </w:r>
            <w:r w:rsidRPr="008414F5">
              <w:rPr>
                <w:rFonts w:eastAsia="Sarabun"/>
                <w:b/>
                <w:bCs/>
                <w:color w:val="000000"/>
                <w:sz w:val="22"/>
                <w:szCs w:val="22"/>
                <w:cs/>
              </w:rPr>
              <w:t>3</w:t>
            </w:r>
          </w:p>
        </w:tc>
        <w:tc>
          <w:tcPr>
            <w:tcW w:w="466" w:type="dxa"/>
            <w:tcBorders>
              <w:top w:val="nil"/>
              <w:left w:val="nil"/>
              <w:bottom w:val="single" w:sz="4" w:space="0" w:color="000000"/>
              <w:right w:val="single" w:sz="4" w:space="0" w:color="000000"/>
            </w:tcBorders>
            <w:shd w:val="clear" w:color="auto" w:fill="auto"/>
            <w:vAlign w:val="center"/>
          </w:tcPr>
          <w:p w14:paraId="77655D54"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2</w:t>
            </w:r>
            <w:r w:rsidRPr="008414F5">
              <w:rPr>
                <w:rFonts w:eastAsia="Sarabun"/>
                <w:b/>
                <w:color w:val="000000"/>
                <w:sz w:val="22"/>
                <w:szCs w:val="22"/>
              </w:rPr>
              <w:t>.</w:t>
            </w:r>
            <w:r w:rsidRPr="008414F5">
              <w:rPr>
                <w:rFonts w:eastAsia="Sarabun"/>
                <w:b/>
                <w:bCs/>
                <w:color w:val="000000"/>
                <w:sz w:val="22"/>
                <w:szCs w:val="22"/>
                <w:cs/>
              </w:rPr>
              <w:t>1</w:t>
            </w:r>
          </w:p>
        </w:tc>
        <w:tc>
          <w:tcPr>
            <w:tcW w:w="466" w:type="dxa"/>
            <w:tcBorders>
              <w:top w:val="nil"/>
              <w:left w:val="nil"/>
              <w:bottom w:val="single" w:sz="4" w:space="0" w:color="000000"/>
              <w:right w:val="single" w:sz="4" w:space="0" w:color="000000"/>
            </w:tcBorders>
            <w:shd w:val="clear" w:color="auto" w:fill="auto"/>
            <w:vAlign w:val="center"/>
          </w:tcPr>
          <w:p w14:paraId="06BA463F"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2</w:t>
            </w:r>
            <w:r w:rsidRPr="008414F5">
              <w:rPr>
                <w:rFonts w:eastAsia="Sarabun"/>
                <w:b/>
                <w:color w:val="000000"/>
                <w:sz w:val="22"/>
                <w:szCs w:val="22"/>
              </w:rPr>
              <w:t>.</w:t>
            </w:r>
            <w:r w:rsidRPr="008414F5">
              <w:rPr>
                <w:rFonts w:eastAsia="Sarabun"/>
                <w:b/>
                <w:bCs/>
                <w:color w:val="000000"/>
                <w:sz w:val="22"/>
                <w:szCs w:val="22"/>
                <w:cs/>
              </w:rPr>
              <w:t>2</w:t>
            </w:r>
          </w:p>
        </w:tc>
        <w:tc>
          <w:tcPr>
            <w:tcW w:w="468" w:type="dxa"/>
            <w:tcBorders>
              <w:top w:val="nil"/>
              <w:left w:val="nil"/>
              <w:bottom w:val="single" w:sz="4" w:space="0" w:color="000000"/>
              <w:right w:val="single" w:sz="4" w:space="0" w:color="000000"/>
            </w:tcBorders>
            <w:shd w:val="clear" w:color="auto" w:fill="auto"/>
            <w:vAlign w:val="center"/>
          </w:tcPr>
          <w:p w14:paraId="33259390"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2</w:t>
            </w:r>
            <w:r w:rsidRPr="008414F5">
              <w:rPr>
                <w:rFonts w:eastAsia="Sarabun"/>
                <w:b/>
                <w:color w:val="000000"/>
                <w:sz w:val="22"/>
                <w:szCs w:val="22"/>
              </w:rPr>
              <w:t>.</w:t>
            </w:r>
            <w:r w:rsidRPr="008414F5">
              <w:rPr>
                <w:rFonts w:eastAsia="Sarabun"/>
                <w:b/>
                <w:bCs/>
                <w:color w:val="000000"/>
                <w:sz w:val="22"/>
                <w:szCs w:val="22"/>
                <w:cs/>
              </w:rPr>
              <w:t>3</w:t>
            </w:r>
          </w:p>
        </w:tc>
        <w:tc>
          <w:tcPr>
            <w:tcW w:w="466" w:type="dxa"/>
            <w:tcBorders>
              <w:top w:val="nil"/>
              <w:left w:val="nil"/>
              <w:bottom w:val="single" w:sz="4" w:space="0" w:color="000000"/>
              <w:right w:val="single" w:sz="4" w:space="0" w:color="000000"/>
            </w:tcBorders>
            <w:shd w:val="clear" w:color="auto" w:fill="auto"/>
            <w:vAlign w:val="center"/>
          </w:tcPr>
          <w:p w14:paraId="439AC963"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2</w:t>
            </w:r>
            <w:r w:rsidRPr="008414F5">
              <w:rPr>
                <w:rFonts w:eastAsia="Sarabun"/>
                <w:b/>
                <w:color w:val="000000"/>
                <w:sz w:val="22"/>
                <w:szCs w:val="22"/>
              </w:rPr>
              <w:t>.</w:t>
            </w:r>
            <w:r w:rsidRPr="008414F5">
              <w:rPr>
                <w:rFonts w:eastAsia="Sarabun"/>
                <w:b/>
                <w:bCs/>
                <w:color w:val="000000"/>
                <w:sz w:val="22"/>
                <w:szCs w:val="22"/>
                <w:cs/>
              </w:rPr>
              <w:t>4</w:t>
            </w:r>
          </w:p>
        </w:tc>
        <w:tc>
          <w:tcPr>
            <w:tcW w:w="466" w:type="dxa"/>
            <w:tcBorders>
              <w:top w:val="nil"/>
              <w:left w:val="nil"/>
              <w:bottom w:val="single" w:sz="4" w:space="0" w:color="000000"/>
              <w:right w:val="single" w:sz="4" w:space="0" w:color="000000"/>
            </w:tcBorders>
            <w:shd w:val="clear" w:color="auto" w:fill="auto"/>
            <w:vAlign w:val="center"/>
          </w:tcPr>
          <w:p w14:paraId="242CBF25"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2</w:t>
            </w:r>
            <w:r w:rsidRPr="008414F5">
              <w:rPr>
                <w:rFonts w:eastAsia="Sarabun"/>
                <w:b/>
                <w:color w:val="000000"/>
                <w:sz w:val="22"/>
                <w:szCs w:val="22"/>
              </w:rPr>
              <w:t>.</w:t>
            </w:r>
            <w:r w:rsidRPr="008414F5">
              <w:rPr>
                <w:rFonts w:eastAsia="Sarabun"/>
                <w:b/>
                <w:bCs/>
                <w:color w:val="000000"/>
                <w:sz w:val="22"/>
                <w:szCs w:val="22"/>
                <w:cs/>
              </w:rPr>
              <w:t>5</w:t>
            </w:r>
          </w:p>
        </w:tc>
        <w:tc>
          <w:tcPr>
            <w:tcW w:w="466" w:type="dxa"/>
            <w:tcBorders>
              <w:top w:val="nil"/>
              <w:left w:val="nil"/>
              <w:bottom w:val="single" w:sz="4" w:space="0" w:color="000000"/>
              <w:right w:val="single" w:sz="4" w:space="0" w:color="000000"/>
            </w:tcBorders>
            <w:shd w:val="clear" w:color="auto" w:fill="auto"/>
            <w:vAlign w:val="center"/>
          </w:tcPr>
          <w:p w14:paraId="63ADC2A9"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3</w:t>
            </w:r>
            <w:r w:rsidRPr="008414F5">
              <w:rPr>
                <w:rFonts w:eastAsia="Sarabun"/>
                <w:b/>
                <w:color w:val="000000"/>
                <w:sz w:val="22"/>
                <w:szCs w:val="22"/>
              </w:rPr>
              <w:t>.</w:t>
            </w:r>
            <w:r w:rsidRPr="008414F5">
              <w:rPr>
                <w:rFonts w:eastAsia="Sarabun"/>
                <w:b/>
                <w:bCs/>
                <w:color w:val="000000"/>
                <w:sz w:val="22"/>
                <w:szCs w:val="22"/>
                <w:cs/>
              </w:rPr>
              <w:t>1</w:t>
            </w:r>
          </w:p>
        </w:tc>
        <w:tc>
          <w:tcPr>
            <w:tcW w:w="466" w:type="dxa"/>
            <w:tcBorders>
              <w:top w:val="nil"/>
              <w:left w:val="nil"/>
              <w:bottom w:val="single" w:sz="4" w:space="0" w:color="000000"/>
              <w:right w:val="single" w:sz="4" w:space="0" w:color="000000"/>
            </w:tcBorders>
            <w:shd w:val="clear" w:color="auto" w:fill="auto"/>
            <w:vAlign w:val="center"/>
          </w:tcPr>
          <w:p w14:paraId="1C11AD88"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3</w:t>
            </w:r>
            <w:r w:rsidRPr="008414F5">
              <w:rPr>
                <w:rFonts w:eastAsia="Sarabun"/>
                <w:b/>
                <w:color w:val="000000"/>
                <w:sz w:val="22"/>
                <w:szCs w:val="22"/>
              </w:rPr>
              <w:t>.</w:t>
            </w:r>
            <w:r w:rsidRPr="008414F5">
              <w:rPr>
                <w:rFonts w:eastAsia="Sarabun"/>
                <w:b/>
                <w:bCs/>
                <w:color w:val="000000"/>
                <w:sz w:val="22"/>
                <w:szCs w:val="22"/>
                <w:cs/>
              </w:rPr>
              <w:t>2</w:t>
            </w:r>
          </w:p>
        </w:tc>
        <w:tc>
          <w:tcPr>
            <w:tcW w:w="466" w:type="dxa"/>
            <w:tcBorders>
              <w:top w:val="nil"/>
              <w:left w:val="nil"/>
              <w:bottom w:val="single" w:sz="4" w:space="0" w:color="000000"/>
              <w:right w:val="single" w:sz="4" w:space="0" w:color="000000"/>
            </w:tcBorders>
            <w:shd w:val="clear" w:color="auto" w:fill="auto"/>
            <w:vAlign w:val="center"/>
          </w:tcPr>
          <w:p w14:paraId="6D3AEF9A"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3</w:t>
            </w:r>
            <w:r w:rsidRPr="008414F5">
              <w:rPr>
                <w:rFonts w:eastAsia="Sarabun"/>
                <w:b/>
                <w:color w:val="000000"/>
                <w:sz w:val="22"/>
                <w:szCs w:val="22"/>
              </w:rPr>
              <w:t>.</w:t>
            </w:r>
            <w:r w:rsidRPr="008414F5">
              <w:rPr>
                <w:rFonts w:eastAsia="Sarabun"/>
                <w:b/>
                <w:bCs/>
                <w:color w:val="000000"/>
                <w:sz w:val="22"/>
                <w:szCs w:val="22"/>
                <w:cs/>
              </w:rPr>
              <w:t>3</w:t>
            </w:r>
          </w:p>
        </w:tc>
        <w:tc>
          <w:tcPr>
            <w:tcW w:w="466" w:type="dxa"/>
            <w:tcBorders>
              <w:top w:val="nil"/>
              <w:left w:val="nil"/>
              <w:bottom w:val="single" w:sz="4" w:space="0" w:color="000000"/>
              <w:right w:val="single" w:sz="4" w:space="0" w:color="000000"/>
            </w:tcBorders>
            <w:shd w:val="clear" w:color="auto" w:fill="auto"/>
            <w:vAlign w:val="center"/>
          </w:tcPr>
          <w:p w14:paraId="0906E5CD"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3</w:t>
            </w:r>
            <w:r w:rsidRPr="008414F5">
              <w:rPr>
                <w:rFonts w:eastAsia="Sarabun"/>
                <w:b/>
                <w:color w:val="000000"/>
                <w:sz w:val="22"/>
                <w:szCs w:val="22"/>
              </w:rPr>
              <w:t>.</w:t>
            </w:r>
            <w:r w:rsidRPr="008414F5">
              <w:rPr>
                <w:rFonts w:eastAsia="Sarabun"/>
                <w:b/>
                <w:bCs/>
                <w:color w:val="000000"/>
                <w:sz w:val="22"/>
                <w:szCs w:val="22"/>
                <w:cs/>
              </w:rPr>
              <w:t>4</w:t>
            </w:r>
          </w:p>
        </w:tc>
        <w:tc>
          <w:tcPr>
            <w:tcW w:w="466" w:type="dxa"/>
            <w:tcBorders>
              <w:top w:val="nil"/>
              <w:left w:val="nil"/>
              <w:bottom w:val="single" w:sz="4" w:space="0" w:color="000000"/>
              <w:right w:val="single" w:sz="4" w:space="0" w:color="000000"/>
            </w:tcBorders>
            <w:shd w:val="clear" w:color="auto" w:fill="auto"/>
            <w:vAlign w:val="center"/>
          </w:tcPr>
          <w:p w14:paraId="68AAB0E1"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3</w:t>
            </w:r>
            <w:r w:rsidRPr="008414F5">
              <w:rPr>
                <w:rFonts w:eastAsia="Sarabun"/>
                <w:b/>
                <w:color w:val="000000"/>
                <w:sz w:val="22"/>
                <w:szCs w:val="22"/>
              </w:rPr>
              <w:t>.</w:t>
            </w:r>
            <w:r w:rsidRPr="008414F5">
              <w:rPr>
                <w:rFonts w:eastAsia="Sarabun"/>
                <w:b/>
                <w:bCs/>
                <w:color w:val="000000"/>
                <w:sz w:val="22"/>
                <w:szCs w:val="22"/>
                <w:cs/>
              </w:rPr>
              <w:t>5</w:t>
            </w:r>
          </w:p>
        </w:tc>
        <w:tc>
          <w:tcPr>
            <w:tcW w:w="467" w:type="dxa"/>
            <w:tcBorders>
              <w:top w:val="nil"/>
              <w:left w:val="nil"/>
              <w:bottom w:val="single" w:sz="4" w:space="0" w:color="000000"/>
              <w:right w:val="single" w:sz="4" w:space="0" w:color="000000"/>
            </w:tcBorders>
            <w:shd w:val="clear" w:color="auto" w:fill="auto"/>
            <w:vAlign w:val="center"/>
          </w:tcPr>
          <w:p w14:paraId="7750858C"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4</w:t>
            </w:r>
            <w:r w:rsidRPr="008414F5">
              <w:rPr>
                <w:rFonts w:eastAsia="Sarabun"/>
                <w:b/>
                <w:color w:val="000000"/>
                <w:sz w:val="22"/>
                <w:szCs w:val="22"/>
              </w:rPr>
              <w:t>.</w:t>
            </w:r>
            <w:r w:rsidRPr="008414F5">
              <w:rPr>
                <w:rFonts w:eastAsia="Sarabun"/>
                <w:b/>
                <w:bCs/>
                <w:color w:val="000000"/>
                <w:sz w:val="22"/>
                <w:szCs w:val="22"/>
                <w:cs/>
              </w:rPr>
              <w:t>1</w:t>
            </w:r>
          </w:p>
        </w:tc>
        <w:tc>
          <w:tcPr>
            <w:tcW w:w="467" w:type="dxa"/>
            <w:tcBorders>
              <w:top w:val="nil"/>
              <w:left w:val="nil"/>
              <w:bottom w:val="single" w:sz="4" w:space="0" w:color="000000"/>
              <w:right w:val="single" w:sz="4" w:space="0" w:color="000000"/>
            </w:tcBorders>
            <w:shd w:val="clear" w:color="auto" w:fill="auto"/>
            <w:vAlign w:val="center"/>
          </w:tcPr>
          <w:p w14:paraId="67203595"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4</w:t>
            </w:r>
            <w:r w:rsidRPr="008414F5">
              <w:rPr>
                <w:rFonts w:eastAsia="Sarabun"/>
                <w:b/>
                <w:color w:val="000000"/>
                <w:sz w:val="22"/>
                <w:szCs w:val="22"/>
              </w:rPr>
              <w:t>.</w:t>
            </w:r>
            <w:r w:rsidRPr="008414F5">
              <w:rPr>
                <w:rFonts w:eastAsia="Sarabun"/>
                <w:b/>
                <w:bCs/>
                <w:color w:val="000000"/>
                <w:sz w:val="22"/>
                <w:szCs w:val="22"/>
                <w:cs/>
              </w:rPr>
              <w:t>2</w:t>
            </w:r>
          </w:p>
        </w:tc>
        <w:tc>
          <w:tcPr>
            <w:tcW w:w="467" w:type="dxa"/>
            <w:tcBorders>
              <w:top w:val="nil"/>
              <w:left w:val="nil"/>
              <w:bottom w:val="single" w:sz="4" w:space="0" w:color="000000"/>
              <w:right w:val="single" w:sz="4" w:space="0" w:color="000000"/>
            </w:tcBorders>
            <w:shd w:val="clear" w:color="auto" w:fill="auto"/>
            <w:vAlign w:val="center"/>
          </w:tcPr>
          <w:p w14:paraId="59B47A5B"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4</w:t>
            </w:r>
            <w:r w:rsidRPr="008414F5">
              <w:rPr>
                <w:rFonts w:eastAsia="Sarabun"/>
                <w:b/>
                <w:color w:val="000000"/>
                <w:sz w:val="22"/>
                <w:szCs w:val="22"/>
              </w:rPr>
              <w:t>.</w:t>
            </w:r>
            <w:r w:rsidRPr="008414F5">
              <w:rPr>
                <w:rFonts w:eastAsia="Sarabun"/>
                <w:b/>
                <w:bCs/>
                <w:color w:val="000000"/>
                <w:sz w:val="22"/>
                <w:szCs w:val="22"/>
                <w:cs/>
              </w:rPr>
              <w:t>3</w:t>
            </w:r>
          </w:p>
        </w:tc>
        <w:tc>
          <w:tcPr>
            <w:tcW w:w="467" w:type="dxa"/>
            <w:tcBorders>
              <w:top w:val="nil"/>
              <w:left w:val="nil"/>
              <w:bottom w:val="single" w:sz="4" w:space="0" w:color="000000"/>
              <w:right w:val="single" w:sz="4" w:space="0" w:color="000000"/>
            </w:tcBorders>
            <w:shd w:val="clear" w:color="auto" w:fill="auto"/>
            <w:vAlign w:val="center"/>
          </w:tcPr>
          <w:p w14:paraId="7BC6DE1B"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4</w:t>
            </w:r>
            <w:r w:rsidRPr="008414F5">
              <w:rPr>
                <w:rFonts w:eastAsia="Sarabun"/>
                <w:b/>
                <w:color w:val="000000"/>
                <w:sz w:val="22"/>
                <w:szCs w:val="22"/>
              </w:rPr>
              <w:t>.</w:t>
            </w:r>
            <w:r w:rsidRPr="008414F5">
              <w:rPr>
                <w:rFonts w:eastAsia="Sarabun"/>
                <w:b/>
                <w:bCs/>
                <w:color w:val="000000"/>
                <w:sz w:val="22"/>
                <w:szCs w:val="22"/>
                <w:cs/>
              </w:rPr>
              <w:t>4</w:t>
            </w:r>
          </w:p>
        </w:tc>
        <w:tc>
          <w:tcPr>
            <w:tcW w:w="467" w:type="dxa"/>
            <w:tcBorders>
              <w:top w:val="nil"/>
              <w:left w:val="nil"/>
              <w:bottom w:val="single" w:sz="4" w:space="0" w:color="000000"/>
              <w:right w:val="single" w:sz="4" w:space="0" w:color="000000"/>
            </w:tcBorders>
            <w:shd w:val="clear" w:color="auto" w:fill="auto"/>
            <w:vAlign w:val="center"/>
          </w:tcPr>
          <w:p w14:paraId="1743A4FA"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4</w:t>
            </w:r>
            <w:r w:rsidRPr="008414F5">
              <w:rPr>
                <w:rFonts w:eastAsia="Sarabun"/>
                <w:b/>
                <w:color w:val="000000"/>
                <w:sz w:val="22"/>
                <w:szCs w:val="22"/>
              </w:rPr>
              <w:t>.</w:t>
            </w:r>
            <w:r w:rsidRPr="008414F5">
              <w:rPr>
                <w:rFonts w:eastAsia="Sarabun"/>
                <w:b/>
                <w:bCs/>
                <w:color w:val="000000"/>
                <w:sz w:val="22"/>
                <w:szCs w:val="22"/>
                <w:cs/>
              </w:rPr>
              <w:t>5</w:t>
            </w:r>
          </w:p>
        </w:tc>
        <w:tc>
          <w:tcPr>
            <w:tcW w:w="474" w:type="dxa"/>
            <w:tcBorders>
              <w:top w:val="nil"/>
              <w:left w:val="nil"/>
              <w:bottom w:val="single" w:sz="4" w:space="0" w:color="000000"/>
              <w:right w:val="single" w:sz="4" w:space="0" w:color="000000"/>
            </w:tcBorders>
            <w:shd w:val="clear" w:color="auto" w:fill="auto"/>
            <w:vAlign w:val="center"/>
          </w:tcPr>
          <w:p w14:paraId="191CC558" w14:textId="77777777" w:rsidR="004352A6" w:rsidRPr="008414F5" w:rsidRDefault="004352A6" w:rsidP="00FE21CE">
            <w:pPr>
              <w:jc w:val="center"/>
              <w:rPr>
                <w:rFonts w:eastAsia="Sarabun"/>
                <w:b/>
                <w:color w:val="000000"/>
                <w:sz w:val="22"/>
                <w:szCs w:val="22"/>
              </w:rPr>
            </w:pPr>
            <w:r w:rsidRPr="008414F5">
              <w:rPr>
                <w:rFonts w:eastAsia="Sarabun"/>
                <w:b/>
                <w:bCs/>
                <w:color w:val="000000"/>
                <w:sz w:val="22"/>
                <w:szCs w:val="22"/>
                <w:cs/>
              </w:rPr>
              <w:t>4</w:t>
            </w:r>
            <w:r w:rsidRPr="008414F5">
              <w:rPr>
                <w:rFonts w:eastAsia="Sarabun"/>
                <w:b/>
                <w:color w:val="000000"/>
                <w:sz w:val="22"/>
                <w:szCs w:val="22"/>
              </w:rPr>
              <w:t>.</w:t>
            </w:r>
            <w:r w:rsidRPr="008414F5">
              <w:rPr>
                <w:rFonts w:eastAsia="Sarabun"/>
                <w:b/>
                <w:bCs/>
                <w:color w:val="000000"/>
                <w:sz w:val="22"/>
                <w:szCs w:val="22"/>
                <w:cs/>
              </w:rPr>
              <w:t>6</w:t>
            </w:r>
          </w:p>
        </w:tc>
      </w:tr>
      <w:tr w:rsidR="004352A6" w:rsidRPr="008414F5" w14:paraId="6711C638" w14:textId="77777777" w:rsidTr="0008265D">
        <w:trPr>
          <w:trHeight w:val="310"/>
        </w:trPr>
        <w:tc>
          <w:tcPr>
            <w:tcW w:w="14769" w:type="dxa"/>
            <w:gridSpan w:val="20"/>
            <w:tcBorders>
              <w:top w:val="nil"/>
              <w:left w:val="single" w:sz="4" w:space="0" w:color="000000"/>
              <w:bottom w:val="single" w:sz="4" w:space="0" w:color="000000"/>
              <w:right w:val="single" w:sz="4" w:space="0" w:color="000000"/>
            </w:tcBorders>
            <w:shd w:val="clear" w:color="auto" w:fill="auto"/>
            <w:vAlign w:val="bottom"/>
          </w:tcPr>
          <w:p w14:paraId="3A72F445" w14:textId="77777777" w:rsidR="004352A6" w:rsidRPr="008414F5" w:rsidRDefault="004352A6" w:rsidP="00FE21CE">
            <w:pPr>
              <w:rPr>
                <w:rFonts w:eastAsia="Sarabun"/>
                <w:b/>
                <w:color w:val="000000"/>
              </w:rPr>
            </w:pPr>
            <w:r w:rsidRPr="008414F5">
              <w:rPr>
                <w:rFonts w:eastAsia="Sarabun"/>
                <w:b/>
                <w:bCs/>
                <w:color w:val="000000"/>
                <w:cs/>
              </w:rPr>
              <w:t>1</w:t>
            </w:r>
            <w:r w:rsidRPr="008414F5">
              <w:rPr>
                <w:rFonts w:eastAsia="Sarabun"/>
                <w:b/>
                <w:color w:val="000000"/>
              </w:rPr>
              <w:t xml:space="preserve">) </w:t>
            </w:r>
            <w:r w:rsidRPr="008414F5">
              <w:rPr>
                <w:rFonts w:eastAsia="Sarabun"/>
                <w:b/>
                <w:bCs/>
                <w:color w:val="000000"/>
                <w:cs/>
              </w:rPr>
              <w:t>หมวดรายวิชาบังคับ</w:t>
            </w:r>
            <w:r w:rsidRPr="008414F5">
              <w:rPr>
                <w:rFonts w:eastAsia="Sarabun"/>
                <w:b/>
                <w:color w:val="000000"/>
              </w:rPr>
              <w:t xml:space="preserve"> </w:t>
            </w:r>
            <w:r w:rsidRPr="008414F5">
              <w:rPr>
                <w:rFonts w:eastAsia="Sarabun"/>
                <w:b/>
                <w:bCs/>
                <w:color w:val="000000"/>
                <w:cs/>
              </w:rPr>
              <w:t>15</w:t>
            </w:r>
            <w:r w:rsidRPr="008414F5">
              <w:rPr>
                <w:rFonts w:eastAsia="Sarabun"/>
                <w:b/>
                <w:color w:val="000000"/>
              </w:rPr>
              <w:t xml:space="preserve"> </w:t>
            </w:r>
            <w:r w:rsidRPr="008414F5">
              <w:rPr>
                <w:rFonts w:eastAsia="Sarabun"/>
                <w:b/>
                <w:bCs/>
                <w:color w:val="000000"/>
                <w:cs/>
              </w:rPr>
              <w:t>หน่วยกิต</w:t>
            </w:r>
          </w:p>
        </w:tc>
      </w:tr>
      <w:tr w:rsidR="004352A6" w:rsidRPr="008414F5" w14:paraId="406E2857"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2FEE334D"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 xml:space="preserve">01001  </w:t>
            </w:r>
            <w:proofErr w:type="spellStart"/>
            <w:r w:rsidRPr="008414F5">
              <w:rPr>
                <w:rFonts w:eastAsia="Sarabun"/>
                <w:color w:val="000000"/>
                <w:cs/>
              </w:rPr>
              <w:t>อัต</w:t>
            </w:r>
            <w:proofErr w:type="spellEnd"/>
            <w:r w:rsidRPr="008414F5">
              <w:rPr>
                <w:rFonts w:eastAsia="Sarabun"/>
                <w:color w:val="000000"/>
                <w:cs/>
              </w:rPr>
              <w:t>ลักษณ์</w:t>
            </w:r>
            <w:proofErr w:type="gramEnd"/>
            <w:r w:rsidRPr="008414F5">
              <w:rPr>
                <w:rFonts w:eastAsia="Sarabun"/>
                <w:color w:val="000000"/>
                <w:cs/>
              </w:rPr>
              <w:t xml:space="preserve"> </w:t>
            </w:r>
            <w:r w:rsidRPr="008414F5">
              <w:rPr>
                <w:rFonts w:eastAsia="Sarabun"/>
                <w:color w:val="000000"/>
              </w:rPr>
              <w:t xml:space="preserve">UDRU </w:t>
            </w:r>
          </w:p>
        </w:tc>
        <w:tc>
          <w:tcPr>
            <w:tcW w:w="554" w:type="dxa"/>
            <w:tcBorders>
              <w:top w:val="nil"/>
              <w:left w:val="nil"/>
              <w:bottom w:val="single" w:sz="4" w:space="0" w:color="000000"/>
              <w:right w:val="single" w:sz="4" w:space="0" w:color="000000"/>
            </w:tcBorders>
            <w:shd w:val="clear" w:color="auto" w:fill="auto"/>
            <w:vAlign w:val="center"/>
          </w:tcPr>
          <w:p w14:paraId="6032EC75"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CA63C6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06793C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09D362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A3234A0"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7319D782"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416D79F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FEC7CD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E7E90A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6880789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39F007D"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5E287C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E7F213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6E2987C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A4BC16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7485979"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0D9D5FD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697339C9"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47CBD1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r>
      <w:tr w:rsidR="004352A6" w:rsidRPr="008414F5" w14:paraId="4A3748E5"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5D0E7269"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1002  ทักษะดิจิทัล</w:t>
            </w:r>
            <w:proofErr w:type="gramEnd"/>
            <w:r w:rsidRPr="008414F5">
              <w:rPr>
                <w:rFonts w:eastAsia="Sarabun"/>
                <w:color w:val="000000"/>
                <w:cs/>
              </w:rPr>
              <w:t xml:space="preserve">  </w:t>
            </w:r>
          </w:p>
        </w:tc>
        <w:tc>
          <w:tcPr>
            <w:tcW w:w="554" w:type="dxa"/>
            <w:tcBorders>
              <w:top w:val="nil"/>
              <w:left w:val="nil"/>
              <w:bottom w:val="single" w:sz="4" w:space="0" w:color="000000"/>
              <w:right w:val="single" w:sz="4" w:space="0" w:color="000000"/>
            </w:tcBorders>
            <w:shd w:val="clear" w:color="auto" w:fill="auto"/>
          </w:tcPr>
          <w:p w14:paraId="0E481A1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F1C8B3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51587B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603222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14253B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tcPr>
          <w:p w14:paraId="48925EA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32454DCF"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7C6D9B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29A067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9F6A85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6A42842"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2A936F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0AF0E34"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6C0C49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C43D88A"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1D6D245"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494D5404"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369D0B1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74" w:type="dxa"/>
            <w:tcBorders>
              <w:top w:val="nil"/>
              <w:left w:val="nil"/>
              <w:bottom w:val="single" w:sz="4" w:space="0" w:color="000000"/>
              <w:right w:val="single" w:sz="4" w:space="0" w:color="000000"/>
            </w:tcBorders>
            <w:shd w:val="clear" w:color="auto" w:fill="auto"/>
            <w:vAlign w:val="center"/>
          </w:tcPr>
          <w:p w14:paraId="41BEA7C7" w14:textId="77777777" w:rsidR="004352A6" w:rsidRPr="008414F5" w:rsidRDefault="004352A6" w:rsidP="00FE21CE">
            <w:pPr>
              <w:jc w:val="center"/>
              <w:rPr>
                <w:rFonts w:eastAsia="Sarabun"/>
                <w:color w:val="000000"/>
              </w:rPr>
            </w:pPr>
          </w:p>
        </w:tc>
      </w:tr>
      <w:tr w:rsidR="004352A6" w:rsidRPr="008414F5" w14:paraId="142BB4A0"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5F45D98"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1003</w:t>
            </w:r>
            <w:r w:rsidRPr="008414F5">
              <w:rPr>
                <w:rFonts w:eastAsia="Sarabun"/>
                <w:color w:val="000000"/>
              </w:rPr>
              <w:t xml:space="preserve">  </w:t>
            </w:r>
            <w:r w:rsidRPr="008414F5">
              <w:rPr>
                <w:rFonts w:eastAsia="Sarabun"/>
                <w:color w:val="000000"/>
                <w:cs/>
              </w:rPr>
              <w:t>ฉลาดคิดทางวิทยาศาสตร์</w:t>
            </w:r>
            <w:proofErr w:type="gramEnd"/>
            <w:r w:rsidRPr="008414F5">
              <w:rPr>
                <w:rFonts w:eastAsia="Sarabun"/>
                <w:color w:val="000000"/>
              </w:rPr>
              <w:t xml:space="preserve">   </w:t>
            </w:r>
          </w:p>
        </w:tc>
        <w:tc>
          <w:tcPr>
            <w:tcW w:w="554" w:type="dxa"/>
            <w:tcBorders>
              <w:top w:val="nil"/>
              <w:left w:val="nil"/>
              <w:bottom w:val="single" w:sz="4" w:space="0" w:color="000000"/>
              <w:right w:val="single" w:sz="4" w:space="0" w:color="000000"/>
            </w:tcBorders>
            <w:shd w:val="clear" w:color="auto" w:fill="auto"/>
          </w:tcPr>
          <w:p w14:paraId="4AB7795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BB6F8BC"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571475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55CAEF55"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654C6D16"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4001E3B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2389036D"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5A55255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F85818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FC6B72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56CA22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396070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D98E60B"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1DBE24E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29AF4A9"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2DA8AE1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B2B992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29E2244"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579542AC" w14:textId="77777777" w:rsidR="004352A6" w:rsidRPr="008414F5" w:rsidRDefault="004352A6" w:rsidP="00FE21CE">
            <w:pPr>
              <w:jc w:val="center"/>
              <w:rPr>
                <w:rFonts w:eastAsia="Sarabun"/>
                <w:color w:val="000000"/>
              </w:rPr>
            </w:pPr>
          </w:p>
        </w:tc>
      </w:tr>
      <w:tr w:rsidR="004352A6" w:rsidRPr="008414F5" w14:paraId="73ACE733"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6BBD266E"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1004  ภาษาอังกฤษในชีวิตประจำวัน</w:t>
            </w:r>
            <w:proofErr w:type="gramEnd"/>
            <w:r w:rsidRPr="008414F5">
              <w:rPr>
                <w:rFonts w:eastAsia="Sarabun"/>
                <w:color w:val="000000"/>
                <w:cs/>
              </w:rPr>
              <w:t xml:space="preserve">  </w:t>
            </w:r>
          </w:p>
        </w:tc>
        <w:tc>
          <w:tcPr>
            <w:tcW w:w="554" w:type="dxa"/>
            <w:tcBorders>
              <w:top w:val="nil"/>
              <w:left w:val="nil"/>
              <w:bottom w:val="single" w:sz="4" w:space="0" w:color="000000"/>
              <w:right w:val="single" w:sz="4" w:space="0" w:color="000000"/>
            </w:tcBorders>
            <w:shd w:val="clear" w:color="auto" w:fill="auto"/>
          </w:tcPr>
          <w:p w14:paraId="52782EA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67A30E6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56BFBF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AAE8401"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40B00A4"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55246B18"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712D578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384A24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252408E"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68835B6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2576E9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F3B6D3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5D93A81"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59A6662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FAA4A66"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2F50F89"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2E61C48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7BC3225"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9DCB8DF" w14:textId="77777777" w:rsidR="004352A6" w:rsidRPr="008414F5" w:rsidRDefault="004352A6" w:rsidP="00FE21CE">
            <w:pPr>
              <w:jc w:val="center"/>
              <w:rPr>
                <w:rFonts w:eastAsia="Sarabun"/>
                <w:color w:val="000000"/>
              </w:rPr>
            </w:pPr>
          </w:p>
        </w:tc>
      </w:tr>
      <w:tr w:rsidR="004352A6" w:rsidRPr="008414F5" w14:paraId="31DB38E2"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B2E8577"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1005</w:t>
            </w:r>
            <w:r w:rsidRPr="008414F5">
              <w:rPr>
                <w:rFonts w:eastAsia="Sarabun"/>
                <w:color w:val="000000"/>
              </w:rPr>
              <w:t xml:space="preserve">  </w:t>
            </w:r>
            <w:r w:rsidRPr="008414F5">
              <w:rPr>
                <w:rFonts w:eastAsia="Sarabun"/>
                <w:color w:val="000000"/>
                <w:cs/>
              </w:rPr>
              <w:t>ภาษาไทยเพื่อการสื่อสารร่วมสมัย</w:t>
            </w:r>
            <w:proofErr w:type="gramEnd"/>
          </w:p>
        </w:tc>
        <w:tc>
          <w:tcPr>
            <w:tcW w:w="554" w:type="dxa"/>
            <w:tcBorders>
              <w:top w:val="nil"/>
              <w:left w:val="nil"/>
              <w:bottom w:val="single" w:sz="4" w:space="0" w:color="000000"/>
              <w:right w:val="single" w:sz="4" w:space="0" w:color="000000"/>
            </w:tcBorders>
            <w:shd w:val="clear" w:color="auto" w:fill="auto"/>
            <w:vAlign w:val="center"/>
          </w:tcPr>
          <w:p w14:paraId="52C2FC7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D5C8A6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2370A4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4914239"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23A639B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3AFFC92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1D51AE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7754D0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A1817B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95213E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CD36C8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65F6389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1E54395"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435E7F5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1B48597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19D05CB"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3FF4153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1DF8C7F"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481D949D" w14:textId="77777777" w:rsidR="004352A6" w:rsidRPr="008414F5" w:rsidRDefault="004352A6" w:rsidP="00FE21CE">
            <w:pPr>
              <w:jc w:val="center"/>
              <w:rPr>
                <w:rFonts w:eastAsia="Sarabun"/>
                <w:color w:val="000000"/>
              </w:rPr>
            </w:pPr>
          </w:p>
        </w:tc>
      </w:tr>
      <w:tr w:rsidR="004352A6" w:rsidRPr="008414F5" w14:paraId="2BAE518F" w14:textId="77777777" w:rsidTr="0008265D">
        <w:trPr>
          <w:trHeight w:val="310"/>
        </w:trPr>
        <w:tc>
          <w:tcPr>
            <w:tcW w:w="14769" w:type="dxa"/>
            <w:gridSpan w:val="20"/>
            <w:tcBorders>
              <w:top w:val="nil"/>
              <w:left w:val="single" w:sz="4" w:space="0" w:color="000000"/>
              <w:bottom w:val="single" w:sz="4" w:space="0" w:color="000000"/>
              <w:right w:val="single" w:sz="4" w:space="0" w:color="000000"/>
            </w:tcBorders>
            <w:shd w:val="clear" w:color="auto" w:fill="auto"/>
            <w:vAlign w:val="bottom"/>
          </w:tcPr>
          <w:p w14:paraId="4221F484" w14:textId="77777777" w:rsidR="004352A6" w:rsidRPr="008414F5" w:rsidRDefault="004352A6" w:rsidP="00FE21CE">
            <w:pPr>
              <w:rPr>
                <w:rFonts w:eastAsia="Sarabun"/>
                <w:color w:val="000000"/>
              </w:rPr>
            </w:pPr>
            <w:r w:rsidRPr="008414F5">
              <w:rPr>
                <w:rFonts w:eastAsia="Sarabun"/>
                <w:b/>
                <w:bCs/>
                <w:color w:val="000000"/>
                <w:cs/>
              </w:rPr>
              <w:t>2</w:t>
            </w:r>
            <w:r w:rsidRPr="008414F5">
              <w:rPr>
                <w:rFonts w:eastAsia="Sarabun"/>
                <w:b/>
                <w:color w:val="000000"/>
              </w:rPr>
              <w:t xml:space="preserve">) </w:t>
            </w:r>
            <w:r w:rsidRPr="008414F5">
              <w:rPr>
                <w:rFonts w:eastAsia="Sarabun"/>
                <w:b/>
                <w:bCs/>
                <w:color w:val="000000"/>
                <w:cs/>
              </w:rPr>
              <w:t>หมวดรายวิชาเลือก</w:t>
            </w:r>
            <w:r w:rsidRPr="008414F5">
              <w:rPr>
                <w:rFonts w:eastAsia="Sarabun"/>
                <w:b/>
                <w:color w:val="000000"/>
              </w:rPr>
              <w:t xml:space="preserve"> </w:t>
            </w:r>
            <w:r w:rsidRPr="008414F5">
              <w:rPr>
                <w:rFonts w:eastAsia="Sarabun"/>
                <w:b/>
                <w:bCs/>
                <w:color w:val="000000"/>
                <w:cs/>
              </w:rPr>
              <w:t>9</w:t>
            </w:r>
            <w:r w:rsidRPr="008414F5">
              <w:rPr>
                <w:rFonts w:eastAsia="Sarabun"/>
                <w:b/>
                <w:color w:val="000000"/>
              </w:rPr>
              <w:t xml:space="preserve"> </w:t>
            </w:r>
            <w:r w:rsidRPr="008414F5">
              <w:rPr>
                <w:rFonts w:eastAsia="Sarabun"/>
                <w:b/>
                <w:bCs/>
                <w:color w:val="000000"/>
                <w:cs/>
              </w:rPr>
              <w:t>หน่วยกิต</w:t>
            </w:r>
          </w:p>
        </w:tc>
      </w:tr>
      <w:tr w:rsidR="004352A6" w:rsidRPr="008414F5" w14:paraId="2CB174EC"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597B9A1D" w14:textId="77777777" w:rsidR="004352A6" w:rsidRPr="008414F5" w:rsidRDefault="004352A6" w:rsidP="00FE21CE">
            <w:pPr>
              <w:rPr>
                <w:rFonts w:eastAsia="Sarabun"/>
                <w:b/>
                <w:color w:val="000000"/>
              </w:rPr>
            </w:pPr>
            <w:r w:rsidRPr="008414F5">
              <w:rPr>
                <w:rFonts w:eastAsia="Sarabun"/>
                <w:b/>
                <w:bCs/>
                <w:color w:val="000000"/>
                <w:cs/>
              </w:rPr>
              <w:t>2</w:t>
            </w:r>
            <w:r w:rsidRPr="008414F5">
              <w:rPr>
                <w:rFonts w:eastAsia="Sarabun"/>
                <w:b/>
                <w:color w:val="000000"/>
              </w:rPr>
              <w:t>.</w:t>
            </w:r>
            <w:r w:rsidRPr="008414F5">
              <w:rPr>
                <w:rFonts w:eastAsia="Sarabun"/>
                <w:b/>
                <w:bCs/>
                <w:color w:val="000000"/>
                <w:cs/>
              </w:rPr>
              <w:t>1</w:t>
            </w:r>
            <w:r w:rsidRPr="008414F5">
              <w:rPr>
                <w:rFonts w:eastAsia="Sarabun"/>
                <w:b/>
                <w:color w:val="000000"/>
              </w:rPr>
              <w:t xml:space="preserve">) </w:t>
            </w:r>
            <w:r w:rsidRPr="008414F5">
              <w:rPr>
                <w:rFonts w:eastAsia="Sarabun"/>
                <w:b/>
                <w:bCs/>
                <w:color w:val="000000"/>
                <w:cs/>
              </w:rPr>
              <w:t>กลุ่มวิชาภาษาเพื่อการสื่อสาร</w:t>
            </w:r>
          </w:p>
        </w:tc>
        <w:tc>
          <w:tcPr>
            <w:tcW w:w="554" w:type="dxa"/>
            <w:tcBorders>
              <w:top w:val="nil"/>
              <w:left w:val="nil"/>
              <w:bottom w:val="single" w:sz="4" w:space="0" w:color="000000"/>
              <w:right w:val="single" w:sz="4" w:space="0" w:color="000000"/>
            </w:tcBorders>
            <w:shd w:val="clear" w:color="auto" w:fill="auto"/>
            <w:vAlign w:val="center"/>
          </w:tcPr>
          <w:p w14:paraId="75D4291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739606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F340B7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AA78E1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79040B35"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2B2EE93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1B4B6D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CD85A1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304C60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92CB6D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36ED22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D804A8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DB6FCC5"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00BFD76"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707874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6DDD92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37E195A6"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436D659"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26C9F464" w14:textId="77777777" w:rsidR="004352A6" w:rsidRPr="008414F5" w:rsidRDefault="004352A6" w:rsidP="00FE21CE">
            <w:pPr>
              <w:jc w:val="center"/>
              <w:rPr>
                <w:rFonts w:eastAsia="Sarabun"/>
                <w:color w:val="000000"/>
              </w:rPr>
            </w:pPr>
          </w:p>
        </w:tc>
      </w:tr>
      <w:tr w:rsidR="004352A6" w:rsidRPr="008414F5" w14:paraId="55D8B7F9"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2EDF5E59"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101</w:t>
            </w:r>
            <w:r w:rsidRPr="008414F5">
              <w:rPr>
                <w:rFonts w:eastAsia="Sarabun"/>
                <w:color w:val="000000"/>
              </w:rPr>
              <w:t xml:space="preserve">  </w:t>
            </w:r>
            <w:r w:rsidRPr="008414F5">
              <w:rPr>
                <w:rFonts w:eastAsia="Sarabun"/>
                <w:color w:val="000000"/>
                <w:cs/>
              </w:rPr>
              <w:t>ภาษาอังกฤษเพื่อคอนเท</w:t>
            </w:r>
            <w:proofErr w:type="spellStart"/>
            <w:r w:rsidRPr="008414F5">
              <w:rPr>
                <w:rFonts w:eastAsia="Sarabun"/>
                <w:color w:val="000000"/>
                <w:cs/>
              </w:rPr>
              <w:t>นต์ค</w:t>
            </w:r>
            <w:proofErr w:type="spellEnd"/>
            <w:r w:rsidRPr="008414F5">
              <w:rPr>
                <w:rFonts w:eastAsia="Sarabun"/>
                <w:color w:val="000000"/>
                <w:cs/>
              </w:rPr>
              <w:t>รีเอ</w:t>
            </w:r>
            <w:proofErr w:type="spellStart"/>
            <w:r w:rsidRPr="008414F5">
              <w:rPr>
                <w:rFonts w:eastAsia="Sarabun"/>
                <w:color w:val="000000"/>
                <w:cs/>
              </w:rPr>
              <w:t>เต</w:t>
            </w:r>
            <w:proofErr w:type="spellEnd"/>
            <w:r w:rsidRPr="008414F5">
              <w:rPr>
                <w:rFonts w:eastAsia="Sarabun"/>
                <w:color w:val="000000"/>
                <w:cs/>
              </w:rPr>
              <w:t>อร์</w:t>
            </w:r>
            <w:proofErr w:type="gramEnd"/>
          </w:p>
        </w:tc>
        <w:tc>
          <w:tcPr>
            <w:tcW w:w="554" w:type="dxa"/>
            <w:tcBorders>
              <w:top w:val="nil"/>
              <w:left w:val="nil"/>
              <w:bottom w:val="single" w:sz="4" w:space="0" w:color="000000"/>
              <w:right w:val="single" w:sz="4" w:space="0" w:color="000000"/>
            </w:tcBorders>
            <w:shd w:val="clear" w:color="auto" w:fill="auto"/>
          </w:tcPr>
          <w:p w14:paraId="4A33434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2BA9483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84574F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BA5575D"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51155BA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3B692F5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D490B9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64F9A6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6E2E10B"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8E0405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E11C95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B65BFC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97A554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15279DC1"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BDBB7BA"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724206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FFBF459"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FD9C781"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10C7A384" w14:textId="77777777" w:rsidR="004352A6" w:rsidRPr="008414F5" w:rsidRDefault="004352A6" w:rsidP="00FE21CE">
            <w:pPr>
              <w:jc w:val="center"/>
              <w:rPr>
                <w:rFonts w:eastAsia="Sarabun"/>
                <w:color w:val="000000"/>
              </w:rPr>
            </w:pPr>
            <w:r w:rsidRPr="008414F5">
              <w:rPr>
                <w:rFonts w:eastAsia="Sarabun"/>
                <w:color w:val="000000"/>
              </w:rPr>
              <w:t>o</w:t>
            </w:r>
          </w:p>
        </w:tc>
      </w:tr>
      <w:tr w:rsidR="004352A6" w:rsidRPr="008414F5" w14:paraId="1BEA1BA0"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7616AE0F"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102</w:t>
            </w:r>
            <w:r w:rsidRPr="008414F5">
              <w:rPr>
                <w:rFonts w:eastAsia="Sarabun"/>
                <w:color w:val="000000"/>
              </w:rPr>
              <w:t xml:space="preserve">  </w:t>
            </w:r>
            <w:r w:rsidRPr="008414F5">
              <w:rPr>
                <w:rFonts w:eastAsia="Sarabun"/>
                <w:color w:val="000000"/>
                <w:cs/>
              </w:rPr>
              <w:t>ภาษาอังกฤษกับการออกเสียงแบบสบายๆ</w:t>
            </w:r>
            <w:proofErr w:type="gramEnd"/>
          </w:p>
        </w:tc>
        <w:tc>
          <w:tcPr>
            <w:tcW w:w="554" w:type="dxa"/>
            <w:tcBorders>
              <w:top w:val="nil"/>
              <w:left w:val="nil"/>
              <w:bottom w:val="single" w:sz="4" w:space="0" w:color="000000"/>
              <w:right w:val="single" w:sz="4" w:space="0" w:color="000000"/>
            </w:tcBorders>
            <w:shd w:val="clear" w:color="auto" w:fill="auto"/>
          </w:tcPr>
          <w:p w14:paraId="5F20772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7B87D6D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5495DA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A9BADF6"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116D705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2E7C69E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5F71BF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3F84E7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7E6D139"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CF52EB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50D95A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53398A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7773850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25C4036A"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6BC3BC44"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F1A76D6"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54DCC94"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4AE25A0"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37E65F7D" w14:textId="77777777" w:rsidR="004352A6" w:rsidRPr="008414F5" w:rsidRDefault="004352A6" w:rsidP="00FE21CE">
            <w:pPr>
              <w:jc w:val="center"/>
              <w:rPr>
                <w:rFonts w:eastAsia="Sarabun"/>
                <w:color w:val="000000"/>
              </w:rPr>
            </w:pPr>
            <w:r w:rsidRPr="008414F5">
              <w:rPr>
                <w:rFonts w:eastAsia="Sarabun"/>
                <w:color w:val="000000"/>
              </w:rPr>
              <w:t>o</w:t>
            </w:r>
          </w:p>
        </w:tc>
      </w:tr>
      <w:tr w:rsidR="004352A6" w:rsidRPr="008414F5" w14:paraId="764EA6EF"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7F327B19"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103</w:t>
            </w:r>
            <w:r w:rsidRPr="008414F5">
              <w:rPr>
                <w:rFonts w:eastAsia="Sarabun"/>
                <w:color w:val="000000"/>
              </w:rPr>
              <w:t xml:space="preserve">  </w:t>
            </w:r>
            <w:r w:rsidRPr="008414F5">
              <w:rPr>
                <w:rFonts w:eastAsia="Sarabun"/>
                <w:color w:val="000000"/>
                <w:cs/>
              </w:rPr>
              <w:t>เท</w:t>
            </w:r>
            <w:proofErr w:type="spellStart"/>
            <w:r w:rsidRPr="008414F5">
              <w:rPr>
                <w:rFonts w:eastAsia="Sarabun"/>
                <w:color w:val="000000"/>
                <w:cs/>
              </w:rPr>
              <w:t>ร็นด์</w:t>
            </w:r>
            <w:proofErr w:type="spellEnd"/>
            <w:r w:rsidRPr="008414F5">
              <w:rPr>
                <w:rFonts w:eastAsia="Sarabun"/>
                <w:color w:val="000000"/>
                <w:cs/>
              </w:rPr>
              <w:t>ไทย</w:t>
            </w:r>
            <w:proofErr w:type="gramEnd"/>
            <w:r w:rsidRPr="008414F5">
              <w:rPr>
                <w:rFonts w:eastAsia="Sarabun"/>
                <w:color w:val="000000"/>
                <w:cs/>
              </w:rPr>
              <w:t xml:space="preserve"> เรียนภาษาไทยแบบวัยรุ่น</w:t>
            </w:r>
          </w:p>
        </w:tc>
        <w:tc>
          <w:tcPr>
            <w:tcW w:w="554" w:type="dxa"/>
            <w:tcBorders>
              <w:top w:val="nil"/>
              <w:left w:val="nil"/>
              <w:bottom w:val="single" w:sz="4" w:space="0" w:color="000000"/>
              <w:right w:val="single" w:sz="4" w:space="0" w:color="000000"/>
            </w:tcBorders>
            <w:shd w:val="clear" w:color="auto" w:fill="auto"/>
          </w:tcPr>
          <w:p w14:paraId="4EA9743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5DBCE2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C7F764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0E9FED3"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5BE1CDE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00A5DEE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664392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DF157B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EBF2F6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78A11C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6D8E23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96A8F6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80B2F5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023F1CE"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7E000D1A"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3039129"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AE4BDB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44EFDEE"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7570753D" w14:textId="77777777" w:rsidR="004352A6" w:rsidRPr="008414F5" w:rsidRDefault="004352A6" w:rsidP="00FE21CE">
            <w:pPr>
              <w:jc w:val="center"/>
              <w:rPr>
                <w:rFonts w:eastAsia="Sarabun"/>
                <w:color w:val="000000"/>
              </w:rPr>
            </w:pPr>
          </w:p>
        </w:tc>
      </w:tr>
      <w:tr w:rsidR="004352A6" w:rsidRPr="008414F5" w14:paraId="0CFAC1DA"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2670FBE" w14:textId="77777777" w:rsidR="0084298C"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104  ภาษาจีนสำหรับนักท่องเที่ยว</w:t>
            </w:r>
            <w:proofErr w:type="gramEnd"/>
          </w:p>
        </w:tc>
        <w:tc>
          <w:tcPr>
            <w:tcW w:w="554" w:type="dxa"/>
            <w:tcBorders>
              <w:top w:val="nil"/>
              <w:left w:val="nil"/>
              <w:bottom w:val="single" w:sz="4" w:space="0" w:color="000000"/>
              <w:right w:val="single" w:sz="4" w:space="0" w:color="000000"/>
            </w:tcBorders>
            <w:shd w:val="clear" w:color="auto" w:fill="auto"/>
          </w:tcPr>
          <w:p w14:paraId="06D3BBA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3D3928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66A9CF4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B81255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48258F1"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tcPr>
          <w:p w14:paraId="579AE35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C0FD5D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68ABDF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3A797E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F7B88E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140F0A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35CD02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AA9EBF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43CF2CDD"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7DF8FFF6"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54806CD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5DDD34B9"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A3C8044"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4E116920" w14:textId="77777777" w:rsidR="004352A6" w:rsidRPr="008414F5" w:rsidRDefault="004352A6" w:rsidP="00FE21CE">
            <w:pPr>
              <w:jc w:val="center"/>
              <w:rPr>
                <w:rFonts w:eastAsia="Sarabun"/>
                <w:color w:val="000000"/>
              </w:rPr>
            </w:pPr>
            <w:r w:rsidRPr="008414F5">
              <w:rPr>
                <w:rFonts w:eastAsia="Sarabun"/>
                <w:color w:val="000000"/>
              </w:rPr>
              <w:t>o</w:t>
            </w:r>
          </w:p>
        </w:tc>
      </w:tr>
      <w:tr w:rsidR="004352A6" w:rsidRPr="008414F5" w14:paraId="622827C2"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0AEB77C7" w14:textId="77777777" w:rsidR="004352A6" w:rsidRPr="008414F5" w:rsidRDefault="004352A6" w:rsidP="00FE21CE">
            <w:pPr>
              <w:rPr>
                <w:rFonts w:eastAsia="Sarabun"/>
                <w:b/>
                <w:color w:val="000000"/>
              </w:rPr>
            </w:pPr>
            <w:r w:rsidRPr="008414F5">
              <w:rPr>
                <w:rFonts w:eastAsia="Sarabun"/>
                <w:b/>
                <w:bCs/>
                <w:color w:val="000000"/>
                <w:cs/>
              </w:rPr>
              <w:t>2</w:t>
            </w:r>
            <w:r w:rsidRPr="008414F5">
              <w:rPr>
                <w:rFonts w:eastAsia="Sarabun"/>
                <w:b/>
                <w:color w:val="000000"/>
              </w:rPr>
              <w:t>.</w:t>
            </w:r>
            <w:r w:rsidRPr="008414F5">
              <w:rPr>
                <w:rFonts w:eastAsia="Sarabun"/>
                <w:b/>
                <w:bCs/>
                <w:color w:val="000000"/>
                <w:cs/>
              </w:rPr>
              <w:t>2</w:t>
            </w:r>
            <w:r w:rsidRPr="008414F5">
              <w:rPr>
                <w:rFonts w:eastAsia="Sarabun"/>
                <w:b/>
                <w:color w:val="000000"/>
              </w:rPr>
              <w:t xml:space="preserve">) </w:t>
            </w:r>
            <w:r w:rsidRPr="008414F5">
              <w:rPr>
                <w:rFonts w:eastAsia="Sarabun"/>
                <w:b/>
                <w:bCs/>
                <w:color w:val="000000"/>
                <w:cs/>
              </w:rPr>
              <w:t>กลุ่มวิชาดิจิทัล</w:t>
            </w:r>
            <w:r w:rsidRPr="008414F5">
              <w:rPr>
                <w:rFonts w:eastAsia="Sarabun"/>
                <w:b/>
                <w:color w:val="000000"/>
              </w:rPr>
              <w:t xml:space="preserve"> </w:t>
            </w:r>
            <w:r w:rsidRPr="008414F5">
              <w:rPr>
                <w:rFonts w:eastAsia="Sarabun"/>
                <w:b/>
                <w:bCs/>
                <w:color w:val="000000"/>
                <w:cs/>
              </w:rPr>
              <w:t>นวัตกรรม</w:t>
            </w:r>
            <w:r w:rsidRPr="008414F5">
              <w:rPr>
                <w:rFonts w:eastAsia="Sarabun"/>
                <w:b/>
                <w:color w:val="000000"/>
              </w:rPr>
              <w:t xml:space="preserve"> </w:t>
            </w:r>
            <w:r w:rsidRPr="008414F5">
              <w:rPr>
                <w:rFonts w:eastAsia="Sarabun"/>
                <w:b/>
                <w:bCs/>
                <w:color w:val="000000"/>
                <w:cs/>
              </w:rPr>
              <w:t>และผู้ประกอบการ</w:t>
            </w:r>
          </w:p>
        </w:tc>
        <w:tc>
          <w:tcPr>
            <w:tcW w:w="554" w:type="dxa"/>
            <w:tcBorders>
              <w:top w:val="nil"/>
              <w:left w:val="nil"/>
              <w:bottom w:val="single" w:sz="4" w:space="0" w:color="000000"/>
              <w:right w:val="single" w:sz="4" w:space="0" w:color="000000"/>
            </w:tcBorders>
            <w:shd w:val="clear" w:color="auto" w:fill="auto"/>
          </w:tcPr>
          <w:p w14:paraId="065ECDE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E0D209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8A8BB6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C2ABAE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E522C1A"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tcPr>
          <w:p w14:paraId="6172D40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D3C469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C6CDDF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78CB8D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C9B844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52E0A1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245984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2EEBA2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2B690B8B"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7EC9A0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ADCEF4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18D46B9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830F9F8"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79F25EB4" w14:textId="77777777" w:rsidR="004352A6" w:rsidRPr="008414F5" w:rsidRDefault="004352A6" w:rsidP="00FE21CE">
            <w:pPr>
              <w:jc w:val="center"/>
              <w:rPr>
                <w:rFonts w:eastAsia="Sarabun"/>
                <w:color w:val="000000"/>
              </w:rPr>
            </w:pPr>
          </w:p>
        </w:tc>
      </w:tr>
      <w:tr w:rsidR="004352A6" w:rsidRPr="008414F5" w14:paraId="0DF51B0C"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98A2DCB"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1  ท้องถิ่นดิจิทัล</w:t>
            </w:r>
            <w:proofErr w:type="gramEnd"/>
          </w:p>
        </w:tc>
        <w:tc>
          <w:tcPr>
            <w:tcW w:w="554" w:type="dxa"/>
            <w:tcBorders>
              <w:top w:val="nil"/>
              <w:left w:val="nil"/>
              <w:bottom w:val="single" w:sz="4" w:space="0" w:color="000000"/>
              <w:right w:val="single" w:sz="4" w:space="0" w:color="000000"/>
            </w:tcBorders>
            <w:shd w:val="clear" w:color="auto" w:fill="auto"/>
          </w:tcPr>
          <w:p w14:paraId="050BA94E"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B6ABFA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3947F50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188F518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D376EE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tcPr>
          <w:p w14:paraId="62A74D7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754BAFB"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89611B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0326DD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9AD0BE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EAE703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514AD6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54D08B5"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3753DBC0"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27221FFB"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331A1B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216F3C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45920503" w14:textId="77777777" w:rsidR="004352A6" w:rsidRPr="008414F5" w:rsidRDefault="004352A6" w:rsidP="00FE21CE">
            <w:pPr>
              <w:jc w:val="center"/>
              <w:rPr>
                <w:rFonts w:eastAsia="Sarabun"/>
                <w:color w:val="000000"/>
              </w:rPr>
            </w:pPr>
            <w:r w:rsidRPr="008414F5">
              <w:rPr>
                <w:rFonts w:eastAsia="Sarabun"/>
                <w:color w:val="000000"/>
              </w:rPr>
              <w:t>o</w:t>
            </w:r>
          </w:p>
        </w:tc>
        <w:tc>
          <w:tcPr>
            <w:tcW w:w="474" w:type="dxa"/>
            <w:tcBorders>
              <w:top w:val="nil"/>
              <w:left w:val="nil"/>
              <w:bottom w:val="single" w:sz="4" w:space="0" w:color="000000"/>
              <w:right w:val="single" w:sz="4" w:space="0" w:color="000000"/>
            </w:tcBorders>
            <w:shd w:val="clear" w:color="auto" w:fill="auto"/>
            <w:vAlign w:val="center"/>
          </w:tcPr>
          <w:p w14:paraId="0DD70C07" w14:textId="77777777" w:rsidR="004352A6" w:rsidRPr="008414F5" w:rsidRDefault="004352A6" w:rsidP="00FE21CE">
            <w:pPr>
              <w:jc w:val="center"/>
              <w:rPr>
                <w:rFonts w:eastAsia="Sarabun"/>
                <w:color w:val="000000"/>
              </w:rPr>
            </w:pPr>
          </w:p>
        </w:tc>
      </w:tr>
      <w:tr w:rsidR="004352A6" w:rsidRPr="008414F5" w14:paraId="2F6C902B"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0F1B5F2C"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2  โซ</w:t>
            </w:r>
            <w:proofErr w:type="spellStart"/>
            <w:r w:rsidRPr="008414F5">
              <w:rPr>
                <w:rFonts w:eastAsia="Sarabun"/>
                <w:color w:val="000000"/>
                <w:cs/>
              </w:rPr>
              <w:t>เชีย</w:t>
            </w:r>
            <w:proofErr w:type="spellEnd"/>
            <w:r w:rsidRPr="008414F5">
              <w:rPr>
                <w:rFonts w:eastAsia="Sarabun"/>
                <w:color w:val="000000"/>
                <w:cs/>
              </w:rPr>
              <w:t>ลมีเดียศึกษา</w:t>
            </w:r>
            <w:proofErr w:type="gramEnd"/>
          </w:p>
        </w:tc>
        <w:tc>
          <w:tcPr>
            <w:tcW w:w="554" w:type="dxa"/>
            <w:tcBorders>
              <w:top w:val="nil"/>
              <w:left w:val="nil"/>
              <w:bottom w:val="single" w:sz="4" w:space="0" w:color="000000"/>
              <w:right w:val="single" w:sz="4" w:space="0" w:color="000000"/>
            </w:tcBorders>
            <w:shd w:val="clear" w:color="auto" w:fill="auto"/>
          </w:tcPr>
          <w:p w14:paraId="281EDD3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3199D1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8AB41FC"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6D0F2BD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7A1212B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tcPr>
          <w:p w14:paraId="22653CD1"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0DAF04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A4078D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6676CB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8C1DE2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07450D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94D22C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F3D6AF1"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23C7040"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3AB12C7"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4FC39BB"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B3F81D1"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6E64025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74" w:type="dxa"/>
            <w:tcBorders>
              <w:top w:val="nil"/>
              <w:left w:val="nil"/>
              <w:bottom w:val="single" w:sz="4" w:space="0" w:color="000000"/>
              <w:right w:val="single" w:sz="4" w:space="0" w:color="000000"/>
            </w:tcBorders>
            <w:shd w:val="clear" w:color="auto" w:fill="auto"/>
            <w:vAlign w:val="center"/>
          </w:tcPr>
          <w:p w14:paraId="0DB9E400" w14:textId="77777777" w:rsidR="004352A6" w:rsidRPr="008414F5" w:rsidRDefault="004352A6" w:rsidP="00FE21CE">
            <w:pPr>
              <w:jc w:val="center"/>
              <w:rPr>
                <w:rFonts w:eastAsia="Sarabun"/>
                <w:color w:val="000000"/>
              </w:rPr>
            </w:pPr>
          </w:p>
        </w:tc>
      </w:tr>
      <w:tr w:rsidR="004352A6" w:rsidRPr="008414F5" w14:paraId="11571BBA"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72E395FD"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3  ดิจิทัลคอนเทนต์</w:t>
            </w:r>
            <w:proofErr w:type="gramEnd"/>
          </w:p>
        </w:tc>
        <w:tc>
          <w:tcPr>
            <w:tcW w:w="554" w:type="dxa"/>
            <w:tcBorders>
              <w:top w:val="nil"/>
              <w:left w:val="nil"/>
              <w:bottom w:val="single" w:sz="4" w:space="0" w:color="000000"/>
              <w:right w:val="single" w:sz="4" w:space="0" w:color="000000"/>
            </w:tcBorders>
            <w:shd w:val="clear" w:color="auto" w:fill="auto"/>
            <w:vAlign w:val="center"/>
          </w:tcPr>
          <w:p w14:paraId="1FFDF8F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D45889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F9575F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3DBB3F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E94C54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0C6122D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5834B9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8F8528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983AB8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B57949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9EC09B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F3DBFC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EF2BFEF"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1BA05BA"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87A5223"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7ADF0F1"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701316F"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23D227A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74" w:type="dxa"/>
            <w:tcBorders>
              <w:top w:val="nil"/>
              <w:left w:val="nil"/>
              <w:bottom w:val="single" w:sz="4" w:space="0" w:color="000000"/>
              <w:right w:val="single" w:sz="4" w:space="0" w:color="000000"/>
            </w:tcBorders>
            <w:shd w:val="clear" w:color="auto" w:fill="auto"/>
            <w:vAlign w:val="center"/>
          </w:tcPr>
          <w:p w14:paraId="5048BBBD" w14:textId="77777777" w:rsidR="004352A6" w:rsidRPr="008414F5" w:rsidRDefault="004352A6" w:rsidP="00FE21CE">
            <w:pPr>
              <w:jc w:val="center"/>
              <w:rPr>
                <w:rFonts w:eastAsia="Sarabun"/>
                <w:color w:val="000000"/>
              </w:rPr>
            </w:pPr>
          </w:p>
        </w:tc>
      </w:tr>
      <w:tr w:rsidR="004352A6" w:rsidRPr="008414F5" w14:paraId="78D56F7C"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55CF6EC8" w14:textId="77777777" w:rsidR="004352A6" w:rsidRPr="008414F5" w:rsidRDefault="004352A6" w:rsidP="00FE21CE">
            <w:pPr>
              <w:rPr>
                <w:rFonts w:eastAsia="Sarabun"/>
                <w:color w:val="000000"/>
              </w:rPr>
            </w:pPr>
            <w:r w:rsidRPr="008414F5">
              <w:rPr>
                <w:rFonts w:eastAsia="Sarabun"/>
                <w:color w:val="000000"/>
              </w:rPr>
              <w:lastRenderedPageBreak/>
              <w:t>GE</w:t>
            </w:r>
            <w:proofErr w:type="gramStart"/>
            <w:r w:rsidRPr="008414F5">
              <w:rPr>
                <w:rFonts w:eastAsia="Sarabun"/>
                <w:color w:val="000000"/>
                <w:cs/>
              </w:rPr>
              <w:t>02204  ออฟฟิศเด็กใหม่</w:t>
            </w:r>
            <w:proofErr w:type="gramEnd"/>
          </w:p>
        </w:tc>
        <w:tc>
          <w:tcPr>
            <w:tcW w:w="554" w:type="dxa"/>
            <w:tcBorders>
              <w:top w:val="nil"/>
              <w:left w:val="nil"/>
              <w:bottom w:val="single" w:sz="4" w:space="0" w:color="000000"/>
              <w:right w:val="single" w:sz="4" w:space="0" w:color="000000"/>
            </w:tcBorders>
            <w:shd w:val="clear" w:color="auto" w:fill="auto"/>
            <w:vAlign w:val="center"/>
          </w:tcPr>
          <w:p w14:paraId="11D9E20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EC1B5B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864C84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D65335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5E70B7F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254DC99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43C217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1DCAA2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977439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F682FD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B0099A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114441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184C95A"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5E2D2E81"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065DE1A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AA71D55"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81D3944"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42ADB6A"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2B30590F" w14:textId="77777777" w:rsidR="004352A6" w:rsidRPr="008414F5" w:rsidRDefault="004352A6" w:rsidP="00FE21CE">
            <w:pPr>
              <w:jc w:val="center"/>
              <w:rPr>
                <w:rFonts w:eastAsia="Sarabun"/>
                <w:color w:val="000000"/>
              </w:rPr>
            </w:pPr>
          </w:p>
        </w:tc>
      </w:tr>
      <w:tr w:rsidR="004352A6" w:rsidRPr="008414F5" w14:paraId="35F123DA"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2F22DC7D"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5</w:t>
            </w:r>
            <w:r w:rsidRPr="008414F5">
              <w:rPr>
                <w:rFonts w:eastAsia="Sarabun"/>
                <w:color w:val="000000"/>
              </w:rPr>
              <w:t xml:space="preserve">  </w:t>
            </w:r>
            <w:r w:rsidRPr="008414F5">
              <w:rPr>
                <w:rFonts w:eastAsia="Sarabun"/>
                <w:color w:val="000000"/>
                <w:cs/>
              </w:rPr>
              <w:t>โพลสำรวจทางธุรกิจ</w:t>
            </w:r>
            <w:proofErr w:type="gramEnd"/>
          </w:p>
        </w:tc>
        <w:tc>
          <w:tcPr>
            <w:tcW w:w="554" w:type="dxa"/>
            <w:tcBorders>
              <w:top w:val="nil"/>
              <w:left w:val="nil"/>
              <w:bottom w:val="single" w:sz="4" w:space="0" w:color="000000"/>
              <w:right w:val="single" w:sz="4" w:space="0" w:color="000000"/>
            </w:tcBorders>
            <w:shd w:val="clear" w:color="auto" w:fill="auto"/>
          </w:tcPr>
          <w:p w14:paraId="67716560"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044AF60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ACD68C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53A366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65469EAE" w14:textId="77777777" w:rsidR="004352A6" w:rsidRPr="008414F5" w:rsidRDefault="004352A6" w:rsidP="00FE21CE">
            <w:pPr>
              <w:jc w:val="center"/>
              <w:rPr>
                <w:rFonts w:eastAsia="Sarabun"/>
                <w:color w:val="000000"/>
              </w:rPr>
            </w:pPr>
            <w:r w:rsidRPr="008414F5">
              <w:rPr>
                <w:rFonts w:eastAsia="Sarabun"/>
                <w:color w:val="000000"/>
              </w:rPr>
              <w:t>o</w:t>
            </w:r>
          </w:p>
        </w:tc>
        <w:tc>
          <w:tcPr>
            <w:tcW w:w="468" w:type="dxa"/>
            <w:tcBorders>
              <w:top w:val="nil"/>
              <w:left w:val="nil"/>
              <w:bottom w:val="single" w:sz="4" w:space="0" w:color="000000"/>
              <w:right w:val="single" w:sz="4" w:space="0" w:color="000000"/>
            </w:tcBorders>
            <w:shd w:val="clear" w:color="auto" w:fill="auto"/>
          </w:tcPr>
          <w:p w14:paraId="6142640F"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4B056E0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2A5B404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09BD20E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7A3501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F43B7C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3EF179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6685604"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1BB8BBB6"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1905EA1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12F25E4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7718AA07"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083FCAA1" w14:textId="77777777" w:rsidR="004352A6" w:rsidRPr="008414F5" w:rsidRDefault="004352A6" w:rsidP="00FE21CE">
            <w:pPr>
              <w:jc w:val="center"/>
              <w:rPr>
                <w:rFonts w:eastAsia="Sarabun"/>
                <w:color w:val="000000"/>
              </w:rPr>
            </w:pPr>
            <w:r w:rsidRPr="008414F5">
              <w:rPr>
                <w:rFonts w:eastAsia="Sarabun"/>
                <w:color w:val="000000"/>
              </w:rPr>
              <w:t>o</w:t>
            </w:r>
          </w:p>
        </w:tc>
        <w:tc>
          <w:tcPr>
            <w:tcW w:w="474" w:type="dxa"/>
            <w:tcBorders>
              <w:top w:val="nil"/>
              <w:left w:val="nil"/>
              <w:bottom w:val="single" w:sz="4" w:space="0" w:color="000000"/>
              <w:right w:val="single" w:sz="4" w:space="0" w:color="000000"/>
            </w:tcBorders>
            <w:shd w:val="clear" w:color="auto" w:fill="auto"/>
            <w:vAlign w:val="center"/>
          </w:tcPr>
          <w:p w14:paraId="124D2E2D" w14:textId="77777777" w:rsidR="004352A6" w:rsidRPr="008414F5" w:rsidRDefault="004352A6" w:rsidP="00FE21CE">
            <w:pPr>
              <w:jc w:val="center"/>
              <w:rPr>
                <w:rFonts w:eastAsia="Sarabun"/>
                <w:color w:val="000000"/>
              </w:rPr>
            </w:pPr>
          </w:p>
        </w:tc>
      </w:tr>
      <w:tr w:rsidR="004352A6" w:rsidRPr="008414F5" w14:paraId="692D5B51"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7EF9422D"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6  ผู้ประกอบการรุ่นใหม่</w:t>
            </w:r>
            <w:proofErr w:type="gramEnd"/>
          </w:p>
        </w:tc>
        <w:tc>
          <w:tcPr>
            <w:tcW w:w="554" w:type="dxa"/>
            <w:tcBorders>
              <w:top w:val="nil"/>
              <w:left w:val="nil"/>
              <w:bottom w:val="single" w:sz="4" w:space="0" w:color="000000"/>
              <w:right w:val="single" w:sz="4" w:space="0" w:color="000000"/>
            </w:tcBorders>
            <w:shd w:val="clear" w:color="auto" w:fill="auto"/>
          </w:tcPr>
          <w:p w14:paraId="3B6CAC56"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531C3FF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7DCF2066"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0E1AED4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A0E93BE"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5C46A1A9"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1CB4AEB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5AA009B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8A1536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00A3AE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383E7D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6614D0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DD4513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353D999B"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173AA03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F21D7D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06330B9"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4850F137"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644293CF" w14:textId="77777777" w:rsidR="004352A6" w:rsidRPr="008414F5" w:rsidRDefault="004352A6" w:rsidP="00FE21CE">
            <w:pPr>
              <w:jc w:val="center"/>
              <w:rPr>
                <w:rFonts w:eastAsia="Sarabun"/>
                <w:color w:val="000000"/>
              </w:rPr>
            </w:pPr>
            <w:r w:rsidRPr="008414F5">
              <w:rPr>
                <w:rFonts w:eastAsia="Sarabun"/>
                <w:color w:val="000000"/>
              </w:rPr>
              <w:t>o</w:t>
            </w:r>
          </w:p>
        </w:tc>
      </w:tr>
      <w:tr w:rsidR="004352A6" w:rsidRPr="008414F5" w14:paraId="75D89DF7"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0C151A94"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7</w:t>
            </w:r>
            <w:r w:rsidRPr="008414F5">
              <w:rPr>
                <w:rFonts w:eastAsia="Sarabun"/>
                <w:color w:val="000000"/>
              </w:rPr>
              <w:t xml:space="preserve">  </w:t>
            </w:r>
            <w:r w:rsidRPr="008414F5">
              <w:rPr>
                <w:rFonts w:eastAsia="Sarabun"/>
                <w:color w:val="000000"/>
                <w:cs/>
              </w:rPr>
              <w:t>ภูมิปัญญาพารวย</w:t>
            </w:r>
            <w:proofErr w:type="gramEnd"/>
          </w:p>
        </w:tc>
        <w:tc>
          <w:tcPr>
            <w:tcW w:w="554" w:type="dxa"/>
            <w:tcBorders>
              <w:top w:val="nil"/>
              <w:left w:val="nil"/>
              <w:bottom w:val="single" w:sz="4" w:space="0" w:color="000000"/>
              <w:right w:val="single" w:sz="4" w:space="0" w:color="000000"/>
            </w:tcBorders>
            <w:shd w:val="clear" w:color="auto" w:fill="auto"/>
          </w:tcPr>
          <w:p w14:paraId="20A965AD"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1DAE636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6276FA8"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71F35DB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05E2B1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tcPr>
          <w:p w14:paraId="57A7D87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D280F2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4DAB87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35E390E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763A1E4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EA813A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107F985"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9FC07B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44C1756A"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4CC238B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520788EB"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61C8C8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0487CE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74" w:type="dxa"/>
            <w:tcBorders>
              <w:top w:val="nil"/>
              <w:left w:val="nil"/>
              <w:bottom w:val="single" w:sz="4" w:space="0" w:color="000000"/>
              <w:right w:val="single" w:sz="4" w:space="0" w:color="000000"/>
            </w:tcBorders>
            <w:shd w:val="clear" w:color="auto" w:fill="auto"/>
          </w:tcPr>
          <w:p w14:paraId="47ED4E10" w14:textId="77777777" w:rsidR="004352A6" w:rsidRPr="008414F5" w:rsidRDefault="004352A6" w:rsidP="00FE21CE">
            <w:pPr>
              <w:jc w:val="center"/>
              <w:rPr>
                <w:rFonts w:eastAsia="Sarabun"/>
                <w:color w:val="000000"/>
              </w:rPr>
            </w:pPr>
            <w:r w:rsidRPr="008414F5">
              <w:rPr>
                <w:rFonts w:eastAsia="Sarabun"/>
                <w:color w:val="000000"/>
              </w:rPr>
              <w:t>o</w:t>
            </w:r>
          </w:p>
        </w:tc>
      </w:tr>
      <w:tr w:rsidR="004352A6" w:rsidRPr="008414F5" w14:paraId="50769CEA"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12310AFD"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8  เงินดีมีสุข</w:t>
            </w:r>
            <w:proofErr w:type="gramEnd"/>
          </w:p>
        </w:tc>
        <w:tc>
          <w:tcPr>
            <w:tcW w:w="554" w:type="dxa"/>
            <w:tcBorders>
              <w:top w:val="nil"/>
              <w:left w:val="nil"/>
              <w:bottom w:val="single" w:sz="4" w:space="0" w:color="000000"/>
              <w:right w:val="single" w:sz="4" w:space="0" w:color="000000"/>
            </w:tcBorders>
            <w:shd w:val="clear" w:color="auto" w:fill="auto"/>
          </w:tcPr>
          <w:p w14:paraId="7E7F41E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311463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8C078E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AEA7782"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6" w:type="dxa"/>
            <w:tcBorders>
              <w:top w:val="nil"/>
              <w:left w:val="nil"/>
              <w:bottom w:val="single" w:sz="4" w:space="0" w:color="000000"/>
              <w:right w:val="single" w:sz="4" w:space="0" w:color="000000"/>
            </w:tcBorders>
            <w:shd w:val="clear" w:color="auto" w:fill="auto"/>
            <w:vAlign w:val="center"/>
          </w:tcPr>
          <w:p w14:paraId="5FF75E03"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2FDE843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683E84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D720C7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B55C91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5103B3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ABD82E0"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352C4E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958E9F3"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313D7D0"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B4B0A73"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8DCA6F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43FEEDC9"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5F50293" w14:textId="77777777" w:rsidR="004352A6" w:rsidRPr="008414F5" w:rsidRDefault="004352A6" w:rsidP="00FE21CE">
            <w:pPr>
              <w:jc w:val="center"/>
              <w:rPr>
                <w:rFonts w:eastAsia="Sarabun"/>
                <w:color w:val="000000"/>
              </w:rPr>
            </w:pPr>
            <w:r w:rsidRPr="008414F5">
              <w:rPr>
                <w:rFonts w:eastAsia="Sarabun"/>
                <w:color w:val="000000"/>
              </w:rPr>
              <w:t>o</w:t>
            </w:r>
          </w:p>
        </w:tc>
        <w:tc>
          <w:tcPr>
            <w:tcW w:w="474" w:type="dxa"/>
            <w:tcBorders>
              <w:top w:val="nil"/>
              <w:left w:val="nil"/>
              <w:bottom w:val="single" w:sz="4" w:space="0" w:color="000000"/>
              <w:right w:val="single" w:sz="4" w:space="0" w:color="000000"/>
            </w:tcBorders>
            <w:shd w:val="clear" w:color="auto" w:fill="auto"/>
            <w:vAlign w:val="center"/>
          </w:tcPr>
          <w:p w14:paraId="437090FA" w14:textId="77777777" w:rsidR="004352A6" w:rsidRPr="008414F5" w:rsidRDefault="004352A6" w:rsidP="00FE21CE">
            <w:pPr>
              <w:jc w:val="center"/>
              <w:rPr>
                <w:rFonts w:eastAsia="Sarabun"/>
                <w:color w:val="000000"/>
              </w:rPr>
            </w:pPr>
          </w:p>
        </w:tc>
      </w:tr>
      <w:tr w:rsidR="004352A6" w:rsidRPr="008414F5" w14:paraId="04F7D082"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716E8B88"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209  อยู่ดีม</w:t>
            </w:r>
            <w:r>
              <w:rPr>
                <w:rFonts w:eastAsia="Sarabun" w:hint="cs"/>
                <w:color w:val="000000"/>
                <w:cs/>
              </w:rPr>
              <w:t>ีสุข</w:t>
            </w:r>
            <w:proofErr w:type="gramEnd"/>
          </w:p>
        </w:tc>
        <w:tc>
          <w:tcPr>
            <w:tcW w:w="554" w:type="dxa"/>
            <w:tcBorders>
              <w:top w:val="nil"/>
              <w:left w:val="nil"/>
              <w:bottom w:val="single" w:sz="4" w:space="0" w:color="000000"/>
              <w:right w:val="single" w:sz="4" w:space="0" w:color="000000"/>
            </w:tcBorders>
            <w:shd w:val="clear" w:color="auto" w:fill="auto"/>
            <w:vAlign w:val="center"/>
          </w:tcPr>
          <w:p w14:paraId="38EBC80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865BCD6"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020A471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F56260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06FDD13C" w14:textId="77777777" w:rsidR="004352A6" w:rsidRPr="008414F5" w:rsidRDefault="004352A6" w:rsidP="00FE21CE">
            <w:pPr>
              <w:jc w:val="center"/>
              <w:rPr>
                <w:rFonts w:eastAsia="Sarabun"/>
                <w:color w:val="000000"/>
              </w:rPr>
            </w:pPr>
            <w:r w:rsidRPr="008414F5">
              <w:rPr>
                <w:rFonts w:eastAsia="Sarabun"/>
                <w:color w:val="000000"/>
              </w:rPr>
              <w:t>o</w:t>
            </w:r>
          </w:p>
        </w:tc>
        <w:tc>
          <w:tcPr>
            <w:tcW w:w="468" w:type="dxa"/>
            <w:tcBorders>
              <w:top w:val="nil"/>
              <w:left w:val="nil"/>
              <w:bottom w:val="single" w:sz="4" w:space="0" w:color="000000"/>
              <w:right w:val="single" w:sz="4" w:space="0" w:color="000000"/>
            </w:tcBorders>
            <w:shd w:val="clear" w:color="auto" w:fill="auto"/>
            <w:vAlign w:val="center"/>
          </w:tcPr>
          <w:p w14:paraId="5250AA7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BA9400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709EC0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2B0140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7FCD0F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8EA7D8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6DFB65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F62BD7D"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2A0C1963"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2D36AE8D"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25D32AEB"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31224F17"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0C40F768"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3360004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r>
      <w:tr w:rsidR="004352A6" w:rsidRPr="008414F5" w14:paraId="63CFB30B"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206B27D" w14:textId="77777777" w:rsidR="004352A6" w:rsidRPr="008414F5" w:rsidRDefault="004352A6" w:rsidP="00FE21CE">
            <w:pPr>
              <w:rPr>
                <w:rFonts w:eastAsia="Sarabun"/>
                <w:b/>
                <w:color w:val="000000"/>
              </w:rPr>
            </w:pPr>
            <w:r w:rsidRPr="008414F5">
              <w:rPr>
                <w:rFonts w:eastAsia="Sarabun"/>
                <w:b/>
                <w:bCs/>
                <w:color w:val="000000"/>
                <w:cs/>
              </w:rPr>
              <w:t>2</w:t>
            </w:r>
            <w:r w:rsidRPr="008414F5">
              <w:rPr>
                <w:rFonts w:eastAsia="Sarabun"/>
                <w:b/>
                <w:color w:val="000000"/>
              </w:rPr>
              <w:t>.</w:t>
            </w:r>
            <w:r w:rsidRPr="008414F5">
              <w:rPr>
                <w:rFonts w:eastAsia="Sarabun"/>
                <w:b/>
                <w:bCs/>
                <w:color w:val="000000"/>
                <w:cs/>
              </w:rPr>
              <w:t>3</w:t>
            </w:r>
            <w:r w:rsidRPr="008414F5">
              <w:rPr>
                <w:rFonts w:eastAsia="Sarabun"/>
                <w:b/>
                <w:color w:val="000000"/>
              </w:rPr>
              <w:t xml:space="preserve">) </w:t>
            </w:r>
            <w:r w:rsidRPr="008414F5">
              <w:rPr>
                <w:rFonts w:eastAsia="Sarabun"/>
                <w:b/>
                <w:bCs/>
                <w:color w:val="000000"/>
                <w:cs/>
              </w:rPr>
              <w:t>กลุ่มวิชาพลเมืองตื่นรู้และสร้างสรรค์ชุมชน</w:t>
            </w:r>
          </w:p>
        </w:tc>
        <w:tc>
          <w:tcPr>
            <w:tcW w:w="554" w:type="dxa"/>
            <w:tcBorders>
              <w:top w:val="nil"/>
              <w:left w:val="nil"/>
              <w:bottom w:val="single" w:sz="4" w:space="0" w:color="000000"/>
              <w:right w:val="single" w:sz="4" w:space="0" w:color="000000"/>
            </w:tcBorders>
            <w:shd w:val="clear" w:color="auto" w:fill="auto"/>
            <w:vAlign w:val="center"/>
          </w:tcPr>
          <w:p w14:paraId="45FA462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D61C00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A10841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6A74A8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AE217E5"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2EBB8EA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6C5C43B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2A9E429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46D211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99AB2A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EC4F8A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583F0C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1B95239"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D940A36"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3586142"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7097D7D2"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C3F91FF"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DD09D1A"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tcPr>
          <w:p w14:paraId="4727FADC" w14:textId="77777777" w:rsidR="004352A6" w:rsidRPr="008414F5" w:rsidRDefault="004352A6" w:rsidP="00FE21CE">
            <w:pPr>
              <w:jc w:val="center"/>
              <w:rPr>
                <w:rFonts w:eastAsia="Sarabun"/>
                <w:color w:val="000000"/>
              </w:rPr>
            </w:pPr>
          </w:p>
        </w:tc>
      </w:tr>
      <w:tr w:rsidR="004352A6" w:rsidRPr="008414F5" w14:paraId="47DA2464"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214A721"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301  ก้าวทันโลก</w:t>
            </w:r>
            <w:proofErr w:type="gramEnd"/>
          </w:p>
        </w:tc>
        <w:tc>
          <w:tcPr>
            <w:tcW w:w="554" w:type="dxa"/>
            <w:tcBorders>
              <w:top w:val="nil"/>
              <w:left w:val="nil"/>
              <w:bottom w:val="single" w:sz="4" w:space="0" w:color="000000"/>
              <w:right w:val="single" w:sz="4" w:space="0" w:color="000000"/>
            </w:tcBorders>
            <w:shd w:val="clear" w:color="auto" w:fill="auto"/>
            <w:vAlign w:val="center"/>
          </w:tcPr>
          <w:p w14:paraId="5D5C79A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FB4AFC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1C8152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3E11572"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D0095CD"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0A7F95B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B9F68D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D8503E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2F27C12"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6B8E944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7DA7A0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3880E1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592A23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565E1A3"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08DF2E5"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0AC1C5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15C958E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8648170"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72C698A0" w14:textId="77777777" w:rsidR="004352A6" w:rsidRPr="008414F5" w:rsidRDefault="004352A6" w:rsidP="00FE21CE">
            <w:pPr>
              <w:jc w:val="center"/>
              <w:rPr>
                <w:rFonts w:eastAsia="Sarabun"/>
                <w:color w:val="000000"/>
              </w:rPr>
            </w:pPr>
          </w:p>
        </w:tc>
      </w:tr>
      <w:tr w:rsidR="004352A6" w:rsidRPr="008414F5" w14:paraId="6E33758C"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16B2EA52"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302  รู้ทันสังคมไทย</w:t>
            </w:r>
            <w:proofErr w:type="gramEnd"/>
          </w:p>
        </w:tc>
        <w:tc>
          <w:tcPr>
            <w:tcW w:w="554" w:type="dxa"/>
            <w:tcBorders>
              <w:top w:val="nil"/>
              <w:left w:val="nil"/>
              <w:bottom w:val="single" w:sz="4" w:space="0" w:color="000000"/>
              <w:right w:val="single" w:sz="4" w:space="0" w:color="000000"/>
            </w:tcBorders>
            <w:shd w:val="clear" w:color="auto" w:fill="auto"/>
            <w:vAlign w:val="center"/>
          </w:tcPr>
          <w:p w14:paraId="68D4050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28D1FB6B"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1AA706D9"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4BE778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9FCD8A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8" w:type="dxa"/>
            <w:tcBorders>
              <w:top w:val="nil"/>
              <w:left w:val="nil"/>
              <w:bottom w:val="single" w:sz="4" w:space="0" w:color="000000"/>
              <w:right w:val="single" w:sz="4" w:space="0" w:color="000000"/>
            </w:tcBorders>
            <w:shd w:val="clear" w:color="auto" w:fill="auto"/>
            <w:vAlign w:val="center"/>
          </w:tcPr>
          <w:p w14:paraId="240F56C1"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B8001C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8D11D0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954CCB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53DB96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BFF98F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79BF3B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4E10E3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8EC2FCC"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77F285B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DFFB65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601DAD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034C09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74" w:type="dxa"/>
            <w:tcBorders>
              <w:top w:val="nil"/>
              <w:left w:val="nil"/>
              <w:bottom w:val="single" w:sz="4" w:space="0" w:color="000000"/>
              <w:right w:val="single" w:sz="4" w:space="0" w:color="000000"/>
            </w:tcBorders>
            <w:shd w:val="clear" w:color="auto" w:fill="auto"/>
            <w:vAlign w:val="center"/>
          </w:tcPr>
          <w:p w14:paraId="12CD6F4C" w14:textId="77777777" w:rsidR="004352A6" w:rsidRPr="008414F5" w:rsidRDefault="004352A6" w:rsidP="00FE21CE">
            <w:pPr>
              <w:jc w:val="center"/>
              <w:rPr>
                <w:rFonts w:eastAsia="Sarabun"/>
                <w:color w:val="000000"/>
              </w:rPr>
            </w:pPr>
          </w:p>
        </w:tc>
      </w:tr>
      <w:tr w:rsidR="004352A6" w:rsidRPr="008414F5" w14:paraId="4CDE7F9F"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7316BE1"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303</w:t>
            </w:r>
            <w:r w:rsidRPr="008414F5">
              <w:rPr>
                <w:rFonts w:eastAsia="Sarabun"/>
                <w:color w:val="000000"/>
              </w:rPr>
              <w:t xml:space="preserve">  </w:t>
            </w:r>
            <w:r w:rsidRPr="008414F5">
              <w:rPr>
                <w:rFonts w:eastAsia="Sarabun"/>
                <w:color w:val="000000"/>
                <w:cs/>
              </w:rPr>
              <w:t>พุทธศาสนากับโลกปัจจุบัน</w:t>
            </w:r>
            <w:proofErr w:type="gramEnd"/>
          </w:p>
        </w:tc>
        <w:tc>
          <w:tcPr>
            <w:tcW w:w="554" w:type="dxa"/>
            <w:tcBorders>
              <w:top w:val="nil"/>
              <w:left w:val="nil"/>
              <w:bottom w:val="single" w:sz="4" w:space="0" w:color="000000"/>
              <w:right w:val="single" w:sz="4" w:space="0" w:color="000000"/>
            </w:tcBorders>
            <w:shd w:val="clear" w:color="auto" w:fill="auto"/>
            <w:vAlign w:val="center"/>
          </w:tcPr>
          <w:p w14:paraId="4E045F7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8D04CE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A23E60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E3BA04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07FF364"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77A9475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42323A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31AD2E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7197B3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79A1AD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E04AD2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473A57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39F4FC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61C32EEC"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7EBFA17"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2E5FC7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C13B00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7A550954"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2B53E755" w14:textId="77777777" w:rsidR="004352A6" w:rsidRPr="008414F5" w:rsidRDefault="004352A6" w:rsidP="00FE21CE">
            <w:pPr>
              <w:jc w:val="center"/>
              <w:rPr>
                <w:rFonts w:eastAsia="Sarabun"/>
                <w:color w:val="000000"/>
              </w:rPr>
            </w:pPr>
          </w:p>
        </w:tc>
      </w:tr>
      <w:tr w:rsidR="004352A6" w:rsidRPr="008414F5" w14:paraId="64CDD30F"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0ED2C524"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304</w:t>
            </w:r>
            <w:r w:rsidRPr="008414F5">
              <w:rPr>
                <w:rFonts w:eastAsia="Sarabun"/>
                <w:color w:val="000000"/>
              </w:rPr>
              <w:t xml:space="preserve">  </w:t>
            </w:r>
            <w:r w:rsidRPr="008414F5">
              <w:rPr>
                <w:rFonts w:eastAsia="Sarabun"/>
                <w:color w:val="000000"/>
                <w:cs/>
              </w:rPr>
              <w:t>ทักษะกฎหมายในสังคมยุคใหม่</w:t>
            </w:r>
            <w:proofErr w:type="gramEnd"/>
          </w:p>
        </w:tc>
        <w:tc>
          <w:tcPr>
            <w:tcW w:w="554" w:type="dxa"/>
            <w:tcBorders>
              <w:top w:val="nil"/>
              <w:left w:val="nil"/>
              <w:bottom w:val="single" w:sz="4" w:space="0" w:color="000000"/>
              <w:right w:val="single" w:sz="4" w:space="0" w:color="000000"/>
            </w:tcBorders>
            <w:shd w:val="clear" w:color="auto" w:fill="auto"/>
            <w:vAlign w:val="center"/>
          </w:tcPr>
          <w:p w14:paraId="46E1A96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A2CBE8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195AF9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67DDAF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05462EE5" w14:textId="77777777" w:rsidR="004352A6" w:rsidRPr="008414F5" w:rsidRDefault="004352A6" w:rsidP="00FE21CE">
            <w:pPr>
              <w:jc w:val="center"/>
              <w:rPr>
                <w:rFonts w:eastAsia="Sarabun"/>
                <w:color w:val="000000"/>
              </w:rPr>
            </w:pPr>
            <w:r w:rsidRPr="008414F5">
              <w:rPr>
                <w:rFonts w:eastAsia="Sarabun"/>
                <w:color w:val="000000"/>
              </w:rPr>
              <w:t>o</w:t>
            </w:r>
          </w:p>
        </w:tc>
        <w:tc>
          <w:tcPr>
            <w:tcW w:w="468" w:type="dxa"/>
            <w:tcBorders>
              <w:top w:val="nil"/>
              <w:left w:val="nil"/>
              <w:bottom w:val="single" w:sz="4" w:space="0" w:color="000000"/>
              <w:right w:val="single" w:sz="4" w:space="0" w:color="000000"/>
            </w:tcBorders>
            <w:shd w:val="clear" w:color="auto" w:fill="auto"/>
            <w:vAlign w:val="center"/>
          </w:tcPr>
          <w:p w14:paraId="7081BB1D"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BF4430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4BBD77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55465A28"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06FD8D8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82AEAC0"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17CB3D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80D4FF9"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1C1D4C1"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40BCD07"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3C5420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618236F8"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B83A5AE" w14:textId="77777777" w:rsidR="004352A6" w:rsidRPr="008414F5" w:rsidRDefault="004352A6" w:rsidP="00FE21CE">
            <w:pPr>
              <w:jc w:val="center"/>
              <w:rPr>
                <w:rFonts w:eastAsia="Sarabun"/>
                <w:color w:val="000000"/>
              </w:rPr>
            </w:pPr>
            <w:r w:rsidRPr="008414F5">
              <w:rPr>
                <w:rFonts w:eastAsia="Sarabun"/>
                <w:color w:val="000000"/>
              </w:rPr>
              <w:t>o</w:t>
            </w:r>
          </w:p>
        </w:tc>
        <w:tc>
          <w:tcPr>
            <w:tcW w:w="474" w:type="dxa"/>
            <w:tcBorders>
              <w:top w:val="nil"/>
              <w:left w:val="nil"/>
              <w:bottom w:val="single" w:sz="4" w:space="0" w:color="000000"/>
              <w:right w:val="single" w:sz="4" w:space="0" w:color="000000"/>
            </w:tcBorders>
            <w:shd w:val="clear" w:color="auto" w:fill="auto"/>
            <w:vAlign w:val="center"/>
          </w:tcPr>
          <w:p w14:paraId="6477D907" w14:textId="77777777" w:rsidR="004352A6" w:rsidRPr="008414F5" w:rsidRDefault="004352A6" w:rsidP="00FE21CE">
            <w:pPr>
              <w:jc w:val="center"/>
              <w:rPr>
                <w:rFonts w:eastAsia="Sarabun"/>
                <w:color w:val="000000"/>
              </w:rPr>
            </w:pPr>
          </w:p>
        </w:tc>
      </w:tr>
      <w:tr w:rsidR="004352A6" w:rsidRPr="008414F5" w14:paraId="1A32AE67"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726C768"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305</w:t>
            </w:r>
            <w:r w:rsidRPr="008414F5">
              <w:rPr>
                <w:rFonts w:eastAsia="Sarabun"/>
                <w:color w:val="000000"/>
              </w:rPr>
              <w:t xml:space="preserve">  </w:t>
            </w:r>
            <w:r w:rsidRPr="008414F5">
              <w:rPr>
                <w:rFonts w:eastAsia="Sarabun"/>
                <w:color w:val="000000"/>
                <w:cs/>
              </w:rPr>
              <w:t>วัฒนธรรมกระแสนิยม</w:t>
            </w:r>
            <w:proofErr w:type="gramEnd"/>
          </w:p>
        </w:tc>
        <w:tc>
          <w:tcPr>
            <w:tcW w:w="554" w:type="dxa"/>
            <w:tcBorders>
              <w:top w:val="nil"/>
              <w:left w:val="nil"/>
              <w:bottom w:val="single" w:sz="4" w:space="0" w:color="000000"/>
              <w:right w:val="single" w:sz="4" w:space="0" w:color="000000"/>
            </w:tcBorders>
            <w:shd w:val="clear" w:color="auto" w:fill="auto"/>
            <w:vAlign w:val="center"/>
          </w:tcPr>
          <w:p w14:paraId="35BCBC4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248F7497"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6" w:type="dxa"/>
            <w:tcBorders>
              <w:top w:val="nil"/>
              <w:left w:val="nil"/>
              <w:bottom w:val="single" w:sz="4" w:space="0" w:color="000000"/>
              <w:right w:val="single" w:sz="4" w:space="0" w:color="000000"/>
            </w:tcBorders>
            <w:shd w:val="clear" w:color="auto" w:fill="auto"/>
          </w:tcPr>
          <w:p w14:paraId="2E78904F"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6" w:type="dxa"/>
            <w:tcBorders>
              <w:top w:val="nil"/>
              <w:left w:val="nil"/>
              <w:bottom w:val="single" w:sz="4" w:space="0" w:color="000000"/>
              <w:right w:val="single" w:sz="4" w:space="0" w:color="000000"/>
            </w:tcBorders>
            <w:shd w:val="clear" w:color="auto" w:fill="auto"/>
            <w:vAlign w:val="center"/>
          </w:tcPr>
          <w:p w14:paraId="6244FD2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BB125A1" w14:textId="77777777" w:rsidR="004352A6" w:rsidRPr="008414F5" w:rsidRDefault="004352A6" w:rsidP="00FE21CE">
            <w:pPr>
              <w:jc w:val="center"/>
              <w:rPr>
                <w:rFonts w:eastAsia="Sarabun"/>
                <w:color w:val="000000"/>
              </w:rPr>
            </w:pPr>
            <w:r w:rsidRPr="008414F5">
              <w:rPr>
                <w:rFonts w:eastAsia="Sarabun"/>
                <w:color w:val="000000"/>
              </w:rPr>
              <w:t>o</w:t>
            </w:r>
          </w:p>
        </w:tc>
        <w:tc>
          <w:tcPr>
            <w:tcW w:w="468" w:type="dxa"/>
            <w:tcBorders>
              <w:top w:val="nil"/>
              <w:left w:val="nil"/>
              <w:bottom w:val="single" w:sz="4" w:space="0" w:color="000000"/>
              <w:right w:val="single" w:sz="4" w:space="0" w:color="000000"/>
            </w:tcBorders>
            <w:shd w:val="clear" w:color="auto" w:fill="auto"/>
            <w:vAlign w:val="center"/>
          </w:tcPr>
          <w:p w14:paraId="25FD3E2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F45F52B"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9DB69C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1750A20"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72122E8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E8F3CF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822C6C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931254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3D6FCBDE" w14:textId="77777777" w:rsidR="004352A6" w:rsidRPr="008414F5" w:rsidRDefault="004352A6" w:rsidP="00FE21CE">
            <w:pPr>
              <w:rPr>
                <w:rFonts w:eastAsia="Sarabun"/>
                <w:color w:val="000000"/>
              </w:rPr>
            </w:pPr>
            <w:r w:rsidRPr="008414F5">
              <w:rPr>
                <w:rFonts w:eastAsia="Sarabun"/>
                <w:color w:val="000000"/>
              </w:rPr>
              <w:t xml:space="preserve">o </w:t>
            </w:r>
          </w:p>
        </w:tc>
        <w:tc>
          <w:tcPr>
            <w:tcW w:w="467" w:type="dxa"/>
            <w:tcBorders>
              <w:top w:val="nil"/>
              <w:left w:val="nil"/>
              <w:bottom w:val="single" w:sz="4" w:space="0" w:color="000000"/>
              <w:right w:val="single" w:sz="4" w:space="0" w:color="000000"/>
            </w:tcBorders>
            <w:shd w:val="clear" w:color="auto" w:fill="auto"/>
          </w:tcPr>
          <w:p w14:paraId="04ECCA89"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7" w:type="dxa"/>
            <w:tcBorders>
              <w:top w:val="nil"/>
              <w:left w:val="nil"/>
              <w:bottom w:val="single" w:sz="4" w:space="0" w:color="000000"/>
              <w:right w:val="single" w:sz="4" w:space="0" w:color="000000"/>
            </w:tcBorders>
            <w:shd w:val="clear" w:color="auto" w:fill="auto"/>
          </w:tcPr>
          <w:p w14:paraId="0B2296CE"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7" w:type="dxa"/>
            <w:tcBorders>
              <w:top w:val="nil"/>
              <w:left w:val="nil"/>
              <w:bottom w:val="single" w:sz="4" w:space="0" w:color="000000"/>
              <w:right w:val="single" w:sz="4" w:space="0" w:color="000000"/>
            </w:tcBorders>
            <w:shd w:val="clear" w:color="auto" w:fill="auto"/>
            <w:vAlign w:val="center"/>
          </w:tcPr>
          <w:p w14:paraId="490016A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2372F3BE"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BFD946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r>
      <w:tr w:rsidR="004352A6" w:rsidRPr="008414F5" w14:paraId="21B16F4D"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25595260" w14:textId="77777777" w:rsidR="004352A6" w:rsidRPr="008414F5" w:rsidRDefault="004352A6" w:rsidP="00FE21CE">
            <w:pPr>
              <w:rPr>
                <w:rFonts w:eastAsia="Sarabun"/>
                <w:b/>
                <w:color w:val="000000"/>
              </w:rPr>
            </w:pPr>
            <w:r w:rsidRPr="008414F5">
              <w:rPr>
                <w:rFonts w:eastAsia="Sarabun"/>
                <w:b/>
                <w:bCs/>
                <w:color w:val="000000"/>
                <w:cs/>
              </w:rPr>
              <w:t>2</w:t>
            </w:r>
            <w:r w:rsidRPr="008414F5">
              <w:rPr>
                <w:rFonts w:eastAsia="Sarabun"/>
                <w:b/>
                <w:color w:val="000000"/>
              </w:rPr>
              <w:t>.</w:t>
            </w:r>
            <w:r w:rsidRPr="008414F5">
              <w:rPr>
                <w:rFonts w:eastAsia="Sarabun"/>
                <w:b/>
                <w:bCs/>
                <w:color w:val="000000"/>
                <w:cs/>
              </w:rPr>
              <w:t>4</w:t>
            </w:r>
            <w:r w:rsidRPr="008414F5">
              <w:rPr>
                <w:rFonts w:eastAsia="Sarabun"/>
                <w:b/>
                <w:color w:val="000000"/>
              </w:rPr>
              <w:t xml:space="preserve">) </w:t>
            </w:r>
            <w:r w:rsidRPr="008414F5">
              <w:rPr>
                <w:rFonts w:eastAsia="Sarabun"/>
                <w:b/>
                <w:bCs/>
                <w:color w:val="000000"/>
                <w:cs/>
              </w:rPr>
              <w:t>กลุ่มวิชาการเรียนรู้และคุณภาพชีวิต</w:t>
            </w:r>
          </w:p>
        </w:tc>
        <w:tc>
          <w:tcPr>
            <w:tcW w:w="554" w:type="dxa"/>
            <w:tcBorders>
              <w:top w:val="nil"/>
              <w:left w:val="nil"/>
              <w:bottom w:val="single" w:sz="4" w:space="0" w:color="000000"/>
              <w:right w:val="single" w:sz="4" w:space="0" w:color="000000"/>
            </w:tcBorders>
            <w:shd w:val="clear" w:color="auto" w:fill="auto"/>
            <w:vAlign w:val="center"/>
          </w:tcPr>
          <w:p w14:paraId="6EBA061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1896D2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02E9E9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786935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0D063CC"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3591837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A6D5DD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0B5293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0FAFA5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762FA3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B26715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CD7F07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3313D2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5304E4C7"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DC982A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36A725A1"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55B51DA"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B5FF328"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B003301" w14:textId="77777777" w:rsidR="004352A6" w:rsidRPr="008414F5" w:rsidRDefault="004352A6" w:rsidP="00FE21CE">
            <w:pPr>
              <w:jc w:val="center"/>
              <w:rPr>
                <w:rFonts w:eastAsia="Sarabun"/>
                <w:color w:val="000000"/>
              </w:rPr>
            </w:pPr>
          </w:p>
        </w:tc>
      </w:tr>
      <w:tr w:rsidR="004352A6" w:rsidRPr="008414F5" w14:paraId="4B668191"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2F07B0D2"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1  ออกแบบความรัก</w:t>
            </w:r>
            <w:proofErr w:type="gramEnd"/>
          </w:p>
        </w:tc>
        <w:tc>
          <w:tcPr>
            <w:tcW w:w="554" w:type="dxa"/>
            <w:tcBorders>
              <w:top w:val="nil"/>
              <w:left w:val="nil"/>
              <w:bottom w:val="single" w:sz="4" w:space="0" w:color="000000"/>
              <w:right w:val="single" w:sz="4" w:space="0" w:color="000000"/>
            </w:tcBorders>
            <w:shd w:val="clear" w:color="auto" w:fill="auto"/>
            <w:vAlign w:val="center"/>
          </w:tcPr>
          <w:p w14:paraId="5517259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4098EE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DBD3D71"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FEAF0FD"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32C0B0E"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4BB0D63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A16529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56C846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F20AA8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339E21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EA37448"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FB0C58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B967793"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067630C7" w14:textId="77777777" w:rsidR="004352A6" w:rsidRPr="008414F5" w:rsidRDefault="004352A6" w:rsidP="00FE21CE">
            <w:pPr>
              <w:rPr>
                <w:rFonts w:eastAsia="Sarabun"/>
                <w:color w:val="000000"/>
              </w:rPr>
            </w:pPr>
            <w:r w:rsidRPr="008414F5">
              <w:rPr>
                <w:rFonts w:eastAsia="Sarabun"/>
                <w:color w:val="000000"/>
              </w:rPr>
              <w:t xml:space="preserve">o </w:t>
            </w:r>
          </w:p>
        </w:tc>
        <w:tc>
          <w:tcPr>
            <w:tcW w:w="467" w:type="dxa"/>
            <w:tcBorders>
              <w:top w:val="nil"/>
              <w:left w:val="nil"/>
              <w:bottom w:val="single" w:sz="4" w:space="0" w:color="000000"/>
              <w:right w:val="single" w:sz="4" w:space="0" w:color="000000"/>
            </w:tcBorders>
            <w:shd w:val="clear" w:color="auto" w:fill="auto"/>
            <w:vAlign w:val="center"/>
          </w:tcPr>
          <w:p w14:paraId="7F39E4D5"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B0CB57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619A7A42"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E5122B2"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9ACF603" w14:textId="77777777" w:rsidR="004352A6" w:rsidRPr="008414F5" w:rsidRDefault="004352A6" w:rsidP="00FE21CE">
            <w:pPr>
              <w:jc w:val="center"/>
              <w:rPr>
                <w:rFonts w:eastAsia="Sarabun"/>
                <w:color w:val="000000"/>
              </w:rPr>
            </w:pPr>
          </w:p>
        </w:tc>
      </w:tr>
      <w:tr w:rsidR="004352A6" w:rsidRPr="008414F5" w14:paraId="7019D6D5"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6858586"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2  ส</w:t>
            </w:r>
            <w:r>
              <w:rPr>
                <w:rFonts w:eastAsia="Sarabun" w:hint="cs"/>
                <w:color w:val="000000"/>
                <w:cs/>
              </w:rPr>
              <w:t>มาร์ท</w:t>
            </w:r>
            <w:r w:rsidRPr="008414F5">
              <w:rPr>
                <w:rFonts w:eastAsia="Sarabun"/>
                <w:color w:val="000000"/>
                <w:cs/>
              </w:rPr>
              <w:t>คิด</w:t>
            </w:r>
            <w:proofErr w:type="gramEnd"/>
          </w:p>
        </w:tc>
        <w:tc>
          <w:tcPr>
            <w:tcW w:w="554" w:type="dxa"/>
            <w:tcBorders>
              <w:top w:val="nil"/>
              <w:left w:val="nil"/>
              <w:bottom w:val="single" w:sz="4" w:space="0" w:color="000000"/>
              <w:right w:val="single" w:sz="4" w:space="0" w:color="000000"/>
            </w:tcBorders>
            <w:shd w:val="clear" w:color="auto" w:fill="auto"/>
            <w:vAlign w:val="center"/>
          </w:tcPr>
          <w:p w14:paraId="3B60241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255925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7DB395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032B710"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6" w:type="dxa"/>
            <w:tcBorders>
              <w:top w:val="nil"/>
              <w:left w:val="nil"/>
              <w:bottom w:val="single" w:sz="4" w:space="0" w:color="000000"/>
              <w:right w:val="single" w:sz="4" w:space="0" w:color="000000"/>
            </w:tcBorders>
            <w:shd w:val="clear" w:color="auto" w:fill="auto"/>
            <w:vAlign w:val="center"/>
          </w:tcPr>
          <w:p w14:paraId="04A5A41A"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6195314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38FE3E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2270BD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EFDA7F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421BAC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D07041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133B44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796DE4F"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61DB351E" w14:textId="77777777" w:rsidR="004352A6" w:rsidRPr="008414F5" w:rsidRDefault="004352A6" w:rsidP="00FE21CE">
            <w:pPr>
              <w:rPr>
                <w:rFonts w:eastAsia="Sarabun"/>
                <w:color w:val="000000"/>
              </w:rPr>
            </w:pPr>
            <w:r w:rsidRPr="008414F5">
              <w:rPr>
                <w:rFonts w:eastAsia="Sarabun"/>
                <w:color w:val="000000"/>
              </w:rPr>
              <w:t xml:space="preserve">o </w:t>
            </w:r>
          </w:p>
        </w:tc>
        <w:tc>
          <w:tcPr>
            <w:tcW w:w="467" w:type="dxa"/>
            <w:tcBorders>
              <w:top w:val="nil"/>
              <w:left w:val="nil"/>
              <w:bottom w:val="single" w:sz="4" w:space="0" w:color="000000"/>
              <w:right w:val="single" w:sz="4" w:space="0" w:color="000000"/>
            </w:tcBorders>
            <w:shd w:val="clear" w:color="auto" w:fill="auto"/>
            <w:vAlign w:val="center"/>
          </w:tcPr>
          <w:p w14:paraId="3191B77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3E38E5F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7DC01D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3E4044CA"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429BDA7D" w14:textId="77777777" w:rsidR="004352A6" w:rsidRPr="008414F5" w:rsidRDefault="004352A6" w:rsidP="00FE21CE">
            <w:pPr>
              <w:jc w:val="center"/>
              <w:rPr>
                <w:rFonts w:eastAsia="Sarabun"/>
                <w:color w:val="000000"/>
              </w:rPr>
            </w:pPr>
          </w:p>
        </w:tc>
      </w:tr>
      <w:tr w:rsidR="004352A6" w:rsidRPr="008414F5" w14:paraId="2F5B2098"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2A539906" w14:textId="77777777" w:rsidR="004352A6" w:rsidRPr="008414F5" w:rsidRDefault="004352A6" w:rsidP="00FE21CE">
            <w:pPr>
              <w:rPr>
                <w:rFonts w:eastAsia="Sarabun"/>
                <w:color w:val="000000"/>
                <w:rtl/>
                <w:cs/>
              </w:rPr>
            </w:pPr>
            <w:r w:rsidRPr="008414F5">
              <w:rPr>
                <w:rFonts w:eastAsia="Sarabun"/>
                <w:color w:val="000000"/>
              </w:rPr>
              <w:t>GE</w:t>
            </w:r>
            <w:proofErr w:type="gramStart"/>
            <w:r w:rsidRPr="008414F5">
              <w:rPr>
                <w:rFonts w:eastAsia="Sarabun"/>
                <w:color w:val="000000"/>
                <w:cs/>
              </w:rPr>
              <w:t>02403</w:t>
            </w:r>
            <w:r w:rsidRPr="008414F5">
              <w:rPr>
                <w:rFonts w:eastAsia="Sarabun"/>
                <w:color w:val="000000"/>
              </w:rPr>
              <w:t xml:space="preserve">  </w:t>
            </w:r>
            <w:r w:rsidRPr="008414F5">
              <w:rPr>
                <w:rFonts w:eastAsia="Sarabun"/>
                <w:color w:val="000000"/>
                <w:cs/>
              </w:rPr>
              <w:t>การปรับตัวอย่างสร้างสรรค์</w:t>
            </w:r>
            <w:proofErr w:type="gramEnd"/>
          </w:p>
        </w:tc>
        <w:tc>
          <w:tcPr>
            <w:tcW w:w="554" w:type="dxa"/>
            <w:tcBorders>
              <w:top w:val="nil"/>
              <w:left w:val="nil"/>
              <w:bottom w:val="single" w:sz="4" w:space="0" w:color="000000"/>
              <w:right w:val="single" w:sz="4" w:space="0" w:color="000000"/>
            </w:tcBorders>
            <w:shd w:val="clear" w:color="auto" w:fill="auto"/>
            <w:vAlign w:val="center"/>
          </w:tcPr>
          <w:p w14:paraId="6422478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21F09C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BC68A7B"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ABB6834" w14:textId="77777777" w:rsidR="004352A6" w:rsidRPr="008414F5" w:rsidRDefault="004352A6" w:rsidP="00FE21CE">
            <w:pPr>
              <w:jc w:val="center"/>
              <w:rPr>
                <w:rFonts w:eastAsia="Sarabun"/>
                <w:color w:val="000000"/>
              </w:rPr>
            </w:pPr>
            <w:r w:rsidRPr="008414F5">
              <w:rPr>
                <w:rFonts w:eastAsia="Sarabun"/>
                <w:color w:val="000000"/>
              </w:rPr>
              <w:t xml:space="preserve">o </w:t>
            </w:r>
          </w:p>
        </w:tc>
        <w:tc>
          <w:tcPr>
            <w:tcW w:w="466" w:type="dxa"/>
            <w:tcBorders>
              <w:top w:val="nil"/>
              <w:left w:val="nil"/>
              <w:bottom w:val="single" w:sz="4" w:space="0" w:color="000000"/>
              <w:right w:val="single" w:sz="4" w:space="0" w:color="000000"/>
            </w:tcBorders>
            <w:shd w:val="clear" w:color="auto" w:fill="auto"/>
            <w:vAlign w:val="center"/>
          </w:tcPr>
          <w:p w14:paraId="22994C5D"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6E134B7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54349E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1781BB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7CCC0E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511544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4DC0DD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90D268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88C3FCB"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7782969"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67D972B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C13B57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B24A8C3"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86B0C39"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DC08FD9" w14:textId="77777777" w:rsidR="004352A6" w:rsidRPr="008414F5" w:rsidRDefault="004352A6" w:rsidP="00FE21CE">
            <w:pPr>
              <w:jc w:val="center"/>
              <w:rPr>
                <w:rFonts w:eastAsia="Sarabun"/>
                <w:color w:val="000000"/>
              </w:rPr>
            </w:pPr>
          </w:p>
        </w:tc>
      </w:tr>
      <w:tr w:rsidR="004352A6" w:rsidRPr="008414F5" w14:paraId="73452C4F"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55FE39DD"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4</w:t>
            </w:r>
            <w:r w:rsidRPr="008414F5">
              <w:rPr>
                <w:rFonts w:eastAsia="Sarabun"/>
                <w:color w:val="000000"/>
              </w:rPr>
              <w:t xml:space="preserve">  </w:t>
            </w:r>
            <w:r w:rsidRPr="008414F5">
              <w:rPr>
                <w:rFonts w:eastAsia="Sarabun"/>
                <w:color w:val="000000"/>
                <w:cs/>
              </w:rPr>
              <w:t>ศิลปะการพัฒนาชีวิต</w:t>
            </w:r>
            <w:proofErr w:type="gramEnd"/>
          </w:p>
        </w:tc>
        <w:tc>
          <w:tcPr>
            <w:tcW w:w="554" w:type="dxa"/>
            <w:tcBorders>
              <w:top w:val="nil"/>
              <w:left w:val="nil"/>
              <w:bottom w:val="single" w:sz="4" w:space="0" w:color="000000"/>
              <w:right w:val="single" w:sz="4" w:space="0" w:color="000000"/>
            </w:tcBorders>
            <w:shd w:val="clear" w:color="auto" w:fill="auto"/>
            <w:vAlign w:val="center"/>
          </w:tcPr>
          <w:p w14:paraId="14FEBA8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B46FF27"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DB7256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3623B185"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25E1CE0"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3F8683E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67E4C0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6372A4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D5D535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053D667"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4B54E90F"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37DD4C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D5847C1"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1EC5AE2D" w14:textId="77777777" w:rsidR="004352A6" w:rsidRPr="008414F5" w:rsidRDefault="004352A6" w:rsidP="00FE21CE">
            <w:pP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0B7BFE1"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4448D1D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8A5DF72"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4E79EBCF"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36584468" w14:textId="77777777" w:rsidR="004352A6" w:rsidRPr="008414F5" w:rsidRDefault="004352A6" w:rsidP="00FE21CE">
            <w:pPr>
              <w:jc w:val="center"/>
              <w:rPr>
                <w:rFonts w:eastAsia="Sarabun"/>
                <w:color w:val="000000"/>
              </w:rPr>
            </w:pPr>
          </w:p>
        </w:tc>
      </w:tr>
      <w:tr w:rsidR="004352A6" w:rsidRPr="008414F5" w14:paraId="41D5540D"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FC1CD6F"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5  สูตรสร้างสุข</w:t>
            </w:r>
            <w:proofErr w:type="gramEnd"/>
          </w:p>
        </w:tc>
        <w:tc>
          <w:tcPr>
            <w:tcW w:w="554" w:type="dxa"/>
            <w:tcBorders>
              <w:top w:val="nil"/>
              <w:left w:val="nil"/>
              <w:bottom w:val="single" w:sz="4" w:space="0" w:color="000000"/>
              <w:right w:val="single" w:sz="4" w:space="0" w:color="000000"/>
            </w:tcBorders>
            <w:shd w:val="clear" w:color="auto" w:fill="auto"/>
            <w:vAlign w:val="center"/>
          </w:tcPr>
          <w:p w14:paraId="08F2E32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9023CF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5E9C71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487A4C2"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2C8736E"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7F010B5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661CF44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7FD42261"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0837D43C"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60D5B1F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11995C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D945BA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F8CAD0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2D77E13"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00C7B25"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79DCDE8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952DC8F"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AE41B82"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4C0047F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r>
      <w:tr w:rsidR="004352A6" w:rsidRPr="008414F5" w14:paraId="170EFC37"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0064C97"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6</w:t>
            </w:r>
            <w:r w:rsidRPr="008414F5">
              <w:rPr>
                <w:rFonts w:eastAsia="Sarabun"/>
                <w:color w:val="000000"/>
              </w:rPr>
              <w:t xml:space="preserve">  </w:t>
            </w:r>
            <w:r w:rsidRPr="008414F5">
              <w:rPr>
                <w:rFonts w:eastAsia="Sarabun"/>
                <w:color w:val="000000"/>
                <w:cs/>
              </w:rPr>
              <w:t>ศิลปะการดูภาพยนตร์</w:t>
            </w:r>
            <w:proofErr w:type="gramEnd"/>
          </w:p>
        </w:tc>
        <w:tc>
          <w:tcPr>
            <w:tcW w:w="554" w:type="dxa"/>
            <w:tcBorders>
              <w:top w:val="nil"/>
              <w:left w:val="nil"/>
              <w:bottom w:val="single" w:sz="4" w:space="0" w:color="000000"/>
              <w:right w:val="single" w:sz="4" w:space="0" w:color="000000"/>
            </w:tcBorders>
            <w:shd w:val="clear" w:color="auto" w:fill="auto"/>
            <w:vAlign w:val="center"/>
          </w:tcPr>
          <w:p w14:paraId="7CB51CD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B2031B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D20B3AB"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5A996DB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4B127047"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1D6A1E2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B126C4C"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CD15BB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6B7D5C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5919893"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2D97125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7A7BD1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90E169D"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C865728"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8CA765E"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6A2BD00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DD7D117"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B7D3C91"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1E895F0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r>
      <w:tr w:rsidR="004352A6" w:rsidRPr="008414F5" w14:paraId="679E94A1"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34EE82B4" w14:textId="77777777" w:rsidR="004352A6" w:rsidRPr="008414F5" w:rsidRDefault="004352A6" w:rsidP="00FE21CE">
            <w:pPr>
              <w:rPr>
                <w:rFonts w:eastAsia="Sarabun"/>
                <w:color w:val="000000"/>
              </w:rPr>
            </w:pPr>
            <w:r w:rsidRPr="008414F5">
              <w:rPr>
                <w:rFonts w:eastAsia="Sarabun"/>
                <w:color w:val="000000"/>
              </w:rPr>
              <w:lastRenderedPageBreak/>
              <w:t>GE</w:t>
            </w:r>
            <w:proofErr w:type="gramStart"/>
            <w:r w:rsidRPr="008414F5">
              <w:rPr>
                <w:rFonts w:eastAsia="Sarabun"/>
                <w:color w:val="000000"/>
                <w:cs/>
              </w:rPr>
              <w:t>02407  อาหารเติมสุข</w:t>
            </w:r>
            <w:proofErr w:type="gramEnd"/>
          </w:p>
        </w:tc>
        <w:tc>
          <w:tcPr>
            <w:tcW w:w="554" w:type="dxa"/>
            <w:tcBorders>
              <w:top w:val="nil"/>
              <w:left w:val="nil"/>
              <w:bottom w:val="single" w:sz="4" w:space="0" w:color="000000"/>
              <w:right w:val="single" w:sz="4" w:space="0" w:color="000000"/>
            </w:tcBorders>
            <w:shd w:val="clear" w:color="auto" w:fill="auto"/>
            <w:vAlign w:val="center"/>
          </w:tcPr>
          <w:p w14:paraId="3D18FA2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2406316"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B26051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C9DB20C"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48C468C6" w14:textId="77777777" w:rsidR="004352A6" w:rsidRPr="008414F5" w:rsidRDefault="004352A6" w:rsidP="00FE21CE">
            <w:pPr>
              <w:jc w:val="center"/>
              <w:rPr>
                <w:rFonts w:eastAsia="Sarabun"/>
                <w:color w:val="000000"/>
              </w:rPr>
            </w:pPr>
            <w:r w:rsidRPr="008414F5">
              <w:rPr>
                <w:rFonts w:eastAsia="Sarabun"/>
                <w:color w:val="000000"/>
              </w:rPr>
              <w:t>o</w:t>
            </w:r>
          </w:p>
        </w:tc>
        <w:tc>
          <w:tcPr>
            <w:tcW w:w="468" w:type="dxa"/>
            <w:tcBorders>
              <w:top w:val="nil"/>
              <w:left w:val="nil"/>
              <w:bottom w:val="single" w:sz="4" w:space="0" w:color="000000"/>
              <w:right w:val="single" w:sz="4" w:space="0" w:color="000000"/>
            </w:tcBorders>
            <w:shd w:val="clear" w:color="auto" w:fill="auto"/>
            <w:vAlign w:val="center"/>
          </w:tcPr>
          <w:p w14:paraId="31F45BDB"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0674B7E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6C0D0F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6E1E8E91"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255038E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1A3C2DF"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277AD6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443C10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464FF783" w14:textId="77777777" w:rsidR="004352A6" w:rsidRPr="008414F5" w:rsidRDefault="004352A6" w:rsidP="00FE21CE">
            <w:pP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04D7469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1BCCFB3"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5378D7A0"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vAlign w:val="center"/>
          </w:tcPr>
          <w:p w14:paraId="5DF4E78B"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1763B835" w14:textId="77777777" w:rsidR="004352A6" w:rsidRPr="008414F5" w:rsidRDefault="004352A6" w:rsidP="00FE21CE">
            <w:pPr>
              <w:jc w:val="center"/>
              <w:rPr>
                <w:rFonts w:eastAsia="Sarabun"/>
                <w:color w:val="000000"/>
              </w:rPr>
            </w:pPr>
            <w:r w:rsidRPr="008414F5">
              <w:rPr>
                <w:rFonts w:eastAsia="Sarabun"/>
                <w:color w:val="000000"/>
              </w:rPr>
              <w:t>o</w:t>
            </w:r>
          </w:p>
        </w:tc>
      </w:tr>
      <w:tr w:rsidR="004352A6" w:rsidRPr="008414F5" w14:paraId="16047792"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9B8DA5A"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8</w:t>
            </w:r>
            <w:r w:rsidRPr="008414F5">
              <w:rPr>
                <w:rFonts w:eastAsia="Sarabun"/>
                <w:color w:val="000000"/>
              </w:rPr>
              <w:t xml:space="preserve">  </w:t>
            </w:r>
            <w:r w:rsidRPr="008414F5">
              <w:rPr>
                <w:rFonts w:eastAsia="Sarabun"/>
                <w:color w:val="000000"/>
                <w:cs/>
              </w:rPr>
              <w:t>ธรรมชาติเพื่อนันทนาการและการท่องเที่ยว</w:t>
            </w:r>
            <w:proofErr w:type="gramEnd"/>
          </w:p>
        </w:tc>
        <w:tc>
          <w:tcPr>
            <w:tcW w:w="554" w:type="dxa"/>
            <w:tcBorders>
              <w:top w:val="nil"/>
              <w:left w:val="nil"/>
              <w:bottom w:val="single" w:sz="4" w:space="0" w:color="000000"/>
              <w:right w:val="single" w:sz="4" w:space="0" w:color="000000"/>
            </w:tcBorders>
            <w:shd w:val="clear" w:color="auto" w:fill="auto"/>
            <w:vAlign w:val="center"/>
          </w:tcPr>
          <w:p w14:paraId="539D7DD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5BF0B3EF"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3C33BF13"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tcPr>
          <w:p w14:paraId="28362148"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3FA797C8"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1B76983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FBA578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1ABD0FA5"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620DDD7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8F71F96"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4B839E26"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356FDC9"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0B52C3A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01291AB7"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20F29CAC"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1671433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122B391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1F3A8688"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2347D6B4" w14:textId="77777777" w:rsidR="004352A6" w:rsidRPr="008414F5" w:rsidRDefault="004352A6" w:rsidP="00FE21CE">
            <w:pPr>
              <w:jc w:val="center"/>
              <w:rPr>
                <w:rFonts w:eastAsia="Sarabun"/>
                <w:color w:val="000000"/>
              </w:rPr>
            </w:pPr>
          </w:p>
        </w:tc>
      </w:tr>
      <w:tr w:rsidR="004352A6" w:rsidRPr="008414F5" w14:paraId="0494FE6B"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446BD266"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09</w:t>
            </w:r>
            <w:r w:rsidRPr="008414F5">
              <w:rPr>
                <w:rFonts w:eastAsia="Sarabun"/>
                <w:color w:val="000000"/>
              </w:rPr>
              <w:t xml:space="preserve">  </w:t>
            </w:r>
            <w:r w:rsidRPr="008414F5">
              <w:rPr>
                <w:rFonts w:eastAsia="Sarabun"/>
                <w:color w:val="000000"/>
                <w:cs/>
              </w:rPr>
              <w:t>วิถีชีวิตสีเขียว</w:t>
            </w:r>
            <w:proofErr w:type="gramEnd"/>
          </w:p>
        </w:tc>
        <w:tc>
          <w:tcPr>
            <w:tcW w:w="554" w:type="dxa"/>
            <w:tcBorders>
              <w:top w:val="nil"/>
              <w:left w:val="nil"/>
              <w:bottom w:val="single" w:sz="4" w:space="0" w:color="000000"/>
              <w:right w:val="single" w:sz="4" w:space="0" w:color="000000"/>
            </w:tcBorders>
            <w:shd w:val="clear" w:color="auto" w:fill="auto"/>
            <w:vAlign w:val="center"/>
          </w:tcPr>
          <w:p w14:paraId="777377A5"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23C1DC58"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5F2EE8EB"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25AA6E1E"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64F3A36"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7878DDC4"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4FE0923A"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55695CE"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15BDFEC4"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34E373A7"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tcPr>
          <w:p w14:paraId="14D8AE54"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57A48C21"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EA0AFFE"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tcPr>
          <w:p w14:paraId="558C9397"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0D06EC6A"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5DA848D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1BFF520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2CF98113"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7AD97CC8" w14:textId="77777777" w:rsidR="004352A6" w:rsidRPr="008414F5" w:rsidRDefault="004352A6" w:rsidP="00FE21CE">
            <w:pPr>
              <w:jc w:val="center"/>
              <w:rPr>
                <w:rFonts w:eastAsia="Sarabun"/>
                <w:color w:val="000000"/>
              </w:rPr>
            </w:pPr>
          </w:p>
        </w:tc>
      </w:tr>
      <w:tr w:rsidR="004352A6" w:rsidRPr="008414F5" w14:paraId="77F6B0C8" w14:textId="77777777" w:rsidTr="0008265D">
        <w:trPr>
          <w:trHeight w:val="310"/>
        </w:trPr>
        <w:tc>
          <w:tcPr>
            <w:tcW w:w="5812" w:type="dxa"/>
            <w:tcBorders>
              <w:top w:val="nil"/>
              <w:left w:val="single" w:sz="4" w:space="0" w:color="000000"/>
              <w:bottom w:val="single" w:sz="4" w:space="0" w:color="000000"/>
              <w:right w:val="single" w:sz="4" w:space="0" w:color="000000"/>
            </w:tcBorders>
            <w:shd w:val="clear" w:color="auto" w:fill="auto"/>
          </w:tcPr>
          <w:p w14:paraId="62F108CA" w14:textId="77777777" w:rsidR="004352A6" w:rsidRPr="008414F5" w:rsidRDefault="004352A6" w:rsidP="00FE21CE">
            <w:pPr>
              <w:rPr>
                <w:rFonts w:eastAsia="Sarabun"/>
                <w:color w:val="000000"/>
              </w:rPr>
            </w:pPr>
            <w:r w:rsidRPr="008414F5">
              <w:rPr>
                <w:rFonts w:eastAsia="Sarabun"/>
                <w:color w:val="000000"/>
              </w:rPr>
              <w:t>GE</w:t>
            </w:r>
            <w:proofErr w:type="gramStart"/>
            <w:r w:rsidRPr="008414F5">
              <w:rPr>
                <w:rFonts w:eastAsia="Sarabun"/>
                <w:color w:val="000000"/>
                <w:cs/>
              </w:rPr>
              <w:t>02410</w:t>
            </w:r>
            <w:r w:rsidRPr="008414F5">
              <w:rPr>
                <w:rFonts w:eastAsia="Sarabun"/>
                <w:color w:val="000000"/>
              </w:rPr>
              <w:t xml:space="preserve">  </w:t>
            </w:r>
            <w:r w:rsidRPr="008414F5">
              <w:rPr>
                <w:rFonts w:eastAsia="Sarabun"/>
                <w:color w:val="000000"/>
                <w:cs/>
              </w:rPr>
              <w:t>ปลูกดีมีประโยชน์</w:t>
            </w:r>
            <w:proofErr w:type="gramEnd"/>
          </w:p>
        </w:tc>
        <w:tc>
          <w:tcPr>
            <w:tcW w:w="554" w:type="dxa"/>
            <w:tcBorders>
              <w:top w:val="nil"/>
              <w:left w:val="nil"/>
              <w:bottom w:val="single" w:sz="4" w:space="0" w:color="000000"/>
              <w:right w:val="single" w:sz="4" w:space="0" w:color="000000"/>
            </w:tcBorders>
            <w:shd w:val="clear" w:color="auto" w:fill="auto"/>
            <w:vAlign w:val="center"/>
          </w:tcPr>
          <w:p w14:paraId="53EB16E2"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CD9AC5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45B5C0C7"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68B1623D"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7812B717" w14:textId="77777777" w:rsidR="004352A6" w:rsidRPr="008414F5" w:rsidRDefault="004352A6" w:rsidP="00FE21CE">
            <w:pPr>
              <w:jc w:val="center"/>
              <w:rPr>
                <w:rFonts w:eastAsia="Sarabun"/>
                <w:color w:val="000000"/>
              </w:rPr>
            </w:pPr>
          </w:p>
        </w:tc>
        <w:tc>
          <w:tcPr>
            <w:tcW w:w="468" w:type="dxa"/>
            <w:tcBorders>
              <w:top w:val="nil"/>
              <w:left w:val="nil"/>
              <w:bottom w:val="single" w:sz="4" w:space="0" w:color="000000"/>
              <w:right w:val="single" w:sz="4" w:space="0" w:color="000000"/>
            </w:tcBorders>
            <w:shd w:val="clear" w:color="auto" w:fill="auto"/>
            <w:vAlign w:val="center"/>
          </w:tcPr>
          <w:p w14:paraId="0106F401"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02CB8D94"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5603179E"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4FADFE38"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vAlign w:val="center"/>
          </w:tcPr>
          <w:p w14:paraId="60FE9890"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6" w:type="dxa"/>
            <w:tcBorders>
              <w:top w:val="nil"/>
              <w:left w:val="nil"/>
              <w:bottom w:val="single" w:sz="4" w:space="0" w:color="000000"/>
              <w:right w:val="single" w:sz="4" w:space="0" w:color="000000"/>
            </w:tcBorders>
            <w:shd w:val="clear" w:color="auto" w:fill="auto"/>
          </w:tcPr>
          <w:p w14:paraId="222FAD92" w14:textId="77777777" w:rsidR="004352A6" w:rsidRPr="008414F5" w:rsidRDefault="004352A6" w:rsidP="00FE21CE">
            <w:pPr>
              <w:jc w:val="center"/>
              <w:rPr>
                <w:rFonts w:eastAsia="Sarabun"/>
                <w:color w:val="000000"/>
              </w:rPr>
            </w:pPr>
            <w:r w:rsidRPr="008414F5">
              <w:rPr>
                <w:rFonts w:eastAsia="Sarabun"/>
                <w:color w:val="000000"/>
              </w:rPr>
              <w:t>o</w:t>
            </w:r>
          </w:p>
        </w:tc>
        <w:tc>
          <w:tcPr>
            <w:tcW w:w="466" w:type="dxa"/>
            <w:tcBorders>
              <w:top w:val="nil"/>
              <w:left w:val="nil"/>
              <w:bottom w:val="single" w:sz="4" w:space="0" w:color="000000"/>
              <w:right w:val="single" w:sz="4" w:space="0" w:color="000000"/>
            </w:tcBorders>
            <w:shd w:val="clear" w:color="auto" w:fill="auto"/>
            <w:vAlign w:val="center"/>
          </w:tcPr>
          <w:p w14:paraId="1A228B0A" w14:textId="77777777" w:rsidR="004352A6" w:rsidRPr="008414F5" w:rsidRDefault="004352A6" w:rsidP="00FE21CE">
            <w:pPr>
              <w:jc w:val="center"/>
              <w:rPr>
                <w:rFonts w:eastAsia="Sarabun"/>
                <w:color w:val="000000"/>
              </w:rPr>
            </w:pPr>
          </w:p>
        </w:tc>
        <w:tc>
          <w:tcPr>
            <w:tcW w:w="466" w:type="dxa"/>
            <w:tcBorders>
              <w:top w:val="nil"/>
              <w:left w:val="nil"/>
              <w:bottom w:val="single" w:sz="4" w:space="0" w:color="000000"/>
              <w:right w:val="single" w:sz="4" w:space="0" w:color="000000"/>
            </w:tcBorders>
            <w:shd w:val="clear" w:color="auto" w:fill="auto"/>
            <w:vAlign w:val="center"/>
          </w:tcPr>
          <w:p w14:paraId="3A3CBFAC" w14:textId="77777777" w:rsidR="004352A6" w:rsidRPr="008414F5" w:rsidRDefault="004352A6" w:rsidP="00FE21CE">
            <w:pPr>
              <w:jc w:val="center"/>
              <w:rPr>
                <w:rFonts w:eastAsia="Sarabun"/>
                <w:color w:val="000000"/>
              </w:rPr>
            </w:pPr>
          </w:p>
        </w:tc>
        <w:tc>
          <w:tcPr>
            <w:tcW w:w="467" w:type="dxa"/>
            <w:tcBorders>
              <w:top w:val="nil"/>
              <w:left w:val="nil"/>
              <w:bottom w:val="single" w:sz="4" w:space="0" w:color="000000"/>
              <w:right w:val="single" w:sz="4" w:space="0" w:color="000000"/>
            </w:tcBorders>
            <w:shd w:val="clear" w:color="auto" w:fill="auto"/>
          </w:tcPr>
          <w:p w14:paraId="4791F670" w14:textId="77777777" w:rsidR="004352A6" w:rsidRPr="008414F5" w:rsidRDefault="004352A6" w:rsidP="00FE21CE">
            <w:pP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tcPr>
          <w:p w14:paraId="45A7EF11" w14:textId="77777777" w:rsidR="004352A6" w:rsidRPr="008414F5" w:rsidRDefault="004352A6" w:rsidP="00FE21CE">
            <w:pPr>
              <w:jc w:val="center"/>
              <w:rPr>
                <w:rFonts w:eastAsia="Sarabun"/>
                <w:color w:val="000000"/>
              </w:rPr>
            </w:pPr>
            <w:r w:rsidRPr="008414F5">
              <w:rPr>
                <w:rFonts w:eastAsia="Sarabun"/>
                <w:color w:val="000000"/>
              </w:rPr>
              <w:t>o</w:t>
            </w:r>
          </w:p>
        </w:tc>
        <w:tc>
          <w:tcPr>
            <w:tcW w:w="467" w:type="dxa"/>
            <w:tcBorders>
              <w:top w:val="nil"/>
              <w:left w:val="nil"/>
              <w:bottom w:val="single" w:sz="4" w:space="0" w:color="000000"/>
              <w:right w:val="single" w:sz="4" w:space="0" w:color="000000"/>
            </w:tcBorders>
            <w:shd w:val="clear" w:color="auto" w:fill="auto"/>
            <w:vAlign w:val="center"/>
          </w:tcPr>
          <w:p w14:paraId="568B4AD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8C34159" w14:textId="77777777" w:rsidR="004352A6" w:rsidRPr="008414F5" w:rsidRDefault="004352A6" w:rsidP="00FE21CE">
            <w:pPr>
              <w:jc w:val="center"/>
              <w:rPr>
                <w:rFonts w:eastAsia="Sarabun"/>
                <w:color w:val="000000"/>
              </w:rPr>
            </w:pPr>
            <w:r w:rsidRPr="008414F5">
              <w:rPr>
                <w:rFonts w:eastAsia="Symbol"/>
                <w:color w:val="000000"/>
              </w:rPr>
              <w:sym w:font="Wingdings 2" w:char="F097"/>
            </w:r>
          </w:p>
        </w:tc>
        <w:tc>
          <w:tcPr>
            <w:tcW w:w="467" w:type="dxa"/>
            <w:tcBorders>
              <w:top w:val="nil"/>
              <w:left w:val="nil"/>
              <w:bottom w:val="single" w:sz="4" w:space="0" w:color="000000"/>
              <w:right w:val="single" w:sz="4" w:space="0" w:color="000000"/>
            </w:tcBorders>
            <w:shd w:val="clear" w:color="auto" w:fill="auto"/>
            <w:vAlign w:val="center"/>
          </w:tcPr>
          <w:p w14:paraId="35AEB6FE" w14:textId="77777777" w:rsidR="004352A6" w:rsidRPr="008414F5" w:rsidRDefault="004352A6" w:rsidP="00FE21CE">
            <w:pPr>
              <w:jc w:val="center"/>
              <w:rPr>
                <w:rFonts w:eastAsia="Sarabun"/>
                <w:color w:val="000000"/>
              </w:rPr>
            </w:pPr>
          </w:p>
        </w:tc>
        <w:tc>
          <w:tcPr>
            <w:tcW w:w="474" w:type="dxa"/>
            <w:tcBorders>
              <w:top w:val="nil"/>
              <w:left w:val="nil"/>
              <w:bottom w:val="single" w:sz="4" w:space="0" w:color="000000"/>
              <w:right w:val="single" w:sz="4" w:space="0" w:color="000000"/>
            </w:tcBorders>
            <w:shd w:val="clear" w:color="auto" w:fill="auto"/>
            <w:vAlign w:val="center"/>
          </w:tcPr>
          <w:p w14:paraId="0AAF08F1" w14:textId="77777777" w:rsidR="004352A6" w:rsidRPr="008414F5" w:rsidRDefault="004352A6" w:rsidP="00FE21CE">
            <w:pPr>
              <w:jc w:val="center"/>
              <w:rPr>
                <w:rFonts w:eastAsia="Sarabun"/>
                <w:color w:val="000000"/>
              </w:rPr>
            </w:pPr>
          </w:p>
        </w:tc>
      </w:tr>
    </w:tbl>
    <w:p w14:paraId="4DE8E171" w14:textId="77777777" w:rsidR="004352A6" w:rsidRPr="008414F5" w:rsidRDefault="004352A6" w:rsidP="004352A6">
      <w:pPr>
        <w:rPr>
          <w:rFonts w:eastAsia="Sarabun"/>
          <w:color w:val="000000"/>
          <w:sz w:val="28"/>
          <w:szCs w:val="28"/>
        </w:rPr>
      </w:pPr>
    </w:p>
    <w:p w14:paraId="7A1D7E65" w14:textId="77777777" w:rsidR="004352A6" w:rsidRPr="008414F5" w:rsidRDefault="004352A6" w:rsidP="004352A6">
      <w:pPr>
        <w:rPr>
          <w:rFonts w:eastAsia="Sarabun"/>
          <w:color w:val="000000"/>
          <w:sz w:val="28"/>
          <w:szCs w:val="28"/>
        </w:rPr>
      </w:pPr>
    </w:p>
    <w:p w14:paraId="5886DA6E" w14:textId="77777777" w:rsidR="004352A6" w:rsidRPr="008414F5" w:rsidRDefault="004352A6" w:rsidP="004352A6">
      <w:pPr>
        <w:rPr>
          <w:rFonts w:eastAsia="Sarabun"/>
          <w:color w:val="000000"/>
          <w:sz w:val="28"/>
          <w:szCs w:val="28"/>
        </w:rPr>
      </w:pPr>
    </w:p>
    <w:p w14:paraId="4876A3F9" w14:textId="77777777" w:rsidR="004352A6" w:rsidRPr="008414F5" w:rsidRDefault="004352A6" w:rsidP="004352A6">
      <w:pPr>
        <w:rPr>
          <w:rFonts w:eastAsia="Sarabun"/>
          <w:color w:val="000000"/>
          <w:sz w:val="28"/>
          <w:szCs w:val="28"/>
        </w:rPr>
      </w:pPr>
    </w:p>
    <w:p w14:paraId="0A7D6486" w14:textId="77777777" w:rsidR="004352A6" w:rsidRPr="008414F5" w:rsidRDefault="004352A6" w:rsidP="004352A6">
      <w:pPr>
        <w:rPr>
          <w:rFonts w:eastAsia="Sarabun"/>
          <w:color w:val="000000"/>
          <w:sz w:val="28"/>
          <w:szCs w:val="28"/>
        </w:rPr>
      </w:pPr>
    </w:p>
    <w:p w14:paraId="07860CB9" w14:textId="77777777" w:rsidR="004352A6" w:rsidRPr="008414F5" w:rsidRDefault="004352A6" w:rsidP="004352A6">
      <w:pPr>
        <w:rPr>
          <w:rFonts w:eastAsia="Sarabun"/>
          <w:color w:val="000000"/>
          <w:sz w:val="28"/>
          <w:szCs w:val="28"/>
        </w:rPr>
      </w:pPr>
    </w:p>
    <w:p w14:paraId="3CA2D6D8" w14:textId="77777777" w:rsidR="004352A6" w:rsidRPr="008414F5" w:rsidRDefault="004352A6" w:rsidP="004352A6">
      <w:pPr>
        <w:rPr>
          <w:rFonts w:eastAsia="Sarabun"/>
          <w:color w:val="000000"/>
          <w:sz w:val="28"/>
          <w:szCs w:val="28"/>
        </w:rPr>
      </w:pPr>
    </w:p>
    <w:p w14:paraId="4E18FACE" w14:textId="77777777" w:rsidR="00164986" w:rsidRPr="00FD1AB4" w:rsidRDefault="00AD26F0" w:rsidP="004352A6">
      <w:pPr>
        <w:pStyle w:val="a4"/>
        <w:ind w:firstLine="284"/>
        <w:rPr>
          <w:rFonts w:ascii="TH Sarabun New" w:hAnsi="TH Sarabun New" w:cs="TH Sarabun New"/>
          <w:b/>
          <w:bCs/>
          <w:sz w:val="32"/>
          <w:szCs w:val="32"/>
        </w:rPr>
      </w:pPr>
      <w:r>
        <w:rPr>
          <w:rFonts w:ascii="TH Sarabun New" w:hAnsi="TH Sarabun New" w:cs="TH Sarabun New"/>
          <w:b/>
          <w:bCs/>
          <w:sz w:val="32"/>
          <w:szCs w:val="32"/>
          <w:cs/>
        </w:rPr>
        <w:br w:type="page"/>
      </w:r>
      <w:r w:rsidR="00FD1AB4" w:rsidRPr="00FD1AB4">
        <w:rPr>
          <w:rFonts w:ascii="TH Sarabun New" w:hAnsi="TH Sarabun New" w:cs="TH Sarabun New"/>
          <w:b/>
          <w:bCs/>
          <w:sz w:val="32"/>
          <w:szCs w:val="32"/>
          <w:cs/>
        </w:rPr>
        <w:lastRenderedPageBreak/>
        <w:t>คำอธิบายผลการเรียนรู้หมวดวิชาศึกษาทั่วไป</w:t>
      </w:r>
      <w:r w:rsidR="00FD1AB4">
        <w:rPr>
          <w:rFonts w:ascii="TH Sarabun New" w:hAnsi="TH Sarabun New" w:cs="TH Sarabun New" w:hint="cs"/>
          <w:b/>
          <w:bCs/>
          <w:sz w:val="32"/>
          <w:szCs w:val="32"/>
          <w: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2"/>
        <w:gridCol w:w="3754"/>
        <w:gridCol w:w="3755"/>
        <w:gridCol w:w="3765"/>
      </w:tblGrid>
      <w:tr w:rsidR="004352A6" w:rsidRPr="00F06966" w14:paraId="7003AE86" w14:textId="77777777" w:rsidTr="00FE21CE">
        <w:tc>
          <w:tcPr>
            <w:tcW w:w="3813" w:type="dxa"/>
            <w:shd w:val="clear" w:color="auto" w:fill="auto"/>
          </w:tcPr>
          <w:p w14:paraId="2F5A7E9D" w14:textId="77777777" w:rsidR="004352A6" w:rsidRPr="00F06966" w:rsidRDefault="004352A6" w:rsidP="00FE21CE">
            <w:pPr>
              <w:pStyle w:val="a4"/>
              <w:jc w:val="center"/>
              <w:rPr>
                <w:rFonts w:ascii="TH Sarabun New" w:hAnsi="TH Sarabun New" w:cs="TH Sarabun New"/>
                <w:b/>
                <w:bCs/>
                <w:color w:val="000000" w:themeColor="text1"/>
                <w:sz w:val="32"/>
                <w:szCs w:val="32"/>
              </w:rPr>
            </w:pPr>
            <w:r w:rsidRPr="00F06966">
              <w:rPr>
                <w:rFonts w:ascii="TH SarabunPSK" w:hAnsi="TH SarabunPSK" w:cs="TH SarabunPSK" w:hint="cs"/>
                <w:b/>
                <w:bCs/>
                <w:color w:val="000000" w:themeColor="text1"/>
                <w:sz w:val="32"/>
                <w:szCs w:val="32"/>
                <w:cs/>
              </w:rPr>
              <w:t>1. ด้านความรู้</w:t>
            </w:r>
          </w:p>
        </w:tc>
        <w:tc>
          <w:tcPr>
            <w:tcW w:w="3813" w:type="dxa"/>
            <w:shd w:val="clear" w:color="auto" w:fill="auto"/>
          </w:tcPr>
          <w:p w14:paraId="3DB81557" w14:textId="77777777" w:rsidR="004352A6" w:rsidRPr="00F06966" w:rsidRDefault="004352A6" w:rsidP="00FE21CE">
            <w:pPr>
              <w:pStyle w:val="a4"/>
              <w:jc w:val="center"/>
              <w:rPr>
                <w:rFonts w:ascii="TH Sarabun New" w:hAnsi="TH Sarabun New" w:cs="TH Sarabun New"/>
                <w:b/>
                <w:bCs/>
                <w:color w:val="000000" w:themeColor="text1"/>
                <w:sz w:val="32"/>
                <w:szCs w:val="32"/>
              </w:rPr>
            </w:pPr>
            <w:r w:rsidRPr="00F06966">
              <w:rPr>
                <w:rFonts w:ascii="TH SarabunPSK" w:hAnsi="TH SarabunPSK" w:cs="TH SarabunPSK" w:hint="cs"/>
                <w:b/>
                <w:bCs/>
                <w:color w:val="000000" w:themeColor="text1"/>
                <w:sz w:val="32"/>
                <w:szCs w:val="32"/>
                <w:cs/>
              </w:rPr>
              <w:t>2. ด้านทักษะ</w:t>
            </w:r>
          </w:p>
        </w:tc>
        <w:tc>
          <w:tcPr>
            <w:tcW w:w="3813" w:type="dxa"/>
            <w:shd w:val="clear" w:color="auto" w:fill="auto"/>
          </w:tcPr>
          <w:p w14:paraId="5A178F4F" w14:textId="77777777" w:rsidR="004352A6" w:rsidRPr="00F06966" w:rsidRDefault="004352A6" w:rsidP="00FE21CE">
            <w:pPr>
              <w:pStyle w:val="a4"/>
              <w:jc w:val="center"/>
              <w:rPr>
                <w:rFonts w:ascii="TH Sarabun New" w:hAnsi="TH Sarabun New" w:cs="TH Sarabun New"/>
                <w:b/>
                <w:bCs/>
                <w:color w:val="000000" w:themeColor="text1"/>
                <w:sz w:val="32"/>
                <w:szCs w:val="32"/>
              </w:rPr>
            </w:pPr>
            <w:r w:rsidRPr="00F06966">
              <w:rPr>
                <w:rFonts w:ascii="TH SarabunPSK" w:hAnsi="TH SarabunPSK" w:cs="TH SarabunPSK" w:hint="cs"/>
                <w:b/>
                <w:bCs/>
                <w:color w:val="000000" w:themeColor="text1"/>
                <w:sz w:val="32"/>
                <w:szCs w:val="32"/>
                <w:cs/>
              </w:rPr>
              <w:t>3. ด้าน</w:t>
            </w:r>
            <w:r w:rsidRPr="00F06966">
              <w:rPr>
                <w:rFonts w:ascii="TH SarabunPSK" w:hAnsi="TH SarabunPSK" w:cs="TH SarabunPSK"/>
                <w:b/>
                <w:bCs/>
                <w:color w:val="000000" w:themeColor="text1"/>
                <w:sz w:val="32"/>
                <w:szCs w:val="32"/>
                <w:cs/>
              </w:rPr>
              <w:t>จริยธรรม</w:t>
            </w:r>
          </w:p>
        </w:tc>
        <w:tc>
          <w:tcPr>
            <w:tcW w:w="3813" w:type="dxa"/>
            <w:shd w:val="clear" w:color="auto" w:fill="auto"/>
          </w:tcPr>
          <w:p w14:paraId="54E1A855" w14:textId="77777777" w:rsidR="004352A6" w:rsidRPr="00F06966" w:rsidRDefault="004352A6" w:rsidP="00FE21CE">
            <w:pPr>
              <w:pStyle w:val="a4"/>
              <w:jc w:val="center"/>
              <w:rPr>
                <w:rFonts w:ascii="TH Sarabun New" w:hAnsi="TH Sarabun New" w:cs="TH Sarabun New"/>
                <w:b/>
                <w:bCs/>
                <w:color w:val="000000" w:themeColor="text1"/>
                <w:sz w:val="32"/>
                <w:szCs w:val="32"/>
              </w:rPr>
            </w:pPr>
            <w:r w:rsidRPr="00F06966">
              <w:rPr>
                <w:rFonts w:ascii="TH SarabunPSK" w:hAnsi="TH SarabunPSK" w:cs="TH SarabunPSK" w:hint="cs"/>
                <w:b/>
                <w:bCs/>
                <w:color w:val="000000" w:themeColor="text1"/>
                <w:sz w:val="32"/>
                <w:szCs w:val="32"/>
                <w:cs/>
              </w:rPr>
              <w:t xml:space="preserve">4. </w:t>
            </w:r>
            <w:r w:rsidRPr="00F06966">
              <w:rPr>
                <w:rFonts w:ascii="TH SarabunPSK" w:hAnsi="TH SarabunPSK" w:cs="TH SarabunPSK"/>
                <w:b/>
                <w:bCs/>
                <w:color w:val="000000" w:themeColor="text1"/>
                <w:sz w:val="32"/>
                <w:szCs w:val="32"/>
                <w:cs/>
              </w:rPr>
              <w:t>ด้าน</w:t>
            </w:r>
            <w:r w:rsidRPr="00F06966">
              <w:rPr>
                <w:rFonts w:ascii="TH SarabunPSK" w:hAnsi="TH SarabunPSK" w:cs="TH SarabunPSK" w:hint="cs"/>
                <w:b/>
                <w:bCs/>
                <w:color w:val="000000" w:themeColor="text1"/>
                <w:sz w:val="32"/>
                <w:szCs w:val="32"/>
                <w:cs/>
              </w:rPr>
              <w:t>ลักษณะบุคคล</w:t>
            </w:r>
          </w:p>
        </w:tc>
      </w:tr>
      <w:tr w:rsidR="004352A6" w:rsidRPr="00F06966" w14:paraId="6872F212" w14:textId="77777777" w:rsidTr="00FE21CE">
        <w:tc>
          <w:tcPr>
            <w:tcW w:w="3813" w:type="dxa"/>
            <w:shd w:val="clear" w:color="auto" w:fill="auto"/>
          </w:tcPr>
          <w:p w14:paraId="584B4F3A" w14:textId="77777777" w:rsidR="004352A6" w:rsidRPr="00F06966" w:rsidRDefault="004352A6" w:rsidP="00F06966">
            <w:pPr>
              <w:tabs>
                <w:tab w:val="left" w:pos="284"/>
                <w:tab w:val="left" w:pos="662"/>
                <w:tab w:val="left" w:pos="1170"/>
                <w:tab w:val="left" w:pos="1195"/>
                <w:tab w:val="left" w:pos="1710"/>
              </w:tabs>
              <w:jc w:val="left"/>
              <w:rPr>
                <w:rFonts w:eastAsia="Sarabun"/>
                <w:color w:val="000000" w:themeColor="text1"/>
              </w:rPr>
            </w:pPr>
            <w:r w:rsidRPr="00F06966">
              <w:rPr>
                <w:rFonts w:eastAsia="Sarabun"/>
                <w:color w:val="000000" w:themeColor="text1"/>
              </w:rPr>
              <w:t xml:space="preserve">1.1 </w:t>
            </w:r>
            <w:r w:rsidRPr="00F06966">
              <w:rPr>
                <w:rFonts w:eastAsia="Sarabun"/>
                <w:color w:val="000000" w:themeColor="text1"/>
                <w:cs/>
              </w:rPr>
              <w:t>มีความรู้เชิงสาระ</w:t>
            </w:r>
            <w:r w:rsidRPr="00F06966">
              <w:rPr>
                <w:rFonts w:eastAsia="Sarabun"/>
                <w:color w:val="000000" w:themeColor="text1"/>
              </w:rPr>
              <w:t>/</w:t>
            </w:r>
            <w:r w:rsidRPr="00F06966">
              <w:rPr>
                <w:rFonts w:eastAsia="Sarabun"/>
                <w:color w:val="000000" w:themeColor="text1"/>
                <w:cs/>
              </w:rPr>
              <w:t>หลักการ</w:t>
            </w:r>
            <w:r w:rsidRPr="00F06966">
              <w:rPr>
                <w:rFonts w:eastAsia="Sarabun"/>
                <w:color w:val="000000" w:themeColor="text1"/>
              </w:rPr>
              <w:t xml:space="preserve"> </w:t>
            </w:r>
            <w:r w:rsidRPr="00F06966">
              <w:rPr>
                <w:rFonts w:eastAsia="Sarabun"/>
                <w:color w:val="000000" w:themeColor="text1"/>
                <w:cs/>
              </w:rPr>
              <w:t>ความรู้เชิงกระบวนการ</w:t>
            </w:r>
            <w:r w:rsidRPr="00F06966">
              <w:rPr>
                <w:rFonts w:eastAsia="Sarabun"/>
                <w:color w:val="000000" w:themeColor="text1"/>
              </w:rPr>
              <w:t xml:space="preserve"> </w:t>
            </w:r>
            <w:r w:rsidRPr="00F06966">
              <w:rPr>
                <w:rFonts w:eastAsia="Sarabun"/>
                <w:color w:val="000000" w:themeColor="text1"/>
                <w:cs/>
              </w:rPr>
              <w:t>และความรู้ที่จำเป็นในชีวิต</w:t>
            </w:r>
            <w:r w:rsidRPr="00F06966">
              <w:rPr>
                <w:rFonts w:eastAsia="Sarabun"/>
                <w:color w:val="000000" w:themeColor="text1"/>
              </w:rPr>
              <w:t xml:space="preserve"> </w:t>
            </w:r>
            <w:r w:rsidRPr="00F06966">
              <w:rPr>
                <w:rFonts w:eastAsia="Sarabun"/>
                <w:color w:val="000000" w:themeColor="text1"/>
                <w:cs/>
              </w:rPr>
              <w:t>ประจำวัน</w:t>
            </w:r>
            <w:r w:rsidRPr="00F06966">
              <w:rPr>
                <w:rFonts w:eastAsia="Sarabun"/>
                <w:color w:val="000000" w:themeColor="text1"/>
              </w:rPr>
              <w:t xml:space="preserve"> </w:t>
            </w:r>
            <w:r w:rsidRPr="00F06966">
              <w:rPr>
                <w:rFonts w:eastAsia="Sarabun"/>
                <w:color w:val="000000" w:themeColor="text1"/>
                <w:cs/>
              </w:rPr>
              <w:t>และรู้เท่าทันการเปลี่ยนแปลงของสังคมทั้งในระดับท้องถิ่น</w:t>
            </w:r>
            <w:r w:rsidRPr="00F06966">
              <w:rPr>
                <w:rFonts w:eastAsia="Sarabun"/>
                <w:color w:val="000000" w:themeColor="text1"/>
              </w:rPr>
              <w:t xml:space="preserve"> </w:t>
            </w:r>
            <w:r w:rsidRPr="00F06966">
              <w:rPr>
                <w:rFonts w:eastAsia="Sarabun"/>
                <w:color w:val="000000" w:themeColor="text1"/>
                <w:cs/>
              </w:rPr>
              <w:t>ระดับภูมิภาค</w:t>
            </w:r>
            <w:r w:rsidRPr="00F06966">
              <w:rPr>
                <w:rFonts w:eastAsia="Sarabun"/>
                <w:color w:val="000000" w:themeColor="text1"/>
              </w:rPr>
              <w:t xml:space="preserve"> </w:t>
            </w:r>
            <w:r w:rsidRPr="00F06966">
              <w:rPr>
                <w:rFonts w:eastAsia="Sarabun"/>
                <w:color w:val="000000" w:themeColor="text1"/>
                <w:cs/>
              </w:rPr>
              <w:t>และระดับโลก</w:t>
            </w:r>
            <w:r w:rsidRPr="00F06966">
              <w:rPr>
                <w:rFonts w:eastAsia="Sarabun"/>
                <w:color w:val="000000" w:themeColor="text1"/>
              </w:rPr>
              <w:tab/>
            </w:r>
          </w:p>
          <w:p w14:paraId="5C2B4A59" w14:textId="77777777" w:rsidR="004352A6" w:rsidRPr="00F06966" w:rsidRDefault="004352A6" w:rsidP="00F06966">
            <w:pPr>
              <w:tabs>
                <w:tab w:val="left" w:pos="284"/>
                <w:tab w:val="left" w:pos="662"/>
                <w:tab w:val="left" w:pos="1170"/>
                <w:tab w:val="left" w:pos="1195"/>
                <w:tab w:val="left" w:pos="1710"/>
              </w:tabs>
              <w:jc w:val="left"/>
              <w:rPr>
                <w:rFonts w:eastAsia="Sarabun"/>
                <w:color w:val="000000" w:themeColor="text1"/>
              </w:rPr>
            </w:pPr>
            <w:r w:rsidRPr="00F06966">
              <w:rPr>
                <w:rFonts w:eastAsia="Sarabun"/>
                <w:color w:val="000000" w:themeColor="text1"/>
              </w:rPr>
              <w:t xml:space="preserve"> 1.2 </w:t>
            </w:r>
            <w:r w:rsidRPr="00F06966">
              <w:rPr>
                <w:rFonts w:eastAsia="Sarabun"/>
                <w:color w:val="000000" w:themeColor="text1"/>
                <w:cs/>
              </w:rPr>
              <w:t>มีความรู้ที่จำเป็นต่อการเชื่อมโยงการปรับใช้และการต่อยอดความรู้ที่นำไปสู่การพัฒนาตนเอง</w:t>
            </w:r>
            <w:r w:rsidRPr="00F06966">
              <w:rPr>
                <w:rFonts w:eastAsia="Sarabun"/>
                <w:color w:val="000000" w:themeColor="text1"/>
              </w:rPr>
              <w:t xml:space="preserve"> </w:t>
            </w:r>
            <w:r w:rsidRPr="00F06966">
              <w:rPr>
                <w:rFonts w:eastAsia="Sarabun"/>
                <w:color w:val="000000" w:themeColor="text1"/>
                <w:cs/>
              </w:rPr>
              <w:t>สังคม</w:t>
            </w:r>
            <w:r w:rsidRPr="00F06966">
              <w:rPr>
                <w:rFonts w:eastAsia="Sarabun"/>
                <w:color w:val="000000" w:themeColor="text1"/>
              </w:rPr>
              <w:t xml:space="preserve"> </w:t>
            </w:r>
            <w:r w:rsidRPr="00F06966">
              <w:rPr>
                <w:rFonts w:eastAsia="Sarabun"/>
                <w:color w:val="000000" w:themeColor="text1"/>
                <w:cs/>
              </w:rPr>
              <w:t>ชุมชนท้องถิ่น</w:t>
            </w:r>
            <w:r w:rsidRPr="00F06966">
              <w:rPr>
                <w:rFonts w:eastAsia="Sarabun"/>
                <w:color w:val="000000" w:themeColor="text1"/>
              </w:rPr>
              <w:t xml:space="preserve"> </w:t>
            </w:r>
            <w:r w:rsidRPr="00F06966">
              <w:rPr>
                <w:rFonts w:eastAsia="Sarabun"/>
                <w:color w:val="000000" w:themeColor="text1"/>
                <w:cs/>
              </w:rPr>
              <w:t>และการทำงานร่วมกัน</w:t>
            </w:r>
          </w:p>
          <w:p w14:paraId="03D00FDA" w14:textId="77777777" w:rsidR="004352A6" w:rsidRPr="00F06966" w:rsidRDefault="004352A6" w:rsidP="00F06966">
            <w:pPr>
              <w:tabs>
                <w:tab w:val="left" w:pos="284"/>
                <w:tab w:val="left" w:pos="662"/>
                <w:tab w:val="left" w:pos="1170"/>
                <w:tab w:val="left" w:pos="1195"/>
                <w:tab w:val="left" w:pos="1710"/>
              </w:tabs>
              <w:jc w:val="left"/>
              <w:rPr>
                <w:rFonts w:eastAsia="Sarabun"/>
                <w:color w:val="000000" w:themeColor="text1"/>
              </w:rPr>
            </w:pPr>
            <w:r w:rsidRPr="00F06966">
              <w:rPr>
                <w:rFonts w:eastAsia="Sarabun"/>
                <w:color w:val="000000" w:themeColor="text1"/>
              </w:rPr>
              <w:t xml:space="preserve">1.3 </w:t>
            </w:r>
            <w:r w:rsidRPr="00F06966">
              <w:rPr>
                <w:rFonts w:eastAsia="Sarabun"/>
                <w:color w:val="000000" w:themeColor="text1"/>
                <w:cs/>
              </w:rPr>
              <w:t>มีความรู้ที่เพียงพอต่อการเชื่อมโยงกระบวนการคิดเพื่อสร้างความรู้ใหม่</w:t>
            </w:r>
            <w:r w:rsidRPr="00F06966">
              <w:rPr>
                <w:rFonts w:eastAsia="Sarabun"/>
                <w:color w:val="000000" w:themeColor="text1"/>
              </w:rPr>
              <w:t xml:space="preserve"> </w:t>
            </w:r>
            <w:r w:rsidRPr="00F06966">
              <w:rPr>
                <w:rFonts w:eastAsia="Sarabun"/>
                <w:color w:val="000000" w:themeColor="text1"/>
                <w:cs/>
              </w:rPr>
              <w:t>ผลผลิต</w:t>
            </w:r>
            <w:r w:rsidRPr="00F06966">
              <w:rPr>
                <w:rFonts w:eastAsia="Sarabun"/>
                <w:color w:val="000000" w:themeColor="text1"/>
              </w:rPr>
              <w:t xml:space="preserve"> </w:t>
            </w:r>
            <w:r w:rsidRPr="00F06966">
              <w:rPr>
                <w:rFonts w:eastAsia="Sarabun"/>
                <w:color w:val="000000" w:themeColor="text1"/>
                <w:cs/>
              </w:rPr>
              <w:t>หรือนวัตกรรม</w:t>
            </w:r>
            <w:r w:rsidRPr="00F06966">
              <w:rPr>
                <w:rFonts w:eastAsia="Sarabun"/>
                <w:color w:val="000000" w:themeColor="text1"/>
              </w:rPr>
              <w:t xml:space="preserve"> </w:t>
            </w:r>
            <w:r w:rsidRPr="00F06966">
              <w:rPr>
                <w:rFonts w:eastAsia="Sarabun"/>
                <w:color w:val="000000" w:themeColor="text1"/>
                <w:cs/>
              </w:rPr>
              <w:t>และสามารถนำไปปรับใช้ในสถานการณ์ต่างๆ</w:t>
            </w:r>
            <w:r w:rsidRPr="00F06966">
              <w:rPr>
                <w:rFonts w:eastAsia="Sarabun"/>
                <w:color w:val="000000" w:themeColor="text1"/>
              </w:rPr>
              <w:t xml:space="preserve"> </w:t>
            </w:r>
            <w:r w:rsidRPr="00F06966">
              <w:rPr>
                <w:rFonts w:eastAsia="Sarabun"/>
                <w:color w:val="000000" w:themeColor="text1"/>
                <w:cs/>
              </w:rPr>
              <w:t>ได้</w:t>
            </w:r>
            <w:r w:rsidRPr="00F06966">
              <w:rPr>
                <w:rFonts w:eastAsia="Sarabun"/>
                <w:color w:val="000000" w:themeColor="text1"/>
              </w:rPr>
              <w:t xml:space="preserve"> </w:t>
            </w:r>
          </w:p>
          <w:p w14:paraId="5FFCD7AA" w14:textId="77777777" w:rsidR="004352A6" w:rsidRPr="00F06966" w:rsidRDefault="004352A6" w:rsidP="00F06966">
            <w:pPr>
              <w:pStyle w:val="a4"/>
              <w:rPr>
                <w:rFonts w:ascii="TH SarabunPSK" w:hAnsi="TH SarabunPSK" w:cs="TH SarabunPSK"/>
                <w:b/>
                <w:bCs/>
                <w:color w:val="000000" w:themeColor="text1"/>
                <w:sz w:val="32"/>
                <w:szCs w:val="32"/>
              </w:rPr>
            </w:pPr>
          </w:p>
          <w:p w14:paraId="01EA7AD0" w14:textId="77777777" w:rsidR="004352A6" w:rsidRPr="00F06966" w:rsidRDefault="004352A6" w:rsidP="00F06966">
            <w:pPr>
              <w:pStyle w:val="a4"/>
              <w:rPr>
                <w:rFonts w:ascii="TH SarabunPSK" w:hAnsi="TH SarabunPSK" w:cs="TH SarabunPSK"/>
                <w:b/>
                <w:bCs/>
                <w:color w:val="000000" w:themeColor="text1"/>
                <w:sz w:val="32"/>
                <w:szCs w:val="32"/>
              </w:rPr>
            </w:pPr>
          </w:p>
          <w:p w14:paraId="1B76402D" w14:textId="77777777" w:rsidR="004352A6" w:rsidRPr="00F06966" w:rsidRDefault="004352A6" w:rsidP="00F06966">
            <w:pPr>
              <w:pStyle w:val="a4"/>
              <w:rPr>
                <w:rFonts w:ascii="TH SarabunPSK" w:hAnsi="TH SarabunPSK" w:cs="TH SarabunPSK"/>
                <w:b/>
                <w:bCs/>
                <w:color w:val="000000" w:themeColor="text1"/>
                <w:sz w:val="32"/>
                <w:szCs w:val="32"/>
              </w:rPr>
            </w:pPr>
          </w:p>
          <w:p w14:paraId="2288C42F" w14:textId="77777777" w:rsidR="004352A6" w:rsidRPr="00F06966" w:rsidRDefault="004352A6" w:rsidP="00F06966">
            <w:pPr>
              <w:pStyle w:val="a4"/>
              <w:rPr>
                <w:rFonts w:ascii="TH Sarabun New" w:hAnsi="TH Sarabun New" w:cs="TH Sarabun New"/>
                <w:b/>
                <w:bCs/>
                <w:color w:val="000000" w:themeColor="text1"/>
                <w:sz w:val="32"/>
                <w:szCs w:val="32"/>
              </w:rPr>
            </w:pPr>
          </w:p>
        </w:tc>
        <w:tc>
          <w:tcPr>
            <w:tcW w:w="3813" w:type="dxa"/>
            <w:shd w:val="clear" w:color="auto" w:fill="auto"/>
          </w:tcPr>
          <w:p w14:paraId="73DB14A4" w14:textId="77777777" w:rsidR="004352A6" w:rsidRPr="00F06966" w:rsidRDefault="004352A6" w:rsidP="00F06966">
            <w:pPr>
              <w:tabs>
                <w:tab w:val="left" w:pos="284"/>
                <w:tab w:val="left" w:pos="662"/>
                <w:tab w:val="left" w:pos="1170"/>
                <w:tab w:val="left" w:pos="1195"/>
                <w:tab w:val="left" w:pos="1710"/>
              </w:tabs>
              <w:jc w:val="left"/>
              <w:rPr>
                <w:rFonts w:eastAsia="Sarabun"/>
                <w:color w:val="000000" w:themeColor="text1"/>
              </w:rPr>
            </w:pPr>
            <w:r w:rsidRPr="00F06966">
              <w:rPr>
                <w:rFonts w:eastAsia="Sarabun"/>
                <w:color w:val="000000" w:themeColor="text1"/>
                <w:cs/>
              </w:rPr>
              <w:t>2.1</w:t>
            </w:r>
            <w:r w:rsidRPr="00F06966">
              <w:rPr>
                <w:rFonts w:eastAsia="Sarabun"/>
                <w:color w:val="000000" w:themeColor="text1"/>
              </w:rPr>
              <w:t xml:space="preserve"> </w:t>
            </w:r>
            <w:r w:rsidRPr="00F06966">
              <w:rPr>
                <w:rFonts w:eastAsia="Sarabun"/>
                <w:color w:val="000000" w:themeColor="text1"/>
                <w:cs/>
              </w:rPr>
              <w:t>มีทักษะความร่วมมือและการทำงานเป็นทีม</w:t>
            </w:r>
            <w:r w:rsidRPr="00F06966">
              <w:rPr>
                <w:rFonts w:eastAsia="Sarabun"/>
                <w:color w:val="000000" w:themeColor="text1"/>
              </w:rPr>
              <w:t xml:space="preserve"> </w:t>
            </w:r>
          </w:p>
          <w:p w14:paraId="36B3C20D" w14:textId="77777777" w:rsidR="004352A6" w:rsidRPr="00F06966" w:rsidRDefault="004352A6" w:rsidP="00F06966">
            <w:pPr>
              <w:tabs>
                <w:tab w:val="left" w:pos="284"/>
                <w:tab w:val="left" w:pos="662"/>
                <w:tab w:val="left" w:pos="1170"/>
                <w:tab w:val="left" w:pos="1195"/>
                <w:tab w:val="left" w:pos="1710"/>
              </w:tabs>
              <w:jc w:val="left"/>
              <w:rPr>
                <w:rFonts w:eastAsia="Sarabun"/>
                <w:color w:val="000000" w:themeColor="text1"/>
              </w:rPr>
            </w:pPr>
            <w:r w:rsidRPr="00F06966">
              <w:rPr>
                <w:rFonts w:eastAsia="Sarabun"/>
                <w:color w:val="000000" w:themeColor="text1"/>
                <w:cs/>
              </w:rPr>
              <w:t>2.2</w:t>
            </w:r>
            <w:r w:rsidRPr="00F06966">
              <w:rPr>
                <w:rFonts w:eastAsia="Sarabun"/>
                <w:color w:val="000000" w:themeColor="text1"/>
              </w:rPr>
              <w:t xml:space="preserve"> </w:t>
            </w:r>
            <w:r w:rsidRPr="00F06966">
              <w:rPr>
                <w:rFonts w:eastAsia="Sarabun"/>
                <w:color w:val="000000" w:themeColor="text1"/>
                <w:cs/>
              </w:rPr>
              <w:t>มีทักษะในการสื่อสาร</w:t>
            </w:r>
            <w:r w:rsidRPr="00F06966">
              <w:rPr>
                <w:rFonts w:eastAsia="Sarabun"/>
                <w:color w:val="000000" w:themeColor="text1"/>
              </w:rPr>
              <w:t xml:space="preserve"> </w:t>
            </w:r>
            <w:r w:rsidRPr="00F06966">
              <w:rPr>
                <w:rFonts w:eastAsia="Sarabun"/>
                <w:color w:val="000000" w:themeColor="text1"/>
                <w:cs/>
              </w:rPr>
              <w:t>การรู้เท่าทันสื่อ</w:t>
            </w:r>
            <w:r w:rsidRPr="00F06966">
              <w:rPr>
                <w:rFonts w:eastAsia="Sarabun"/>
                <w:color w:val="000000" w:themeColor="text1"/>
              </w:rPr>
              <w:t xml:space="preserve"> </w:t>
            </w:r>
            <w:r w:rsidRPr="00F06966">
              <w:rPr>
                <w:rFonts w:eastAsia="Sarabun"/>
                <w:color w:val="000000" w:themeColor="text1"/>
                <w:cs/>
              </w:rPr>
              <w:t>สารสนเทศ</w:t>
            </w:r>
            <w:r w:rsidRPr="00F06966">
              <w:rPr>
                <w:rFonts w:eastAsia="Sarabun"/>
                <w:color w:val="000000" w:themeColor="text1"/>
              </w:rPr>
              <w:t xml:space="preserve"> </w:t>
            </w:r>
            <w:r w:rsidRPr="00F06966">
              <w:rPr>
                <w:rFonts w:eastAsia="Sarabun"/>
                <w:color w:val="000000" w:themeColor="text1"/>
                <w:cs/>
              </w:rPr>
              <w:t>และเทคโนโลยีดิจิทัลอย่างเหมาะสมตามยุคสมัย</w:t>
            </w:r>
          </w:p>
          <w:p w14:paraId="29284AE9" w14:textId="77777777" w:rsidR="004352A6" w:rsidRPr="00F06966" w:rsidRDefault="004352A6" w:rsidP="00F06966">
            <w:pPr>
              <w:tabs>
                <w:tab w:val="left" w:pos="284"/>
                <w:tab w:val="left" w:pos="662"/>
                <w:tab w:val="left" w:pos="1170"/>
                <w:tab w:val="left" w:pos="1195"/>
                <w:tab w:val="left" w:pos="1710"/>
              </w:tabs>
              <w:jc w:val="left"/>
              <w:rPr>
                <w:rFonts w:eastAsia="Sarabun"/>
                <w:color w:val="000000" w:themeColor="text1"/>
              </w:rPr>
            </w:pPr>
            <w:r w:rsidRPr="00F06966">
              <w:rPr>
                <w:rFonts w:eastAsia="Sarabun"/>
                <w:color w:val="000000" w:themeColor="text1"/>
                <w:cs/>
              </w:rPr>
              <w:t>2.3</w:t>
            </w:r>
            <w:r w:rsidRPr="00F06966">
              <w:rPr>
                <w:rFonts w:eastAsia="Sarabun"/>
                <w:color w:val="000000" w:themeColor="text1"/>
              </w:rPr>
              <w:t xml:space="preserve"> </w:t>
            </w:r>
            <w:r w:rsidRPr="00F06966">
              <w:rPr>
                <w:rFonts w:eastAsia="Sarabun"/>
                <w:color w:val="000000" w:themeColor="text1"/>
                <w:cs/>
              </w:rPr>
              <w:t>มีทักษะการคิดวิเคราะห์</w:t>
            </w:r>
            <w:r w:rsidRPr="00F06966">
              <w:rPr>
                <w:rFonts w:eastAsia="Sarabun"/>
                <w:color w:val="000000" w:themeColor="text1"/>
              </w:rPr>
              <w:t xml:space="preserve"> </w:t>
            </w:r>
            <w:r w:rsidRPr="00F06966">
              <w:rPr>
                <w:rFonts w:eastAsia="Sarabun"/>
                <w:color w:val="000000" w:themeColor="text1"/>
                <w:cs/>
              </w:rPr>
              <w:t>คิดอย่างมีวิจารณญาณ</w:t>
            </w:r>
            <w:r w:rsidRPr="00F06966">
              <w:rPr>
                <w:rFonts w:eastAsia="Sarabun"/>
                <w:color w:val="000000" w:themeColor="text1"/>
              </w:rPr>
              <w:t xml:space="preserve"> </w:t>
            </w:r>
            <w:r w:rsidRPr="00F06966">
              <w:rPr>
                <w:rFonts w:eastAsia="Sarabun"/>
                <w:color w:val="000000" w:themeColor="text1"/>
                <w:cs/>
              </w:rPr>
              <w:t>และสามาร</w:t>
            </w:r>
            <w:r w:rsidRPr="00F06966">
              <w:rPr>
                <w:rFonts w:eastAsia="Sarabun" w:hint="cs"/>
                <w:color w:val="000000" w:themeColor="text1"/>
                <w:cs/>
              </w:rPr>
              <w:t>ถ</w:t>
            </w:r>
            <w:r w:rsidRPr="00F06966">
              <w:rPr>
                <w:rFonts w:eastAsia="Sarabun"/>
                <w:color w:val="000000" w:themeColor="text1"/>
                <w:cs/>
              </w:rPr>
              <w:t>แก้ปัญหาได้</w:t>
            </w:r>
          </w:p>
          <w:p w14:paraId="09CE8C7D" w14:textId="77777777" w:rsidR="004352A6" w:rsidRPr="00F06966" w:rsidRDefault="004352A6" w:rsidP="00F06966">
            <w:pPr>
              <w:tabs>
                <w:tab w:val="left" w:pos="284"/>
                <w:tab w:val="left" w:pos="662"/>
                <w:tab w:val="left" w:pos="1195"/>
                <w:tab w:val="left" w:pos="1710"/>
              </w:tabs>
              <w:jc w:val="left"/>
              <w:rPr>
                <w:rFonts w:eastAsia="Sarabun"/>
                <w:color w:val="000000" w:themeColor="text1"/>
              </w:rPr>
            </w:pPr>
            <w:r w:rsidRPr="00F06966">
              <w:rPr>
                <w:rFonts w:eastAsia="Sarabun"/>
                <w:color w:val="000000" w:themeColor="text1"/>
              </w:rPr>
              <w:t xml:space="preserve"> </w:t>
            </w:r>
            <w:r w:rsidRPr="00F06966">
              <w:rPr>
                <w:rFonts w:eastAsia="Sarabun"/>
                <w:color w:val="000000" w:themeColor="text1"/>
                <w:cs/>
              </w:rPr>
              <w:t>2.4</w:t>
            </w:r>
            <w:r w:rsidRPr="00F06966">
              <w:rPr>
                <w:rFonts w:eastAsia="Sarabun"/>
                <w:color w:val="000000" w:themeColor="text1"/>
              </w:rPr>
              <w:t xml:space="preserve"> </w:t>
            </w:r>
            <w:r w:rsidRPr="00F06966">
              <w:rPr>
                <w:rFonts w:eastAsia="Sarabun"/>
                <w:color w:val="000000" w:themeColor="text1"/>
                <w:cs/>
              </w:rPr>
              <w:t>มีทักษะการคิดอย่างสร้างสรรค์</w:t>
            </w:r>
            <w:r w:rsidRPr="00F06966">
              <w:rPr>
                <w:rFonts w:eastAsia="Sarabun"/>
                <w:color w:val="000000" w:themeColor="text1"/>
              </w:rPr>
              <w:t xml:space="preserve"> </w:t>
            </w:r>
            <w:r w:rsidRPr="00F06966">
              <w:rPr>
                <w:rFonts w:eastAsia="Sarabun"/>
                <w:color w:val="000000" w:themeColor="text1"/>
                <w:cs/>
              </w:rPr>
              <w:t>และคิดเชิงนวัตกรรมได้</w:t>
            </w:r>
          </w:p>
          <w:p w14:paraId="53F04198" w14:textId="77777777" w:rsidR="004352A6" w:rsidRPr="00F06966" w:rsidRDefault="004352A6" w:rsidP="00F06966">
            <w:pPr>
              <w:tabs>
                <w:tab w:val="left" w:pos="284"/>
                <w:tab w:val="left" w:pos="662"/>
                <w:tab w:val="left" w:pos="1195"/>
                <w:tab w:val="left" w:pos="1710"/>
              </w:tabs>
              <w:jc w:val="left"/>
              <w:rPr>
                <w:rFonts w:eastAsia="Sarabun"/>
                <w:color w:val="000000" w:themeColor="text1"/>
                <w:cs/>
              </w:rPr>
            </w:pPr>
            <w:r w:rsidRPr="00F06966">
              <w:rPr>
                <w:rFonts w:eastAsia="Sarabun"/>
                <w:color w:val="000000" w:themeColor="text1"/>
              </w:rPr>
              <w:t xml:space="preserve"> </w:t>
            </w:r>
            <w:r w:rsidRPr="00F06966">
              <w:rPr>
                <w:rFonts w:eastAsia="Sarabun"/>
                <w:color w:val="000000" w:themeColor="text1"/>
                <w:cs/>
              </w:rPr>
              <w:t>2.5</w:t>
            </w:r>
            <w:r w:rsidRPr="00F06966">
              <w:rPr>
                <w:rFonts w:eastAsia="Sarabun"/>
                <w:color w:val="000000" w:themeColor="text1"/>
              </w:rPr>
              <w:t xml:space="preserve"> </w:t>
            </w:r>
            <w:r w:rsidRPr="00F06966">
              <w:rPr>
                <w:rFonts w:eastAsia="Sarabun"/>
                <w:color w:val="000000" w:themeColor="text1"/>
                <w:cs/>
              </w:rPr>
              <w:t>มีทักษะอาชีพและการเรียนรู้ด้วยตนเองในการเตรียมความพร้อมต่อการทำงาน</w:t>
            </w:r>
            <w:r w:rsidRPr="00F06966">
              <w:rPr>
                <w:rFonts w:eastAsia="Sarabun"/>
                <w:color w:val="000000" w:themeColor="text1"/>
              </w:rPr>
              <w:t xml:space="preserve"> </w:t>
            </w:r>
            <w:r w:rsidRPr="00F06966">
              <w:rPr>
                <w:rFonts w:eastAsia="Sarabun"/>
                <w:color w:val="000000" w:themeColor="text1"/>
                <w:cs/>
              </w:rPr>
              <w:t>ประกอบ</w:t>
            </w:r>
            <w:r w:rsidRPr="00F06966">
              <w:rPr>
                <w:rFonts w:eastAsia="Sarabun" w:hint="cs"/>
                <w:color w:val="000000" w:themeColor="text1"/>
                <w:cs/>
              </w:rPr>
              <w:t>อาชีพและเป็นผู้ประกอบการ</w:t>
            </w:r>
          </w:p>
          <w:p w14:paraId="4311482C" w14:textId="77777777" w:rsidR="004352A6" w:rsidRPr="00F06966" w:rsidRDefault="004352A6" w:rsidP="00F06966">
            <w:pPr>
              <w:pStyle w:val="a4"/>
              <w:rPr>
                <w:rFonts w:ascii="TH Sarabun New" w:hAnsi="TH Sarabun New" w:cs="TH Sarabun New"/>
                <w:b/>
                <w:bCs/>
                <w:color w:val="000000" w:themeColor="text1"/>
                <w:sz w:val="32"/>
                <w:szCs w:val="32"/>
              </w:rPr>
            </w:pPr>
          </w:p>
        </w:tc>
        <w:tc>
          <w:tcPr>
            <w:tcW w:w="3813" w:type="dxa"/>
            <w:shd w:val="clear" w:color="auto" w:fill="auto"/>
          </w:tcPr>
          <w:p w14:paraId="090AA5AA" w14:textId="77777777" w:rsidR="004352A6" w:rsidRPr="00F06966" w:rsidRDefault="004352A6" w:rsidP="00F06966">
            <w:pPr>
              <w:tabs>
                <w:tab w:val="left" w:pos="284"/>
                <w:tab w:val="left" w:pos="662"/>
                <w:tab w:val="left" w:pos="1710"/>
              </w:tabs>
              <w:jc w:val="left"/>
              <w:rPr>
                <w:rFonts w:eastAsia="Sarabun"/>
                <w:b/>
                <w:color w:val="000000" w:themeColor="text1"/>
              </w:rPr>
            </w:pPr>
            <w:r w:rsidRPr="00F06966">
              <w:rPr>
                <w:rFonts w:eastAsia="Sarabun"/>
                <w:color w:val="000000" w:themeColor="text1"/>
                <w:cs/>
              </w:rPr>
              <w:t>3.1</w:t>
            </w:r>
            <w:r w:rsidRPr="00F06966">
              <w:rPr>
                <w:rFonts w:eastAsia="Sarabun"/>
                <w:b/>
                <w:color w:val="000000" w:themeColor="text1"/>
              </w:rPr>
              <w:t xml:space="preserve"> </w:t>
            </w:r>
            <w:r w:rsidRPr="00F06966">
              <w:rPr>
                <w:rFonts w:eastAsia="Sarabun"/>
                <w:color w:val="000000" w:themeColor="text1"/>
                <w:cs/>
              </w:rPr>
              <w:t>รู้หน้าที่</w:t>
            </w:r>
            <w:r w:rsidRPr="00F06966">
              <w:rPr>
                <w:rFonts w:eastAsia="Sarabun"/>
                <w:color w:val="000000" w:themeColor="text1"/>
              </w:rPr>
              <w:t xml:space="preserve"> </w:t>
            </w:r>
            <w:r w:rsidRPr="00F06966">
              <w:rPr>
                <w:rFonts w:eastAsia="Sarabun"/>
                <w:color w:val="000000" w:themeColor="text1"/>
                <w:cs/>
              </w:rPr>
              <w:t>มีวินัย</w:t>
            </w:r>
            <w:r w:rsidRPr="00F06966">
              <w:rPr>
                <w:rFonts w:eastAsia="Sarabun"/>
                <w:color w:val="000000" w:themeColor="text1"/>
              </w:rPr>
              <w:t xml:space="preserve"> </w:t>
            </w:r>
            <w:r w:rsidRPr="00F06966">
              <w:rPr>
                <w:rFonts w:eastAsia="Sarabun"/>
                <w:color w:val="000000" w:themeColor="text1"/>
                <w:cs/>
              </w:rPr>
              <w:t>ความรับผิดชอบ</w:t>
            </w:r>
            <w:r w:rsidRPr="00F06966">
              <w:rPr>
                <w:rFonts w:eastAsia="Sarabun"/>
                <w:color w:val="000000" w:themeColor="text1"/>
              </w:rPr>
              <w:t xml:space="preserve"> </w:t>
            </w:r>
            <w:r w:rsidRPr="00F06966">
              <w:rPr>
                <w:rFonts w:eastAsia="Sarabun"/>
                <w:color w:val="000000" w:themeColor="text1"/>
                <w:cs/>
              </w:rPr>
              <w:t>รักษาสิ่งแวดล้อม</w:t>
            </w:r>
            <w:r w:rsidRPr="00F06966">
              <w:rPr>
                <w:rFonts w:eastAsia="Sarabun"/>
                <w:color w:val="000000" w:themeColor="text1"/>
              </w:rPr>
              <w:t xml:space="preserve"> </w:t>
            </w:r>
            <w:r w:rsidRPr="00F06966">
              <w:rPr>
                <w:rFonts w:eastAsia="Sarabun"/>
                <w:color w:val="000000" w:themeColor="text1"/>
                <w:cs/>
              </w:rPr>
              <w:t>มุ่งมั่นในการทำงานให้ประสบผลสำเร็จอย่างมีแบบแผน</w:t>
            </w:r>
          </w:p>
          <w:p w14:paraId="788230E3" w14:textId="77777777" w:rsidR="004352A6" w:rsidRPr="00F06966" w:rsidRDefault="004352A6" w:rsidP="00F06966">
            <w:pPr>
              <w:tabs>
                <w:tab w:val="left" w:pos="284"/>
                <w:tab w:val="left" w:pos="662"/>
                <w:tab w:val="left" w:pos="1710"/>
              </w:tabs>
              <w:jc w:val="left"/>
              <w:rPr>
                <w:rFonts w:eastAsia="Sarabun"/>
                <w:b/>
                <w:color w:val="000000" w:themeColor="text1"/>
              </w:rPr>
            </w:pPr>
            <w:r w:rsidRPr="00F06966">
              <w:rPr>
                <w:rFonts w:eastAsia="Sarabun"/>
                <w:b/>
                <w:color w:val="000000" w:themeColor="text1"/>
              </w:rPr>
              <w:t xml:space="preserve"> </w:t>
            </w:r>
            <w:r w:rsidRPr="00F06966">
              <w:rPr>
                <w:rFonts w:eastAsia="Sarabun"/>
                <w:color w:val="000000" w:themeColor="text1"/>
                <w:cs/>
              </w:rPr>
              <w:t>3.2</w:t>
            </w:r>
            <w:r w:rsidRPr="00F06966">
              <w:rPr>
                <w:rFonts w:eastAsia="Sarabun"/>
                <w:color w:val="000000" w:themeColor="text1"/>
              </w:rPr>
              <w:t xml:space="preserve"> </w:t>
            </w:r>
            <w:r w:rsidRPr="00F06966">
              <w:rPr>
                <w:rFonts w:eastAsia="Sarabun"/>
                <w:color w:val="000000" w:themeColor="text1"/>
                <w:cs/>
              </w:rPr>
              <w:t>นำหลักปรัชญาเศรษฐกิจพอเพียงเป็นฐานในการดำเนินงานและดำรงชีวิต</w:t>
            </w:r>
          </w:p>
          <w:p w14:paraId="359A7544" w14:textId="77777777" w:rsidR="004352A6" w:rsidRPr="00F06966" w:rsidRDefault="004352A6" w:rsidP="00F06966">
            <w:pPr>
              <w:tabs>
                <w:tab w:val="left" w:pos="284"/>
                <w:tab w:val="left" w:pos="662"/>
                <w:tab w:val="left" w:pos="1710"/>
              </w:tabs>
              <w:jc w:val="left"/>
              <w:rPr>
                <w:rFonts w:eastAsia="Sarabun"/>
                <w:b/>
                <w:color w:val="000000" w:themeColor="text1"/>
              </w:rPr>
            </w:pPr>
            <w:r w:rsidRPr="00F06966">
              <w:rPr>
                <w:rFonts w:eastAsia="Sarabun"/>
                <w:b/>
                <w:color w:val="000000" w:themeColor="text1"/>
              </w:rPr>
              <w:t xml:space="preserve"> </w:t>
            </w:r>
            <w:r w:rsidRPr="00F06966">
              <w:rPr>
                <w:rFonts w:eastAsia="Sarabun"/>
                <w:color w:val="000000" w:themeColor="text1"/>
                <w:cs/>
              </w:rPr>
              <w:t>3.3</w:t>
            </w:r>
            <w:r w:rsidRPr="00F06966">
              <w:rPr>
                <w:rFonts w:eastAsia="Sarabun"/>
                <w:color w:val="000000" w:themeColor="text1"/>
              </w:rPr>
              <w:t xml:space="preserve"> </w:t>
            </w:r>
            <w:r w:rsidRPr="00F06966">
              <w:rPr>
                <w:rFonts w:eastAsia="Sarabun"/>
                <w:color w:val="000000" w:themeColor="text1"/>
                <w:cs/>
              </w:rPr>
              <w:t>สุภาพ</w:t>
            </w:r>
            <w:r w:rsidRPr="00F06966">
              <w:rPr>
                <w:rFonts w:eastAsia="Sarabun"/>
                <w:color w:val="000000" w:themeColor="text1"/>
              </w:rPr>
              <w:t xml:space="preserve"> </w:t>
            </w:r>
            <w:r w:rsidRPr="00F06966">
              <w:rPr>
                <w:rFonts w:eastAsia="Sarabun"/>
                <w:color w:val="000000" w:themeColor="text1"/>
                <w:cs/>
              </w:rPr>
              <w:t>อ่อนน้อม</w:t>
            </w:r>
            <w:r w:rsidRPr="00F06966">
              <w:rPr>
                <w:rFonts w:eastAsia="Sarabun"/>
                <w:color w:val="000000" w:themeColor="text1"/>
              </w:rPr>
              <w:t xml:space="preserve"> </w:t>
            </w:r>
            <w:r w:rsidRPr="00F06966">
              <w:rPr>
                <w:rFonts w:eastAsia="Sarabun"/>
                <w:color w:val="000000" w:themeColor="text1"/>
                <w:cs/>
              </w:rPr>
              <w:t>ประนีประนอม</w:t>
            </w:r>
            <w:r w:rsidRPr="00F06966">
              <w:rPr>
                <w:rFonts w:eastAsia="Sarabun"/>
                <w:color w:val="000000" w:themeColor="text1"/>
              </w:rPr>
              <w:t xml:space="preserve"> </w:t>
            </w:r>
            <w:r w:rsidRPr="00F06966">
              <w:rPr>
                <w:rFonts w:eastAsia="Sarabun"/>
                <w:color w:val="000000" w:themeColor="text1"/>
                <w:cs/>
              </w:rPr>
              <w:t>รู้จักกาลเทศะ</w:t>
            </w:r>
            <w:r w:rsidRPr="00F06966">
              <w:rPr>
                <w:rFonts w:eastAsia="Sarabun"/>
                <w:color w:val="000000" w:themeColor="text1"/>
              </w:rPr>
              <w:t xml:space="preserve"> </w:t>
            </w:r>
            <w:r w:rsidRPr="00F06966">
              <w:rPr>
                <w:rFonts w:eastAsia="Sarabun"/>
                <w:color w:val="000000" w:themeColor="text1"/>
                <w:cs/>
              </w:rPr>
              <w:t>มีน้ำใจ</w:t>
            </w:r>
            <w:r w:rsidRPr="00F06966">
              <w:rPr>
                <w:rFonts w:eastAsia="Sarabun"/>
                <w:color w:val="000000" w:themeColor="text1"/>
              </w:rPr>
              <w:t xml:space="preserve"> </w:t>
            </w:r>
            <w:r w:rsidRPr="00F06966">
              <w:rPr>
                <w:rFonts w:eastAsia="Sarabun"/>
                <w:color w:val="000000" w:themeColor="text1"/>
                <w:cs/>
              </w:rPr>
              <w:t>รับฟังความคิดเห็นของผู้อื่น</w:t>
            </w:r>
          </w:p>
          <w:p w14:paraId="019194D6" w14:textId="77777777" w:rsidR="004352A6" w:rsidRPr="00F06966" w:rsidRDefault="004352A6" w:rsidP="00F06966">
            <w:pPr>
              <w:tabs>
                <w:tab w:val="left" w:pos="284"/>
                <w:tab w:val="left" w:pos="662"/>
                <w:tab w:val="left" w:pos="1710"/>
              </w:tabs>
              <w:jc w:val="left"/>
              <w:rPr>
                <w:rFonts w:eastAsia="Sarabun"/>
                <w:color w:val="000000" w:themeColor="text1"/>
              </w:rPr>
            </w:pPr>
            <w:r w:rsidRPr="00F06966">
              <w:rPr>
                <w:rFonts w:eastAsia="Sarabun"/>
                <w:color w:val="000000" w:themeColor="text1"/>
                <w:cs/>
              </w:rPr>
              <w:t>3.4</w:t>
            </w:r>
            <w:r w:rsidRPr="00F06966">
              <w:rPr>
                <w:rFonts w:eastAsia="Sarabun"/>
                <w:color w:val="000000" w:themeColor="text1"/>
              </w:rPr>
              <w:t xml:space="preserve"> </w:t>
            </w:r>
            <w:r w:rsidRPr="00F06966">
              <w:rPr>
                <w:rFonts w:eastAsia="Sarabun"/>
                <w:color w:val="000000" w:themeColor="text1"/>
                <w:cs/>
              </w:rPr>
              <w:t>เคารพและยึดมั่นในหลักสิทธิมนุษยชน</w:t>
            </w:r>
            <w:r w:rsidRPr="00F06966">
              <w:rPr>
                <w:rFonts w:eastAsia="Sarabun"/>
                <w:color w:val="000000" w:themeColor="text1"/>
              </w:rPr>
              <w:t xml:space="preserve"> </w:t>
            </w:r>
            <w:r w:rsidRPr="00F06966">
              <w:rPr>
                <w:rFonts w:eastAsia="Sarabun"/>
                <w:color w:val="000000" w:themeColor="text1"/>
                <w:cs/>
              </w:rPr>
              <w:t>หน้าที่พลเมือง</w:t>
            </w:r>
            <w:r w:rsidRPr="00F06966">
              <w:rPr>
                <w:rFonts w:eastAsia="Sarabun"/>
                <w:color w:val="000000" w:themeColor="text1"/>
              </w:rPr>
              <w:t xml:space="preserve"> </w:t>
            </w:r>
            <w:r w:rsidRPr="00F06966">
              <w:rPr>
                <w:rFonts w:eastAsia="Sarabun"/>
                <w:color w:val="000000" w:themeColor="text1"/>
                <w:cs/>
              </w:rPr>
              <w:t>และการปกครองในระบอบประชาธิปไตย</w:t>
            </w:r>
            <w:r w:rsidRPr="00F06966">
              <w:rPr>
                <w:rFonts w:eastAsia="Sarabun"/>
                <w:color w:val="000000" w:themeColor="text1"/>
              </w:rPr>
              <w:t xml:space="preserve"> </w:t>
            </w:r>
          </w:p>
          <w:p w14:paraId="49079522" w14:textId="77777777" w:rsidR="004352A6" w:rsidRPr="00F06966" w:rsidRDefault="004352A6" w:rsidP="00F06966">
            <w:pPr>
              <w:tabs>
                <w:tab w:val="left" w:pos="284"/>
                <w:tab w:val="left" w:pos="662"/>
                <w:tab w:val="left" w:pos="1710"/>
              </w:tabs>
              <w:jc w:val="left"/>
              <w:rPr>
                <w:rFonts w:eastAsia="Sarabun"/>
                <w:b/>
                <w:color w:val="000000" w:themeColor="text1"/>
              </w:rPr>
            </w:pPr>
            <w:r w:rsidRPr="00F06966">
              <w:rPr>
                <w:rFonts w:eastAsia="Sarabun"/>
                <w:color w:val="000000" w:themeColor="text1"/>
              </w:rPr>
              <w:t xml:space="preserve"> </w:t>
            </w:r>
            <w:r w:rsidRPr="00F06966">
              <w:rPr>
                <w:rFonts w:eastAsia="Sarabun"/>
                <w:color w:val="000000" w:themeColor="text1"/>
                <w:cs/>
              </w:rPr>
              <w:t>3.5</w:t>
            </w:r>
            <w:r w:rsidRPr="00F06966">
              <w:rPr>
                <w:rFonts w:eastAsia="Sarabun"/>
                <w:color w:val="000000" w:themeColor="text1"/>
              </w:rPr>
              <w:t xml:space="preserve"> </w:t>
            </w:r>
            <w:r w:rsidRPr="00F06966">
              <w:rPr>
                <w:rFonts w:eastAsia="Sarabun"/>
                <w:color w:val="000000" w:themeColor="text1"/>
                <w:cs/>
              </w:rPr>
              <w:t>มีความเข้าใจในบริบทสังคมและวัฒนธรรมที่หลากหลาย</w:t>
            </w:r>
          </w:p>
          <w:p w14:paraId="42F10674" w14:textId="77777777" w:rsidR="004352A6" w:rsidRPr="00F06966" w:rsidRDefault="004352A6" w:rsidP="00F06966">
            <w:pPr>
              <w:pStyle w:val="a4"/>
              <w:rPr>
                <w:rFonts w:ascii="TH Sarabun New" w:hAnsi="TH Sarabun New" w:cs="TH Sarabun New"/>
                <w:b/>
                <w:bCs/>
                <w:color w:val="000000" w:themeColor="text1"/>
                <w:sz w:val="32"/>
                <w:szCs w:val="32"/>
              </w:rPr>
            </w:pPr>
          </w:p>
        </w:tc>
        <w:tc>
          <w:tcPr>
            <w:tcW w:w="3813" w:type="dxa"/>
            <w:shd w:val="clear" w:color="auto" w:fill="auto"/>
          </w:tcPr>
          <w:p w14:paraId="339171EC" w14:textId="77777777" w:rsidR="004352A6" w:rsidRPr="00F06966" w:rsidRDefault="004352A6" w:rsidP="00F06966">
            <w:pPr>
              <w:tabs>
                <w:tab w:val="left" w:pos="284"/>
                <w:tab w:val="left" w:pos="662"/>
                <w:tab w:val="left" w:pos="1170"/>
                <w:tab w:val="left" w:pos="1195"/>
                <w:tab w:val="left" w:pos="1710"/>
                <w:tab w:val="left" w:pos="1800"/>
              </w:tabs>
              <w:jc w:val="left"/>
              <w:rPr>
                <w:rFonts w:eastAsia="Sarabun"/>
                <w:color w:val="000000" w:themeColor="text1"/>
              </w:rPr>
            </w:pPr>
            <w:r w:rsidRPr="00F06966">
              <w:rPr>
                <w:rFonts w:eastAsia="Sarabun"/>
                <w:color w:val="000000" w:themeColor="text1"/>
                <w:cs/>
              </w:rPr>
              <w:t>4.1</w:t>
            </w:r>
            <w:r w:rsidRPr="00F06966">
              <w:rPr>
                <w:rFonts w:eastAsia="Sarabun"/>
                <w:color w:val="000000" w:themeColor="text1"/>
              </w:rPr>
              <w:t xml:space="preserve"> </w:t>
            </w:r>
            <w:r w:rsidRPr="00F06966">
              <w:rPr>
                <w:rFonts w:eastAsia="Sarabun"/>
                <w:color w:val="000000" w:themeColor="text1"/>
                <w:cs/>
              </w:rPr>
              <w:t>มีการสื่อสารที่ดี</w:t>
            </w:r>
            <w:r w:rsidRPr="00F06966">
              <w:rPr>
                <w:rFonts w:eastAsia="Sarabun"/>
                <w:color w:val="000000" w:themeColor="text1"/>
              </w:rPr>
              <w:t xml:space="preserve"> </w:t>
            </w:r>
            <w:r w:rsidRPr="00F06966">
              <w:rPr>
                <w:rFonts w:eastAsia="Sarabun"/>
                <w:color w:val="000000" w:themeColor="text1"/>
                <w:cs/>
              </w:rPr>
              <w:t>ตรงตามวัตถุประสงค์</w:t>
            </w:r>
            <w:r w:rsidRPr="00F06966">
              <w:rPr>
                <w:rFonts w:eastAsia="Sarabun"/>
                <w:color w:val="000000" w:themeColor="text1"/>
              </w:rPr>
              <w:t xml:space="preserve"> </w:t>
            </w:r>
            <w:r w:rsidRPr="00F06966">
              <w:rPr>
                <w:rFonts w:eastAsia="Sarabun"/>
                <w:color w:val="000000" w:themeColor="text1"/>
                <w:cs/>
              </w:rPr>
              <w:t>สอดคล้องกับกาลเทศะ</w:t>
            </w:r>
            <w:r w:rsidRPr="00F06966">
              <w:rPr>
                <w:rFonts w:eastAsia="Sarabun"/>
                <w:color w:val="000000" w:themeColor="text1"/>
              </w:rPr>
              <w:t xml:space="preserve"> </w:t>
            </w:r>
            <w:r w:rsidRPr="00F06966">
              <w:rPr>
                <w:rFonts w:eastAsia="Sarabun"/>
                <w:color w:val="000000" w:themeColor="text1"/>
                <w:cs/>
              </w:rPr>
              <w:t>มีวิจารณญาณและสร้างสรรค์</w:t>
            </w:r>
            <w:r w:rsidRPr="00F06966">
              <w:rPr>
                <w:rFonts w:eastAsia="Sarabun"/>
                <w:color w:val="000000" w:themeColor="text1"/>
              </w:rPr>
              <w:t xml:space="preserve"> </w:t>
            </w:r>
          </w:p>
          <w:p w14:paraId="6DCC4625" w14:textId="77777777" w:rsidR="004352A6" w:rsidRPr="00F06966" w:rsidRDefault="004352A6" w:rsidP="00F06966">
            <w:pPr>
              <w:tabs>
                <w:tab w:val="left" w:pos="284"/>
                <w:tab w:val="left" w:pos="662"/>
                <w:tab w:val="left" w:pos="1170"/>
                <w:tab w:val="left" w:pos="1195"/>
                <w:tab w:val="left" w:pos="1710"/>
                <w:tab w:val="left" w:pos="1800"/>
              </w:tabs>
              <w:jc w:val="left"/>
              <w:rPr>
                <w:rFonts w:eastAsia="Sarabun"/>
                <w:color w:val="000000" w:themeColor="text1"/>
              </w:rPr>
            </w:pPr>
            <w:r w:rsidRPr="00F06966">
              <w:rPr>
                <w:rFonts w:eastAsia="Sarabun"/>
                <w:color w:val="000000" w:themeColor="text1"/>
                <w:cs/>
              </w:rPr>
              <w:t>4.2</w:t>
            </w:r>
            <w:r w:rsidRPr="00F06966">
              <w:rPr>
                <w:rFonts w:eastAsia="Sarabun"/>
                <w:color w:val="000000" w:themeColor="text1"/>
              </w:rPr>
              <w:t xml:space="preserve"> </w:t>
            </w:r>
            <w:r w:rsidRPr="00F06966">
              <w:rPr>
                <w:rFonts w:eastAsia="Sarabun"/>
                <w:color w:val="000000" w:themeColor="text1"/>
                <w:cs/>
              </w:rPr>
              <w:t>มีภาวะผู้นำ ทำงานแบบรวมพลังเป็นทีม</w:t>
            </w:r>
            <w:r w:rsidRPr="00F06966">
              <w:rPr>
                <w:rFonts w:eastAsia="Sarabun"/>
                <w:color w:val="000000" w:themeColor="text1"/>
              </w:rPr>
              <w:t xml:space="preserve"> </w:t>
            </w:r>
            <w:r w:rsidRPr="00F06966">
              <w:rPr>
                <w:rFonts w:eastAsia="Sarabun"/>
                <w:color w:val="000000" w:themeColor="text1"/>
                <w:cs/>
              </w:rPr>
              <w:t>และรับผิดชอบต่อสังคม</w:t>
            </w:r>
            <w:r w:rsidRPr="00F06966">
              <w:rPr>
                <w:rFonts w:eastAsia="Sarabun"/>
                <w:color w:val="000000" w:themeColor="text1"/>
              </w:rPr>
              <w:t xml:space="preserve">   </w:t>
            </w:r>
          </w:p>
          <w:p w14:paraId="50ABEA5C" w14:textId="77777777" w:rsidR="004352A6" w:rsidRPr="00F06966" w:rsidRDefault="004352A6" w:rsidP="00F06966">
            <w:pPr>
              <w:tabs>
                <w:tab w:val="left" w:pos="284"/>
                <w:tab w:val="left" w:pos="662"/>
                <w:tab w:val="left" w:pos="1170"/>
                <w:tab w:val="left" w:pos="1195"/>
                <w:tab w:val="left" w:pos="1710"/>
                <w:tab w:val="left" w:pos="1800"/>
              </w:tabs>
              <w:jc w:val="left"/>
              <w:rPr>
                <w:rFonts w:eastAsia="Sarabun"/>
                <w:color w:val="000000" w:themeColor="text1"/>
              </w:rPr>
            </w:pPr>
            <w:r w:rsidRPr="00F06966">
              <w:rPr>
                <w:rFonts w:eastAsia="Sarabun"/>
                <w:color w:val="000000" w:themeColor="text1"/>
                <w:cs/>
              </w:rPr>
              <w:t>4.3</w:t>
            </w:r>
            <w:r w:rsidRPr="00F06966">
              <w:rPr>
                <w:rFonts w:eastAsia="Sarabun"/>
                <w:color w:val="000000" w:themeColor="text1"/>
              </w:rPr>
              <w:t xml:space="preserve"> </w:t>
            </w:r>
            <w:r w:rsidRPr="00F06966">
              <w:rPr>
                <w:rFonts w:eastAsia="Sarabun"/>
                <w:color w:val="000000" w:themeColor="text1"/>
                <w:cs/>
              </w:rPr>
              <w:t>ใช้กระบวนการคิดเป็นเครื่องมือในการวิเคราะห์และตัดสินใจบนพื้นฐานของเหตุและผลอย่างรอบด้าน</w:t>
            </w:r>
          </w:p>
          <w:p w14:paraId="6E4A9B11" w14:textId="77777777" w:rsidR="004352A6" w:rsidRPr="00F06966" w:rsidRDefault="004352A6" w:rsidP="00F06966">
            <w:pPr>
              <w:tabs>
                <w:tab w:val="left" w:pos="284"/>
                <w:tab w:val="left" w:pos="662"/>
                <w:tab w:val="left" w:pos="1170"/>
                <w:tab w:val="left" w:pos="1195"/>
                <w:tab w:val="left" w:pos="1710"/>
                <w:tab w:val="left" w:pos="1800"/>
              </w:tabs>
              <w:jc w:val="left"/>
              <w:rPr>
                <w:rFonts w:eastAsia="Sarabun"/>
                <w:color w:val="000000" w:themeColor="text1"/>
              </w:rPr>
            </w:pPr>
            <w:r w:rsidRPr="00F06966">
              <w:rPr>
                <w:rFonts w:eastAsia="Sarabun"/>
                <w:color w:val="000000" w:themeColor="text1"/>
                <w:cs/>
              </w:rPr>
              <w:t>4.4</w:t>
            </w:r>
            <w:r w:rsidRPr="00F06966">
              <w:rPr>
                <w:rFonts w:eastAsia="Sarabun"/>
                <w:color w:val="000000" w:themeColor="text1"/>
              </w:rPr>
              <w:t xml:space="preserve"> </w:t>
            </w:r>
            <w:r w:rsidRPr="00F06966">
              <w:rPr>
                <w:rFonts w:eastAsia="Sarabun"/>
                <w:color w:val="000000" w:themeColor="text1"/>
                <w:cs/>
              </w:rPr>
              <w:t>มีจิตอาสา</w:t>
            </w:r>
            <w:r w:rsidRPr="00F06966">
              <w:rPr>
                <w:rFonts w:eastAsia="Sarabun"/>
                <w:color w:val="000000" w:themeColor="text1"/>
              </w:rPr>
              <w:t xml:space="preserve"> </w:t>
            </w:r>
            <w:r w:rsidRPr="00F06966">
              <w:rPr>
                <w:rFonts w:eastAsia="Sarabun"/>
                <w:color w:val="000000" w:themeColor="text1"/>
                <w:cs/>
              </w:rPr>
              <w:t>สำนึกสาธารณะ</w:t>
            </w:r>
            <w:r w:rsidRPr="00F06966">
              <w:rPr>
                <w:rFonts w:eastAsia="Sarabun"/>
                <w:color w:val="000000" w:themeColor="text1"/>
              </w:rPr>
              <w:t xml:space="preserve"> </w:t>
            </w:r>
            <w:r w:rsidRPr="00F06966">
              <w:rPr>
                <w:rFonts w:eastAsia="Sarabun"/>
                <w:color w:val="000000" w:themeColor="text1"/>
                <w:cs/>
              </w:rPr>
              <w:t>มีส่วนร่วมในการแก้ไขปัญหา</w:t>
            </w:r>
            <w:r w:rsidRPr="00F06966">
              <w:rPr>
                <w:rFonts w:eastAsia="Sarabun"/>
                <w:color w:val="000000" w:themeColor="text1"/>
              </w:rPr>
              <w:t>/</w:t>
            </w:r>
            <w:r w:rsidRPr="00F06966">
              <w:rPr>
                <w:rFonts w:eastAsia="Sarabun"/>
                <w:color w:val="000000" w:themeColor="text1"/>
                <w:cs/>
              </w:rPr>
              <w:t>พัฒนาคุณภาพชีวิต</w:t>
            </w:r>
            <w:r w:rsidRPr="00F06966">
              <w:rPr>
                <w:rFonts w:eastAsia="Sarabun"/>
                <w:color w:val="000000" w:themeColor="text1"/>
              </w:rPr>
              <w:t xml:space="preserve"> </w:t>
            </w:r>
            <w:r w:rsidRPr="00F06966">
              <w:rPr>
                <w:rFonts w:eastAsia="Sarabun"/>
                <w:color w:val="000000" w:themeColor="text1"/>
                <w:cs/>
              </w:rPr>
              <w:t>และทรัพยากรธรรมชาติในท้องถิ่น</w:t>
            </w:r>
          </w:p>
          <w:p w14:paraId="3F2BDE9A" w14:textId="77777777" w:rsidR="004352A6" w:rsidRPr="00F06966" w:rsidRDefault="004352A6" w:rsidP="00F06966">
            <w:pPr>
              <w:tabs>
                <w:tab w:val="left" w:pos="284"/>
                <w:tab w:val="left" w:pos="662"/>
                <w:tab w:val="left" w:pos="1170"/>
                <w:tab w:val="left" w:pos="1195"/>
                <w:tab w:val="left" w:pos="1710"/>
                <w:tab w:val="left" w:pos="1800"/>
              </w:tabs>
              <w:jc w:val="left"/>
              <w:rPr>
                <w:rFonts w:eastAsia="Sarabun"/>
                <w:color w:val="000000" w:themeColor="text1"/>
              </w:rPr>
            </w:pPr>
            <w:r w:rsidRPr="00F06966">
              <w:rPr>
                <w:rFonts w:eastAsia="Sarabun"/>
                <w:color w:val="000000" w:themeColor="text1"/>
                <w:cs/>
              </w:rPr>
              <w:t>4.5</w:t>
            </w:r>
            <w:r w:rsidRPr="00F06966">
              <w:rPr>
                <w:rFonts w:eastAsia="Sarabun"/>
                <w:color w:val="000000" w:themeColor="text1"/>
              </w:rPr>
              <w:t xml:space="preserve"> </w:t>
            </w:r>
            <w:r w:rsidRPr="00F06966">
              <w:rPr>
                <w:rFonts w:eastAsia="Sarabun"/>
                <w:color w:val="000000" w:themeColor="text1"/>
                <w:cs/>
              </w:rPr>
              <w:t>รู้เท่าทันการเปลี่ยนแปลง</w:t>
            </w:r>
            <w:r w:rsidRPr="00F06966">
              <w:rPr>
                <w:rFonts w:eastAsia="Sarabun"/>
                <w:color w:val="000000" w:themeColor="text1"/>
              </w:rPr>
              <w:t xml:space="preserve"> </w:t>
            </w:r>
            <w:r w:rsidRPr="00F06966">
              <w:rPr>
                <w:rFonts w:eastAsia="Sarabun"/>
                <w:color w:val="000000" w:themeColor="text1"/>
                <w:cs/>
              </w:rPr>
              <w:t>และตระหนักถึงความปลอดภัยในการใช้สื่อ</w:t>
            </w:r>
            <w:r w:rsidRPr="00F06966">
              <w:rPr>
                <w:rFonts w:eastAsia="Sarabun"/>
                <w:color w:val="000000" w:themeColor="text1"/>
              </w:rPr>
              <w:t xml:space="preserve"> </w:t>
            </w:r>
            <w:r w:rsidRPr="00F06966">
              <w:rPr>
                <w:rFonts w:eastAsia="Sarabun"/>
                <w:color w:val="000000" w:themeColor="text1"/>
                <w:cs/>
              </w:rPr>
              <w:t>สารสนเทศ</w:t>
            </w:r>
            <w:r w:rsidRPr="00F06966">
              <w:rPr>
                <w:rFonts w:eastAsia="Sarabun"/>
                <w:color w:val="000000" w:themeColor="text1"/>
              </w:rPr>
              <w:t xml:space="preserve"> </w:t>
            </w:r>
            <w:r w:rsidRPr="00F06966">
              <w:rPr>
                <w:rFonts w:eastAsia="Sarabun"/>
                <w:color w:val="000000" w:themeColor="text1"/>
                <w:cs/>
              </w:rPr>
              <w:t>และเทคโนโลยีดิจิทัล</w:t>
            </w:r>
          </w:p>
          <w:p w14:paraId="11078481" w14:textId="77777777" w:rsidR="004352A6" w:rsidRPr="00F06966" w:rsidRDefault="004352A6" w:rsidP="00F06966">
            <w:pPr>
              <w:tabs>
                <w:tab w:val="left" w:pos="284"/>
                <w:tab w:val="left" w:pos="662"/>
                <w:tab w:val="left" w:pos="1170"/>
                <w:tab w:val="left" w:pos="1195"/>
                <w:tab w:val="left" w:pos="1710"/>
                <w:tab w:val="left" w:pos="1800"/>
              </w:tabs>
              <w:jc w:val="left"/>
              <w:rPr>
                <w:rFonts w:eastAsia="Sarabun"/>
                <w:color w:val="000000" w:themeColor="text1"/>
              </w:rPr>
            </w:pPr>
            <w:r w:rsidRPr="00F06966">
              <w:rPr>
                <w:rFonts w:eastAsia="Sarabun"/>
                <w:color w:val="000000" w:themeColor="text1"/>
                <w:cs/>
              </w:rPr>
              <w:t>4.6</w:t>
            </w:r>
            <w:r w:rsidRPr="00F06966">
              <w:rPr>
                <w:rFonts w:eastAsia="Sarabun"/>
                <w:color w:val="000000" w:themeColor="text1"/>
              </w:rPr>
              <w:t xml:space="preserve"> </w:t>
            </w:r>
            <w:r w:rsidRPr="00F06966">
              <w:rPr>
                <w:rFonts w:eastAsia="Sarabun"/>
                <w:color w:val="000000" w:themeColor="text1"/>
                <w:cs/>
              </w:rPr>
              <w:t>รักและภาคภูมิใจในตนเอง</w:t>
            </w:r>
            <w:r w:rsidRPr="00F06966">
              <w:rPr>
                <w:rFonts w:eastAsia="Sarabun"/>
                <w:color w:val="000000" w:themeColor="text1"/>
              </w:rPr>
              <w:t xml:space="preserve"> </w:t>
            </w:r>
            <w:r w:rsidRPr="00F06966">
              <w:rPr>
                <w:rFonts w:eastAsia="Sarabun"/>
                <w:color w:val="000000" w:themeColor="text1"/>
                <w:cs/>
              </w:rPr>
              <w:t>มหาวิทยาลัย</w:t>
            </w:r>
            <w:r w:rsidRPr="00F06966">
              <w:rPr>
                <w:rFonts w:eastAsia="Sarabun"/>
                <w:color w:val="000000" w:themeColor="text1"/>
              </w:rPr>
              <w:t xml:space="preserve"> </w:t>
            </w:r>
            <w:r w:rsidRPr="00F06966">
              <w:rPr>
                <w:rFonts w:eastAsia="Sarabun"/>
                <w:color w:val="000000" w:themeColor="text1"/>
                <w:cs/>
              </w:rPr>
              <w:t>ชุมชนท้องถิ่น</w:t>
            </w:r>
            <w:r w:rsidRPr="00F06966">
              <w:rPr>
                <w:rFonts w:eastAsia="Sarabun"/>
                <w:color w:val="000000" w:themeColor="text1"/>
              </w:rPr>
              <w:t xml:space="preserve"> </w:t>
            </w:r>
            <w:r w:rsidRPr="00F06966">
              <w:rPr>
                <w:rFonts w:eastAsia="Sarabun"/>
                <w:color w:val="000000" w:themeColor="text1"/>
                <w:cs/>
              </w:rPr>
              <w:t>และมีสำนึกในความเป็นไทย</w:t>
            </w:r>
          </w:p>
        </w:tc>
      </w:tr>
    </w:tbl>
    <w:p w14:paraId="1CBD98FF" w14:textId="77777777" w:rsidR="006B7F16" w:rsidRDefault="006B7F16" w:rsidP="006B7F16">
      <w:pPr>
        <w:pStyle w:val="a4"/>
        <w:ind w:firstLine="1276"/>
        <w:rPr>
          <w:rFonts w:ascii="TH Sarabun New" w:hAnsi="TH Sarabun New" w:cs="TH Sarabun New"/>
          <w:b/>
          <w:bCs/>
          <w:sz w:val="32"/>
          <w:szCs w:val="32"/>
        </w:rPr>
      </w:pPr>
    </w:p>
    <w:p w14:paraId="30A33D2A" w14:textId="77777777" w:rsidR="00AD26F0" w:rsidRDefault="00AD26F0" w:rsidP="006B7F16">
      <w:pPr>
        <w:pStyle w:val="a4"/>
        <w:ind w:firstLine="1276"/>
        <w:rPr>
          <w:rFonts w:ascii="TH Sarabun New" w:hAnsi="TH Sarabun New" w:cs="TH Sarabun New"/>
          <w:b/>
          <w:bCs/>
          <w:sz w:val="32"/>
          <w:szCs w:val="32"/>
        </w:rPr>
      </w:pPr>
    </w:p>
    <w:p w14:paraId="016E3586" w14:textId="77777777" w:rsidR="00AD26F0" w:rsidRDefault="00AD26F0" w:rsidP="006B7F16">
      <w:pPr>
        <w:pStyle w:val="a4"/>
        <w:ind w:firstLine="1276"/>
        <w:rPr>
          <w:rFonts w:ascii="TH Sarabun New" w:hAnsi="TH Sarabun New" w:cs="TH Sarabun New"/>
          <w:b/>
          <w:bCs/>
          <w:sz w:val="32"/>
          <w:szCs w:val="32"/>
        </w:rPr>
      </w:pPr>
    </w:p>
    <w:p w14:paraId="78CB7265" w14:textId="77777777" w:rsidR="00842D3B" w:rsidRDefault="00842D3B" w:rsidP="006B7F16">
      <w:pPr>
        <w:pStyle w:val="a4"/>
        <w:ind w:firstLine="1276"/>
        <w:rPr>
          <w:rFonts w:ascii="TH Sarabun New" w:hAnsi="TH Sarabun New" w:cs="TH Sarabun New"/>
          <w:b/>
          <w:bCs/>
          <w:sz w:val="32"/>
          <w:szCs w:val="32"/>
        </w:rPr>
      </w:pPr>
    </w:p>
    <w:p w14:paraId="5B858B23" w14:textId="77777777" w:rsidR="00E11D0D" w:rsidRDefault="00E11D0D" w:rsidP="00E11D0D">
      <w:pPr>
        <w:pStyle w:val="a4"/>
        <w:rPr>
          <w:rFonts w:ascii="TH Sarabun New" w:hAnsi="TH Sarabun New" w:cs="TH Sarabun New"/>
          <w:b/>
          <w:bCs/>
          <w:sz w:val="32"/>
          <w:szCs w:val="32"/>
          <w:cs/>
        </w:rPr>
        <w:sectPr w:rsidR="00E11D0D" w:rsidSect="006B172B">
          <w:headerReference w:type="default" r:id="rId27"/>
          <w:footerReference w:type="default" r:id="rId28"/>
          <w:pgSz w:w="16840" w:h="11907" w:orient="landscape" w:code="9"/>
          <w:pgMar w:top="1559" w:right="811" w:bottom="1440" w:left="993" w:header="720" w:footer="720" w:gutter="0"/>
          <w:cols w:space="720"/>
          <w:noEndnote/>
          <w:docGrid w:linePitch="326"/>
        </w:sectPr>
      </w:pPr>
    </w:p>
    <w:p w14:paraId="2D37AEDC" w14:textId="77777777" w:rsidR="00A11B97" w:rsidRDefault="00A11B97" w:rsidP="00A11B97">
      <w:pPr>
        <w:autoSpaceDE w:val="0"/>
        <w:autoSpaceDN w:val="0"/>
        <w:adjustRightInd w:val="0"/>
        <w:jc w:val="center"/>
        <w:rPr>
          <w:b/>
          <w:bCs/>
          <w:sz w:val="36"/>
          <w:szCs w:val="36"/>
        </w:rPr>
      </w:pPr>
    </w:p>
    <w:p w14:paraId="4C3BEC09" w14:textId="77777777" w:rsidR="000E4F27" w:rsidRDefault="000E4F27" w:rsidP="0099454C">
      <w:pPr>
        <w:pStyle w:val="1"/>
      </w:pPr>
      <w:bookmarkStart w:id="43" w:name="_Toc183614432"/>
      <w:r w:rsidRPr="005549F7">
        <w:rPr>
          <w:cs/>
        </w:rPr>
        <w:t>หมวดที่</w:t>
      </w:r>
      <w:r w:rsidR="00A46C4D">
        <w:t xml:space="preserve"> </w:t>
      </w:r>
      <w:r w:rsidR="00A46C4D">
        <w:rPr>
          <w:rFonts w:hint="cs"/>
          <w:cs/>
        </w:rPr>
        <w:t>6</w:t>
      </w:r>
      <w:r w:rsidRPr="005549F7">
        <w:t xml:space="preserve"> </w:t>
      </w:r>
      <w:r w:rsidRPr="005549F7">
        <w:rPr>
          <w:cs/>
        </w:rPr>
        <w:t>การประเมินผล</w:t>
      </w:r>
      <w:r w:rsidR="0012187D">
        <w:rPr>
          <w:cs/>
        </w:rPr>
        <w:t>การเรียนและเก</w:t>
      </w:r>
      <w:r w:rsidR="0012187D">
        <w:rPr>
          <w:rFonts w:hint="cs"/>
          <w:cs/>
        </w:rPr>
        <w:t>ณฑ์การสำเร็จการศึกษา</w:t>
      </w:r>
      <w:bookmarkEnd w:id="43"/>
    </w:p>
    <w:p w14:paraId="31DB055D" w14:textId="77777777" w:rsidR="0012187D" w:rsidRPr="0012187D" w:rsidRDefault="0012187D" w:rsidP="0012187D"/>
    <w:p w14:paraId="3A69906F" w14:textId="77777777" w:rsidR="00365F93" w:rsidRPr="00262860" w:rsidRDefault="00365F93" w:rsidP="00365F93">
      <w:pPr>
        <w:autoSpaceDE w:val="0"/>
        <w:autoSpaceDN w:val="0"/>
        <w:adjustRightInd w:val="0"/>
        <w:jc w:val="center"/>
        <w:rPr>
          <w:b/>
          <w:bCs/>
          <w:sz w:val="16"/>
          <w:szCs w:val="16"/>
        </w:rPr>
      </w:pPr>
    </w:p>
    <w:p w14:paraId="7ED6CF62" w14:textId="77777777" w:rsidR="000E4F27" w:rsidRPr="005549F7" w:rsidRDefault="000E4F27" w:rsidP="00053DD1">
      <w:pPr>
        <w:pStyle w:val="2"/>
      </w:pPr>
      <w:bookmarkStart w:id="44" w:name="_Toc183614433"/>
      <w:r w:rsidRPr="005549F7">
        <w:t xml:space="preserve">1. </w:t>
      </w:r>
      <w:r w:rsidRPr="005549F7">
        <w:rPr>
          <w:cs/>
        </w:rPr>
        <w:t>กฎระเบียบหรือหลักเกณฑ์ในการให้ระดับคะแนน</w:t>
      </w:r>
      <w:r w:rsidRPr="005549F7">
        <w:t xml:space="preserve"> (</w:t>
      </w:r>
      <w:r w:rsidRPr="005549F7">
        <w:rPr>
          <w:cs/>
        </w:rPr>
        <w:t>เกรด</w:t>
      </w:r>
      <w:r w:rsidRPr="005549F7">
        <w:t>)</w:t>
      </w:r>
      <w:bookmarkEnd w:id="44"/>
    </w:p>
    <w:p w14:paraId="11DED35F" w14:textId="77777777" w:rsidR="00731A44" w:rsidRDefault="000E4F27" w:rsidP="00CC5EBB">
      <w:pPr>
        <w:autoSpaceDE w:val="0"/>
        <w:autoSpaceDN w:val="0"/>
        <w:adjustRightInd w:val="0"/>
        <w:ind w:firstLine="360"/>
        <w:jc w:val="thaiDistribute"/>
        <w:rPr>
          <w:color w:val="000000"/>
        </w:rPr>
      </w:pPr>
      <w:r w:rsidRPr="00934922">
        <w:rPr>
          <w:color w:val="000000"/>
          <w:cs/>
        </w:rPr>
        <w:t>การวัดผลและการ</w:t>
      </w:r>
      <w:r w:rsidR="007B359F" w:rsidRPr="00934922">
        <w:rPr>
          <w:color w:val="000000"/>
          <w:cs/>
        </w:rPr>
        <w:t>สำ</w:t>
      </w:r>
      <w:r w:rsidRPr="00934922">
        <w:rPr>
          <w:color w:val="000000"/>
          <w:cs/>
        </w:rPr>
        <w:t>เร็จการศึกษาเป็นไปตาม</w:t>
      </w:r>
      <w:r w:rsidR="00731A44" w:rsidRPr="00934922">
        <w:rPr>
          <w:rFonts w:hint="cs"/>
          <w:color w:val="000000"/>
          <w:cs/>
        </w:rPr>
        <w:t>ข้อบังคับ</w:t>
      </w:r>
      <w:r w:rsidRPr="00934922">
        <w:rPr>
          <w:color w:val="000000"/>
          <w:cs/>
        </w:rPr>
        <w:t>มหาวิทยาลัย</w:t>
      </w:r>
      <w:r w:rsidR="00EB304A" w:rsidRPr="00934922">
        <w:rPr>
          <w:color w:val="000000"/>
          <w:cs/>
        </w:rPr>
        <w:t>ราชภัฏอุดรธานี</w:t>
      </w:r>
      <w:r w:rsidR="00196649">
        <w:rPr>
          <w:rFonts w:hint="cs"/>
          <w:color w:val="000000"/>
          <w:cs/>
        </w:rPr>
        <w:t xml:space="preserve"> </w:t>
      </w:r>
      <w:r w:rsidR="00365F93" w:rsidRPr="00934922">
        <w:rPr>
          <w:color w:val="000000"/>
          <w:cs/>
        </w:rPr>
        <w:t>ว่าด้วย</w:t>
      </w:r>
      <w:r w:rsidR="00EB304A" w:rsidRPr="00934922">
        <w:rPr>
          <w:rFonts w:hint="cs"/>
          <w:color w:val="000000"/>
          <w:cs/>
        </w:rPr>
        <w:t xml:space="preserve"> </w:t>
      </w:r>
      <w:r w:rsidR="00365F93" w:rsidRPr="00934922">
        <w:rPr>
          <w:color w:val="000000"/>
          <w:cs/>
        </w:rPr>
        <w:t>การศึกษาระดับปริญ</w:t>
      </w:r>
      <w:r w:rsidRPr="00934922">
        <w:rPr>
          <w:color w:val="000000"/>
          <w:cs/>
        </w:rPr>
        <w:t>ญาตรี</w:t>
      </w:r>
      <w:r w:rsidR="007827FE">
        <w:rPr>
          <w:rFonts w:hint="cs"/>
          <w:color w:val="000000"/>
          <w:cs/>
        </w:rPr>
        <w:t xml:space="preserve"> พ.ศ.256</w:t>
      </w:r>
      <w:r w:rsidR="00AD26F0">
        <w:rPr>
          <w:rFonts w:hint="cs"/>
          <w:color w:val="000000"/>
          <w:cs/>
        </w:rPr>
        <w:t>6</w:t>
      </w:r>
      <w:r w:rsidR="00704DA8" w:rsidRPr="00934922">
        <w:rPr>
          <w:rFonts w:hint="cs"/>
          <w:color w:val="000000"/>
          <w:cs/>
        </w:rPr>
        <w:t xml:space="preserve"> หมวด </w:t>
      </w:r>
      <w:r w:rsidR="007827FE">
        <w:rPr>
          <w:rFonts w:hint="cs"/>
          <w:color w:val="000000"/>
          <w:cs/>
        </w:rPr>
        <w:t>9</w:t>
      </w:r>
      <w:r w:rsidR="00934922" w:rsidRPr="00934922">
        <w:rPr>
          <w:rFonts w:hint="cs"/>
          <w:color w:val="000000"/>
          <w:cs/>
        </w:rPr>
        <w:t xml:space="preserve"> </w:t>
      </w:r>
      <w:r w:rsidR="00FE2286" w:rsidRPr="00717EA0">
        <w:rPr>
          <w:rFonts w:hint="cs"/>
          <w:color w:val="00B050"/>
          <w:cs/>
        </w:rPr>
        <w:t>/</w:t>
      </w:r>
      <w:r w:rsidR="00E40507">
        <w:rPr>
          <w:rFonts w:hint="cs"/>
          <w:color w:val="00B050"/>
          <w:cs/>
        </w:rPr>
        <w:t>การจัดการศึกษาระดับบัณฑิตศึกษา พ.ศ.2567 หมวด</w:t>
      </w:r>
      <w:r w:rsidR="00FE2286" w:rsidRPr="00717EA0">
        <w:rPr>
          <w:rFonts w:hint="cs"/>
          <w:color w:val="00B050"/>
          <w:cs/>
        </w:rPr>
        <w:t xml:space="preserve"> 7 </w:t>
      </w:r>
      <w:r w:rsidR="00FE2286" w:rsidRPr="00934922">
        <w:rPr>
          <w:rFonts w:hint="cs"/>
          <w:color w:val="000000"/>
          <w:cs/>
        </w:rPr>
        <w:t>(ภาคผนวก ค.)</w:t>
      </w:r>
    </w:p>
    <w:p w14:paraId="2C5FA53A" w14:textId="77777777" w:rsidR="006667AA" w:rsidRDefault="006667AA" w:rsidP="00FE2286">
      <w:pPr>
        <w:autoSpaceDE w:val="0"/>
        <w:autoSpaceDN w:val="0"/>
        <w:adjustRightInd w:val="0"/>
        <w:ind w:firstLine="360"/>
        <w:rPr>
          <w:b/>
          <w:bCs/>
          <w:color w:val="000000"/>
        </w:rPr>
      </w:pPr>
      <w:r w:rsidRPr="00353FC3">
        <w:rPr>
          <w:rFonts w:hint="cs"/>
          <w:b/>
          <w:bCs/>
          <w:color w:val="000000"/>
          <w:cs/>
        </w:rPr>
        <w:t>แนวทางการประเมินสมรรถนะ</w:t>
      </w:r>
    </w:p>
    <w:p w14:paraId="32E61C4C" w14:textId="02BA8839" w:rsidR="00353FC3" w:rsidRPr="00353FC3" w:rsidRDefault="00353FC3" w:rsidP="00FE2286">
      <w:pPr>
        <w:autoSpaceDE w:val="0"/>
        <w:autoSpaceDN w:val="0"/>
        <w:adjustRightInd w:val="0"/>
        <w:ind w:firstLine="360"/>
        <w:rPr>
          <w:color w:val="000000"/>
        </w:rPr>
      </w:pPr>
      <w:r w:rsidRPr="00353FC3">
        <w:rPr>
          <w:rFonts w:hint="cs"/>
          <w:color w:val="000000"/>
          <w:cs/>
        </w:rPr>
        <w:t>1).</w:t>
      </w:r>
      <w:r>
        <w:rPr>
          <w:rFonts w:hint="cs"/>
          <w:color w:val="000000"/>
          <w:cs/>
        </w:rPr>
        <w:t>................................................................................................................................................................</w:t>
      </w:r>
    </w:p>
    <w:p w14:paraId="2AF59EBD" w14:textId="0233D357" w:rsidR="00353FC3" w:rsidRPr="00353FC3" w:rsidRDefault="00353FC3" w:rsidP="00FE2286">
      <w:pPr>
        <w:autoSpaceDE w:val="0"/>
        <w:autoSpaceDN w:val="0"/>
        <w:adjustRightInd w:val="0"/>
        <w:ind w:firstLine="360"/>
        <w:rPr>
          <w:color w:val="000000"/>
        </w:rPr>
      </w:pPr>
      <w:r w:rsidRPr="00353FC3">
        <w:rPr>
          <w:rFonts w:hint="cs"/>
          <w:color w:val="000000"/>
          <w:cs/>
        </w:rPr>
        <w:t>2). .</w:t>
      </w:r>
      <w:r>
        <w:rPr>
          <w:rFonts w:hint="cs"/>
          <w:color w:val="000000"/>
          <w:cs/>
        </w:rPr>
        <w:t>..............................................................................................................................................................</w:t>
      </w:r>
    </w:p>
    <w:p w14:paraId="3DFEB79A" w14:textId="7F31FAD8" w:rsidR="00353FC3" w:rsidRPr="00353FC3" w:rsidRDefault="00353FC3" w:rsidP="00FE2286">
      <w:pPr>
        <w:autoSpaceDE w:val="0"/>
        <w:autoSpaceDN w:val="0"/>
        <w:adjustRightInd w:val="0"/>
        <w:ind w:firstLine="360"/>
        <w:rPr>
          <w:color w:val="000000"/>
        </w:rPr>
      </w:pPr>
      <w:r w:rsidRPr="00353FC3">
        <w:rPr>
          <w:rFonts w:hint="cs"/>
          <w:color w:val="000000"/>
          <w:cs/>
        </w:rPr>
        <w:t>3). .</w:t>
      </w:r>
      <w:r>
        <w:rPr>
          <w:rFonts w:hint="cs"/>
          <w:color w:val="000000"/>
          <w:cs/>
        </w:rPr>
        <w:t>..............................................................................................................................................................</w:t>
      </w:r>
    </w:p>
    <w:p w14:paraId="6C526102" w14:textId="77777777" w:rsidR="00053DD1" w:rsidRPr="00934922" w:rsidRDefault="00053DD1" w:rsidP="00FE2286">
      <w:pPr>
        <w:autoSpaceDE w:val="0"/>
        <w:autoSpaceDN w:val="0"/>
        <w:adjustRightInd w:val="0"/>
        <w:ind w:firstLine="360"/>
        <w:rPr>
          <w:color w:val="000000"/>
          <w:cs/>
        </w:rPr>
      </w:pPr>
    </w:p>
    <w:p w14:paraId="2F6079BF" w14:textId="77777777" w:rsidR="000E4F27" w:rsidRPr="005549F7" w:rsidRDefault="000E4F27" w:rsidP="00053DD1">
      <w:pPr>
        <w:pStyle w:val="2"/>
      </w:pPr>
      <w:bookmarkStart w:id="45" w:name="_Toc183614434"/>
      <w:r w:rsidRPr="005549F7">
        <w:t xml:space="preserve">2. </w:t>
      </w:r>
      <w:r w:rsidRPr="005549F7">
        <w:rPr>
          <w:cs/>
        </w:rPr>
        <w:t>กระบวนการทวนสอบมาตรฐานผลสัมฤทธิ</w:t>
      </w:r>
      <w:r w:rsidR="007B359F" w:rsidRPr="005549F7">
        <w:rPr>
          <w:cs/>
        </w:rPr>
        <w:t>์</w:t>
      </w:r>
      <w:r w:rsidRPr="005549F7">
        <w:rPr>
          <w:cs/>
        </w:rPr>
        <w:t>ของนักศึกษา</w:t>
      </w:r>
      <w:bookmarkEnd w:id="45"/>
    </w:p>
    <w:p w14:paraId="232B5D25" w14:textId="77777777" w:rsidR="000E4F27" w:rsidRPr="006D0296" w:rsidRDefault="000E4F27" w:rsidP="00296AE2">
      <w:pPr>
        <w:autoSpaceDE w:val="0"/>
        <w:autoSpaceDN w:val="0"/>
        <w:adjustRightInd w:val="0"/>
        <w:ind w:firstLine="360"/>
        <w:rPr>
          <w:b/>
          <w:bCs/>
        </w:rPr>
      </w:pPr>
      <w:proofErr w:type="gramStart"/>
      <w:r w:rsidRPr="006D0296">
        <w:rPr>
          <w:b/>
          <w:bCs/>
        </w:rPr>
        <w:t xml:space="preserve">2.1 </w:t>
      </w:r>
      <w:r w:rsidR="00296AE2" w:rsidRPr="006D0296">
        <w:rPr>
          <w:rFonts w:hint="cs"/>
          <w:b/>
          <w:bCs/>
          <w:cs/>
        </w:rPr>
        <w:t xml:space="preserve"> </w:t>
      </w:r>
      <w:r w:rsidRPr="006D0296">
        <w:rPr>
          <w:b/>
          <w:bCs/>
          <w:cs/>
        </w:rPr>
        <w:t>การทวนสอบมาตรฐานผลการเรียนร</w:t>
      </w:r>
      <w:r w:rsidR="007B359F" w:rsidRPr="006D0296">
        <w:rPr>
          <w:b/>
          <w:bCs/>
          <w:cs/>
        </w:rPr>
        <w:t>ู้ขณะนักศึกษายังไม่สำเร็</w:t>
      </w:r>
      <w:r w:rsidRPr="006D0296">
        <w:rPr>
          <w:b/>
          <w:bCs/>
          <w:cs/>
        </w:rPr>
        <w:t>จการศึกษา</w:t>
      </w:r>
      <w:proofErr w:type="gramEnd"/>
    </w:p>
    <w:p w14:paraId="51A1163A" w14:textId="77777777" w:rsidR="00296AE2" w:rsidRPr="009215EA" w:rsidRDefault="009215EA" w:rsidP="00296AE2">
      <w:pPr>
        <w:autoSpaceDE w:val="0"/>
        <w:autoSpaceDN w:val="0"/>
        <w:adjustRightInd w:val="0"/>
        <w:ind w:firstLine="810"/>
        <w:rPr>
          <w:color w:val="FF0000"/>
        </w:rPr>
      </w:pPr>
      <w:r w:rsidRPr="009215EA">
        <w:rPr>
          <w:rFonts w:hint="cs"/>
          <w:color w:val="FF0000"/>
          <w:cs/>
        </w:rPr>
        <w:t>2.1.1.</w:t>
      </w:r>
      <w:r>
        <w:rPr>
          <w:rFonts w:hint="cs"/>
          <w:color w:val="FF0000"/>
          <w:cs/>
        </w:rPr>
        <w:t>....</w:t>
      </w:r>
      <w:r w:rsidRPr="009215EA">
        <w:rPr>
          <w:rFonts w:hint="cs"/>
          <w:color w:val="FF0000"/>
          <w:cs/>
        </w:rPr>
        <w:t>.การประเมินผลรายวิชา การทวนสอบรายวิชา การทวนสอบสมรรถนะแต่ละชั้นปี......</w:t>
      </w:r>
      <w:r w:rsidR="0076629F">
        <w:rPr>
          <w:rFonts w:hint="cs"/>
          <w:color w:val="FF0000"/>
          <w:cs/>
        </w:rPr>
        <w:t>.</w:t>
      </w:r>
    </w:p>
    <w:p w14:paraId="2BDE9B58" w14:textId="77777777" w:rsidR="003C4DFF" w:rsidRPr="009215EA" w:rsidRDefault="000B4D5B" w:rsidP="00296AE2">
      <w:pPr>
        <w:autoSpaceDE w:val="0"/>
        <w:autoSpaceDN w:val="0"/>
        <w:adjustRightInd w:val="0"/>
        <w:ind w:firstLine="810"/>
        <w:rPr>
          <w:color w:val="FF0000"/>
        </w:rPr>
      </w:pPr>
      <w:r w:rsidRPr="009215EA">
        <w:rPr>
          <w:rFonts w:hint="cs"/>
          <w:color w:val="FF0000"/>
          <w:cs/>
        </w:rPr>
        <w:t>2.1.2</w:t>
      </w:r>
      <w:r w:rsidR="00296AE2" w:rsidRPr="009215EA">
        <w:rPr>
          <w:rFonts w:hint="cs"/>
          <w:color w:val="FF0000"/>
          <w:cs/>
        </w:rPr>
        <w:t>....................................................................................................................</w:t>
      </w:r>
      <w:r w:rsidR="009215EA">
        <w:rPr>
          <w:rFonts w:hint="cs"/>
          <w:color w:val="FF0000"/>
          <w:cs/>
        </w:rPr>
        <w:t>......................</w:t>
      </w:r>
      <w:r w:rsidR="0076629F">
        <w:rPr>
          <w:rFonts w:hint="cs"/>
          <w:color w:val="FF0000"/>
          <w:cs/>
        </w:rPr>
        <w:t>...</w:t>
      </w:r>
    </w:p>
    <w:p w14:paraId="15FA4481" w14:textId="77777777" w:rsidR="000E4F27" w:rsidRPr="005549F7" w:rsidRDefault="000E4F27" w:rsidP="00296AE2">
      <w:pPr>
        <w:autoSpaceDE w:val="0"/>
        <w:autoSpaceDN w:val="0"/>
        <w:adjustRightInd w:val="0"/>
        <w:ind w:firstLine="360"/>
        <w:rPr>
          <w:b/>
          <w:bCs/>
        </w:rPr>
      </w:pPr>
      <w:r w:rsidRPr="005549F7">
        <w:rPr>
          <w:b/>
          <w:bCs/>
        </w:rPr>
        <w:t xml:space="preserve">2.2 </w:t>
      </w:r>
      <w:r w:rsidRPr="005549F7">
        <w:rPr>
          <w:b/>
          <w:bCs/>
          <w:cs/>
        </w:rPr>
        <w:t>การทวนสอบมาตรฐานผลการเรียนรู้หลังนักศึกษาสำเร็จการศึกษา</w:t>
      </w:r>
    </w:p>
    <w:p w14:paraId="3D22D1EB" w14:textId="77777777" w:rsidR="00296AE2" w:rsidRPr="00B51BBF" w:rsidRDefault="00E168D5" w:rsidP="00296AE2">
      <w:pPr>
        <w:autoSpaceDE w:val="0"/>
        <w:autoSpaceDN w:val="0"/>
        <w:adjustRightInd w:val="0"/>
        <w:ind w:firstLine="810"/>
        <w:rPr>
          <w:color w:val="FF0000"/>
        </w:rPr>
      </w:pPr>
      <w:r w:rsidRPr="00B51BBF">
        <w:rPr>
          <w:color w:val="FF0000"/>
          <w:cs/>
        </w:rPr>
        <w:t xml:space="preserve">2.2.1 </w:t>
      </w:r>
      <w:r w:rsidR="00296AE2" w:rsidRPr="00B51BBF">
        <w:rPr>
          <w:rFonts w:hint="cs"/>
          <w:color w:val="FF0000"/>
          <w:cs/>
        </w:rPr>
        <w:t>......</w:t>
      </w:r>
      <w:r w:rsidR="00B51BBF">
        <w:rPr>
          <w:rFonts w:hint="cs"/>
          <w:color w:val="FF0000"/>
          <w:cs/>
        </w:rPr>
        <w:t>การประเมินจากผู้ใช้บัณฑิต....</w:t>
      </w:r>
      <w:r w:rsidR="00296AE2" w:rsidRPr="00B51BBF">
        <w:rPr>
          <w:rFonts w:hint="cs"/>
          <w:color w:val="FF0000"/>
          <w:cs/>
        </w:rPr>
        <w:t>...............................................................</w:t>
      </w:r>
      <w:r w:rsidR="0076629F">
        <w:rPr>
          <w:rFonts w:hint="cs"/>
          <w:color w:val="FF0000"/>
          <w:cs/>
        </w:rPr>
        <w:t>.......................</w:t>
      </w:r>
    </w:p>
    <w:p w14:paraId="7BDC0207" w14:textId="77777777" w:rsidR="003C4DFF" w:rsidRPr="00B51BBF" w:rsidRDefault="00296AE2" w:rsidP="00296AE2">
      <w:pPr>
        <w:autoSpaceDE w:val="0"/>
        <w:autoSpaceDN w:val="0"/>
        <w:adjustRightInd w:val="0"/>
        <w:ind w:firstLine="810"/>
        <w:rPr>
          <w:color w:val="FF0000"/>
        </w:rPr>
      </w:pPr>
      <w:r w:rsidRPr="00B51BBF">
        <w:rPr>
          <w:rFonts w:hint="cs"/>
          <w:color w:val="FF0000"/>
          <w:cs/>
        </w:rPr>
        <w:t>2</w:t>
      </w:r>
      <w:r w:rsidR="0076629F">
        <w:rPr>
          <w:color w:val="FF0000"/>
          <w:cs/>
        </w:rPr>
        <w:t>.2.2</w:t>
      </w:r>
      <w:r w:rsidRPr="00B51BBF">
        <w:rPr>
          <w:rFonts w:hint="cs"/>
          <w:color w:val="FF0000"/>
          <w:cs/>
        </w:rPr>
        <w:t>....................................................................................</w:t>
      </w:r>
      <w:r w:rsidR="00B51BBF">
        <w:rPr>
          <w:rFonts w:hint="cs"/>
          <w:color w:val="FF0000"/>
          <w:cs/>
        </w:rPr>
        <w:t>.................</w:t>
      </w:r>
      <w:r w:rsidRPr="00B51BBF">
        <w:rPr>
          <w:rFonts w:hint="cs"/>
          <w:color w:val="FF0000"/>
          <w:cs/>
        </w:rPr>
        <w:t>..........</w:t>
      </w:r>
      <w:r w:rsidR="0076629F">
        <w:rPr>
          <w:rFonts w:hint="cs"/>
          <w:color w:val="FF0000"/>
          <w:cs/>
        </w:rPr>
        <w:t>...............................</w:t>
      </w:r>
    </w:p>
    <w:p w14:paraId="4246C8B2" w14:textId="77777777" w:rsidR="00053DD1" w:rsidRDefault="00053DD1" w:rsidP="00053DD1">
      <w:pPr>
        <w:pStyle w:val="a4"/>
      </w:pPr>
    </w:p>
    <w:p w14:paraId="308E1BC6" w14:textId="77777777" w:rsidR="000E4F27" w:rsidRDefault="00296AE2" w:rsidP="00053DD1">
      <w:pPr>
        <w:pStyle w:val="2"/>
      </w:pPr>
      <w:bookmarkStart w:id="46" w:name="_Toc183614435"/>
      <w:r>
        <w:rPr>
          <w:rFonts w:hint="cs"/>
          <w:cs/>
        </w:rPr>
        <w:t xml:space="preserve">3. </w:t>
      </w:r>
      <w:r w:rsidR="000E4F27" w:rsidRPr="005549F7">
        <w:rPr>
          <w:cs/>
        </w:rPr>
        <w:t>เกณฑ์การสำเร็จการศึกษาตามหลักสูตร</w:t>
      </w:r>
      <w:bookmarkEnd w:id="46"/>
    </w:p>
    <w:p w14:paraId="56CC3CDE" w14:textId="77777777" w:rsidR="009B5910" w:rsidRPr="009B5910" w:rsidRDefault="009B5910" w:rsidP="00296AE2">
      <w:pPr>
        <w:autoSpaceDE w:val="0"/>
        <w:autoSpaceDN w:val="0"/>
        <w:adjustRightInd w:val="0"/>
        <w:rPr>
          <w:b/>
          <w:bCs/>
          <w:u w:val="single"/>
          <w:cs/>
        </w:rPr>
      </w:pPr>
      <w:r>
        <w:rPr>
          <w:rFonts w:hint="cs"/>
          <w:b/>
          <w:bCs/>
          <w:u w:val="single"/>
          <w:cs/>
        </w:rPr>
        <w:t>ระดับปริญญาตรี</w:t>
      </w:r>
    </w:p>
    <w:p w14:paraId="7447E47E" w14:textId="77777777" w:rsidR="00D6398E" w:rsidRPr="00934922" w:rsidRDefault="00D6398E" w:rsidP="00D6398E">
      <w:pPr>
        <w:ind w:firstLine="720"/>
        <w:rPr>
          <w:color w:val="000000"/>
        </w:rPr>
      </w:pPr>
      <w:r w:rsidRPr="00934922">
        <w:rPr>
          <w:rFonts w:hint="cs"/>
          <w:color w:val="000000"/>
          <w:cs/>
        </w:rPr>
        <w:t xml:space="preserve">3.1. </w:t>
      </w:r>
      <w:r w:rsidRPr="00934922">
        <w:rPr>
          <w:color w:val="000000"/>
          <w:cs/>
        </w:rPr>
        <w:t>เรียนครบตามจำนวนหน่วยกิตที่กำหนดไว้ในหลักสูตร</w:t>
      </w:r>
    </w:p>
    <w:p w14:paraId="0515996F" w14:textId="77777777" w:rsidR="00D6398E" w:rsidRPr="00934922" w:rsidRDefault="00D6398E" w:rsidP="00D6398E">
      <w:pPr>
        <w:ind w:firstLine="720"/>
        <w:rPr>
          <w:color w:val="000000"/>
        </w:rPr>
      </w:pPr>
      <w:r w:rsidRPr="00934922">
        <w:rPr>
          <w:rFonts w:hint="cs"/>
          <w:color w:val="000000"/>
          <w:cs/>
        </w:rPr>
        <w:t xml:space="preserve">3.2. </w:t>
      </w:r>
      <w:r w:rsidR="00D859A2">
        <w:rPr>
          <w:rFonts w:hint="cs"/>
          <w:color w:val="000000"/>
          <w:cs/>
        </w:rPr>
        <w:t>เกรด</w:t>
      </w:r>
      <w:r w:rsidRPr="00934922">
        <w:rPr>
          <w:color w:val="000000"/>
          <w:cs/>
        </w:rPr>
        <w:t xml:space="preserve">คะแนนเฉลี่ยสะสมขั้นต่ำ </w:t>
      </w:r>
      <w:r w:rsidRPr="00934922">
        <w:rPr>
          <w:color w:val="000000"/>
        </w:rPr>
        <w:t xml:space="preserve">2.00 </w:t>
      </w:r>
      <w:r w:rsidRPr="00934922">
        <w:rPr>
          <w:color w:val="000000"/>
          <w:cs/>
        </w:rPr>
        <w:t>(จากระบบ 4 ระดับคะแนน)</w:t>
      </w:r>
    </w:p>
    <w:p w14:paraId="28ABDAEB" w14:textId="77777777" w:rsidR="0039799E" w:rsidRPr="00934922" w:rsidRDefault="00D6398E" w:rsidP="00D6398E">
      <w:pPr>
        <w:ind w:firstLine="720"/>
        <w:rPr>
          <w:color w:val="000000"/>
        </w:rPr>
      </w:pPr>
      <w:r w:rsidRPr="00934922">
        <w:rPr>
          <w:rFonts w:hint="cs"/>
          <w:color w:val="000000"/>
          <w:cs/>
        </w:rPr>
        <w:t xml:space="preserve">3.3. </w:t>
      </w:r>
      <w:r w:rsidR="00731A44" w:rsidRPr="00934922">
        <w:rPr>
          <w:color w:val="000000"/>
          <w:cs/>
        </w:rPr>
        <w:t>การสำเร็จการศึกษาเป็นไปตาม</w:t>
      </w:r>
      <w:r w:rsidR="00731A44" w:rsidRPr="00934922">
        <w:rPr>
          <w:rFonts w:hint="cs"/>
          <w:color w:val="000000"/>
          <w:cs/>
        </w:rPr>
        <w:t>ข้อบังคับ</w:t>
      </w:r>
      <w:r w:rsidR="0039799E" w:rsidRPr="00934922">
        <w:rPr>
          <w:color w:val="000000"/>
          <w:cs/>
        </w:rPr>
        <w:t>มหาวิทยาลัย</w:t>
      </w:r>
      <w:r w:rsidR="0072730D" w:rsidRPr="00934922">
        <w:rPr>
          <w:rFonts w:hint="cs"/>
          <w:color w:val="000000"/>
          <w:cs/>
        </w:rPr>
        <w:t>ราชภัฏอุดรธานีว่าด้วย</w:t>
      </w:r>
      <w:r w:rsidR="00EB304A" w:rsidRPr="00934922">
        <w:rPr>
          <w:rFonts w:hint="cs"/>
          <w:color w:val="000000"/>
          <w:cs/>
        </w:rPr>
        <w:t xml:space="preserve"> </w:t>
      </w:r>
      <w:r w:rsidR="007827FE">
        <w:rPr>
          <w:rFonts w:hint="cs"/>
          <w:color w:val="000000"/>
          <w:cs/>
        </w:rPr>
        <w:t>การศึกษาระดับปริญญาตรี พ.ศ.256</w:t>
      </w:r>
      <w:r w:rsidR="00AD26F0">
        <w:rPr>
          <w:rFonts w:hint="cs"/>
          <w:color w:val="000000"/>
          <w:cs/>
        </w:rPr>
        <w:t>6</w:t>
      </w:r>
      <w:r w:rsidR="007827FE">
        <w:rPr>
          <w:rFonts w:hint="cs"/>
          <w:color w:val="000000"/>
          <w:cs/>
        </w:rPr>
        <w:t xml:space="preserve"> หมวด 1</w:t>
      </w:r>
      <w:r w:rsidR="009E238E">
        <w:rPr>
          <w:rFonts w:hint="cs"/>
          <w:color w:val="000000"/>
          <w:cs/>
        </w:rPr>
        <w:t>1</w:t>
      </w:r>
      <w:r w:rsidR="00A95E47">
        <w:rPr>
          <w:rFonts w:hint="cs"/>
          <w:color w:val="000000"/>
          <w:cs/>
        </w:rPr>
        <w:t xml:space="preserve"> </w:t>
      </w:r>
      <w:r w:rsidR="00934922">
        <w:rPr>
          <w:rFonts w:hint="cs"/>
          <w:color w:val="000000"/>
          <w:cs/>
        </w:rPr>
        <w:t xml:space="preserve"> (ภาคผนวก ค.</w:t>
      </w:r>
      <w:r w:rsidR="006D0296" w:rsidRPr="00934922">
        <w:rPr>
          <w:rFonts w:hint="cs"/>
          <w:color w:val="000000"/>
          <w:cs/>
        </w:rPr>
        <w:t>)</w:t>
      </w:r>
    </w:p>
    <w:p w14:paraId="63FA278F" w14:textId="77777777" w:rsidR="009E238E" w:rsidRPr="00934922" w:rsidRDefault="008C6322" w:rsidP="00237870">
      <w:pPr>
        <w:ind w:right="-306" w:firstLine="720"/>
        <w:rPr>
          <w:color w:val="000000"/>
        </w:rPr>
      </w:pPr>
      <w:r w:rsidRPr="008C6322">
        <w:rPr>
          <w:rFonts w:hint="cs"/>
          <w:cs/>
        </w:rPr>
        <w:t xml:space="preserve">3.4 </w:t>
      </w:r>
      <w:r w:rsidR="009E238E">
        <w:rPr>
          <w:rFonts w:hint="cs"/>
          <w:cs/>
        </w:rPr>
        <w:t xml:space="preserve">การสิ้นสุดสถานภาพการเป็นนักศึกษา </w:t>
      </w:r>
      <w:r w:rsidRPr="008C6322">
        <w:rPr>
          <w:rFonts w:hint="cs"/>
          <w:cs/>
        </w:rPr>
        <w:t>โดยไม่สำเร็จการศึกษาของนักศึกษาให้เป็นไปตาม</w:t>
      </w:r>
      <w:r w:rsidR="009E238E" w:rsidRPr="00934922">
        <w:rPr>
          <w:rFonts w:hint="cs"/>
          <w:color w:val="000000"/>
          <w:cs/>
        </w:rPr>
        <w:t>ข้อบังคับ</w:t>
      </w:r>
      <w:r w:rsidR="009E238E" w:rsidRPr="00934922">
        <w:rPr>
          <w:color w:val="000000"/>
          <w:cs/>
        </w:rPr>
        <w:t>มหาวิทยาลัย</w:t>
      </w:r>
      <w:r w:rsidR="009E238E" w:rsidRPr="00934922">
        <w:rPr>
          <w:rFonts w:hint="cs"/>
          <w:color w:val="000000"/>
          <w:cs/>
        </w:rPr>
        <w:t xml:space="preserve">ราชภัฏอุดรธานีว่าด้วย </w:t>
      </w:r>
      <w:r w:rsidR="009E238E">
        <w:rPr>
          <w:rFonts w:hint="cs"/>
          <w:color w:val="000000"/>
          <w:cs/>
        </w:rPr>
        <w:t>การศึกษาระดับปริญญาตรี พ.ศ.2566 หมวด 10  (ภาคผนวก ค.</w:t>
      </w:r>
      <w:r w:rsidR="009E238E" w:rsidRPr="00934922">
        <w:rPr>
          <w:rFonts w:hint="cs"/>
          <w:color w:val="000000"/>
          <w:cs/>
        </w:rPr>
        <w:t>)</w:t>
      </w:r>
    </w:p>
    <w:p w14:paraId="0ECC9003" w14:textId="77777777" w:rsidR="001E39D4" w:rsidRDefault="001E39D4" w:rsidP="001E39D4">
      <w:pPr>
        <w:jc w:val="left"/>
        <w:rPr>
          <w:rStyle w:val="fontstyle01"/>
        </w:rPr>
      </w:pPr>
      <w:r>
        <w:rPr>
          <w:rStyle w:val="fontstyle01"/>
          <w:cs/>
        </w:rPr>
        <w:t>ระดับอนุปริญญา</w:t>
      </w:r>
    </w:p>
    <w:p w14:paraId="58BD8E9E" w14:textId="77777777" w:rsidR="009B5910" w:rsidRDefault="001E39D4" w:rsidP="00611C9B">
      <w:pPr>
        <w:jc w:val="left"/>
        <w:rPr>
          <w:rStyle w:val="fontstyle11"/>
        </w:rPr>
      </w:pPr>
      <w:r w:rsidRPr="001E39D4">
        <w:rPr>
          <w:rStyle w:val="fontstyle01"/>
          <w:b w:val="0"/>
          <w:bCs w:val="0"/>
          <w:cs/>
        </w:rPr>
        <w:tab/>
      </w:r>
      <w:r w:rsidRPr="001E39D4">
        <w:rPr>
          <w:rStyle w:val="fontstyle01"/>
          <w:rFonts w:hint="cs"/>
          <w:b w:val="0"/>
          <w:bCs w:val="0"/>
          <w:cs/>
        </w:rPr>
        <w:t>นักศ</w:t>
      </w:r>
      <w:r w:rsidR="00611C9B">
        <w:rPr>
          <w:rStyle w:val="fontstyle01"/>
          <w:rFonts w:hint="cs"/>
          <w:b w:val="0"/>
          <w:bCs w:val="0"/>
          <w:cs/>
        </w:rPr>
        <w:t>ึกษาสามารถขอรับอนุปริญญาได้ โดย</w:t>
      </w:r>
      <w:r>
        <w:rPr>
          <w:rStyle w:val="fontstyle11"/>
          <w:cs/>
        </w:rPr>
        <w:t>เป็นไปตามข้อบังคับมหาวิทยาลัยราชภัฏอุดรธานีว่าด้วย การ</w:t>
      </w:r>
      <w:r w:rsidR="00611C9B">
        <w:rPr>
          <w:rStyle w:val="fontstyle11"/>
          <w:rFonts w:hint="cs"/>
          <w:cs/>
        </w:rPr>
        <w:t xml:space="preserve">ให้อนุปริญญา </w:t>
      </w:r>
      <w:r>
        <w:rPr>
          <w:rStyle w:val="fontstyle11"/>
          <w:cs/>
        </w:rPr>
        <w:t>พ.ศ.</w:t>
      </w:r>
      <w:r w:rsidR="00611C9B">
        <w:rPr>
          <w:rStyle w:val="fontstyle11"/>
        </w:rPr>
        <w:t>256</w:t>
      </w:r>
      <w:r w:rsidR="00611C9B">
        <w:rPr>
          <w:rStyle w:val="fontstyle11"/>
          <w:rFonts w:hint="cs"/>
          <w:cs/>
        </w:rPr>
        <w:t>7</w:t>
      </w:r>
      <w:r>
        <w:rPr>
          <w:rStyle w:val="fontstyle11"/>
        </w:rPr>
        <w:t xml:space="preserve"> </w:t>
      </w:r>
    </w:p>
    <w:p w14:paraId="7B1520D5" w14:textId="77777777" w:rsidR="00611C9B" w:rsidRPr="00611C9B" w:rsidRDefault="00611C9B" w:rsidP="00611C9B">
      <w:pPr>
        <w:jc w:val="left"/>
        <w:rPr>
          <w:color w:val="000000"/>
          <w:sz w:val="30"/>
          <w:szCs w:val="30"/>
        </w:rPr>
      </w:pPr>
    </w:p>
    <w:p w14:paraId="7499789F" w14:textId="77777777" w:rsidR="009B5910" w:rsidRPr="009B5910" w:rsidRDefault="009B5910" w:rsidP="009B5910">
      <w:pPr>
        <w:autoSpaceDE w:val="0"/>
        <w:autoSpaceDN w:val="0"/>
        <w:adjustRightInd w:val="0"/>
        <w:rPr>
          <w:b/>
          <w:bCs/>
          <w:u w:val="single"/>
          <w:cs/>
        </w:rPr>
      </w:pPr>
      <w:r>
        <w:rPr>
          <w:rFonts w:hint="cs"/>
          <w:b/>
          <w:bCs/>
          <w:u w:val="single"/>
          <w:cs/>
        </w:rPr>
        <w:t>ระดับบัณฑิตศึกษา</w:t>
      </w:r>
    </w:p>
    <w:p w14:paraId="3EB565AC" w14:textId="77777777" w:rsidR="009B5910" w:rsidRPr="00717EA0" w:rsidRDefault="009B5910" w:rsidP="009B5910">
      <w:pPr>
        <w:autoSpaceDE w:val="0"/>
        <w:autoSpaceDN w:val="0"/>
        <w:adjustRightInd w:val="0"/>
        <w:rPr>
          <w:b/>
          <w:bCs/>
          <w:color w:val="00B050"/>
          <w:cs/>
        </w:rPr>
      </w:pPr>
      <w:r w:rsidRPr="00717EA0">
        <w:rPr>
          <w:b/>
          <w:bCs/>
          <w:color w:val="00B050"/>
          <w:cs/>
        </w:rPr>
        <w:t xml:space="preserve">     3.1</w:t>
      </w:r>
      <w:r w:rsidRPr="00717EA0">
        <w:rPr>
          <w:b/>
          <w:bCs/>
          <w:color w:val="00B050"/>
          <w:cs/>
        </w:rPr>
        <w:tab/>
        <w:t xml:space="preserve">การสำเร็จการศึกษาตามหลักสูตรปริญญามหาบัณฑิต </w:t>
      </w:r>
    </w:p>
    <w:p w14:paraId="500A3F57" w14:textId="77777777" w:rsidR="009B5910" w:rsidRPr="00717EA0" w:rsidRDefault="009B5910" w:rsidP="003608F9">
      <w:pPr>
        <w:pStyle w:val="a4"/>
        <w:rPr>
          <w:rFonts w:ascii="TH SarabunPSK" w:hAnsi="TH SarabunPSK" w:cs="TH SarabunPSK"/>
          <w:color w:val="00B050"/>
          <w:sz w:val="32"/>
          <w:szCs w:val="32"/>
        </w:rPr>
      </w:pPr>
      <w:r w:rsidRPr="00717EA0">
        <w:rPr>
          <w:rFonts w:ascii="TH SarabunPSK" w:hAnsi="TH SarabunPSK" w:cs="TH SarabunPSK" w:hint="cs"/>
          <w:color w:val="00B050"/>
          <w:sz w:val="32"/>
          <w:szCs w:val="32"/>
          <w:u w:val="single"/>
          <w:cs/>
        </w:rPr>
        <w:t xml:space="preserve">3.1.1.แผน </w:t>
      </w:r>
      <w:r w:rsidR="00D5044B">
        <w:rPr>
          <w:rFonts w:ascii="TH SarabunPSK" w:hAnsi="TH SarabunPSK" w:cs="TH SarabunPSK" w:hint="cs"/>
          <w:color w:val="00B050"/>
          <w:sz w:val="32"/>
          <w:szCs w:val="32"/>
          <w:u w:val="single"/>
          <w:cs/>
        </w:rPr>
        <w:t xml:space="preserve">1 </w:t>
      </w:r>
    </w:p>
    <w:p w14:paraId="342CCDDD" w14:textId="77777777" w:rsidR="009B5910" w:rsidRPr="00717EA0" w:rsidRDefault="009B5910" w:rsidP="009B5910">
      <w:pPr>
        <w:pStyle w:val="Default"/>
        <w:rPr>
          <w:rFonts w:ascii="TH SarabunPSK" w:hAnsi="TH SarabunPSK" w:cs="TH SarabunPSK"/>
          <w:color w:val="00B050"/>
          <w:sz w:val="32"/>
          <w:szCs w:val="32"/>
        </w:rPr>
      </w:pPr>
      <w:r w:rsidRPr="00717EA0">
        <w:rPr>
          <w:rFonts w:ascii="TH SarabunPSK" w:hAnsi="TH SarabunPSK" w:cs="TH SarabunPSK"/>
          <w:color w:val="00B050"/>
          <w:sz w:val="32"/>
          <w:szCs w:val="32"/>
          <w:cs/>
        </w:rPr>
        <w:tab/>
      </w:r>
      <w:r w:rsidRPr="00717EA0">
        <w:rPr>
          <w:rFonts w:ascii="TH SarabunPSK" w:hAnsi="TH SarabunPSK" w:cs="TH SarabunPSK" w:hint="cs"/>
          <w:color w:val="00B050"/>
          <w:sz w:val="32"/>
          <w:szCs w:val="32"/>
          <w:cs/>
        </w:rPr>
        <w:t>3.1.</w:t>
      </w:r>
      <w:r w:rsidR="003608F9">
        <w:rPr>
          <w:rFonts w:ascii="TH SarabunPSK" w:hAnsi="TH SarabunPSK" w:cs="TH SarabunPSK" w:hint="cs"/>
          <w:color w:val="00B050"/>
          <w:sz w:val="32"/>
          <w:szCs w:val="32"/>
          <w:cs/>
        </w:rPr>
        <w:t>1</w:t>
      </w:r>
      <w:r w:rsidRPr="00717EA0">
        <w:rPr>
          <w:rFonts w:ascii="TH SarabunPSK" w:hAnsi="TH SarabunPSK" w:cs="TH SarabunPSK" w:hint="cs"/>
          <w:color w:val="00B050"/>
          <w:sz w:val="32"/>
          <w:szCs w:val="32"/>
          <w:cs/>
        </w:rPr>
        <w:t xml:space="preserve">.1. </w:t>
      </w:r>
      <w:r w:rsidRPr="00717EA0">
        <w:rPr>
          <w:rFonts w:ascii="TH SarabunPSK" w:hAnsi="TH SarabunPSK" w:cs="TH SarabunPSK"/>
          <w:color w:val="00B050"/>
          <w:sz w:val="32"/>
          <w:szCs w:val="32"/>
          <w:cs/>
        </w:rPr>
        <w:t>ต้องศึกษารายวิชาครบถ้วนตามที่ก</w:t>
      </w:r>
      <w:r w:rsidRPr="00717EA0">
        <w:rPr>
          <w:rFonts w:ascii="TH SarabunPSK" w:hAnsi="TH SarabunPSK" w:cs="TH SarabunPSK" w:hint="cs"/>
          <w:color w:val="00B050"/>
          <w:sz w:val="32"/>
          <w:szCs w:val="32"/>
          <w:cs/>
        </w:rPr>
        <w:t>ำ</w:t>
      </w:r>
      <w:r w:rsidRPr="00717EA0">
        <w:rPr>
          <w:rFonts w:ascii="TH SarabunPSK" w:hAnsi="TH SarabunPSK" w:cs="TH SarabunPSK"/>
          <w:color w:val="00B050"/>
          <w:sz w:val="32"/>
          <w:szCs w:val="32"/>
          <w:cs/>
        </w:rPr>
        <w:t>หนดในหลักสูตร โดยจะต้องได้ระดับคะแนนเฉลี่ยไม่ต่ำกว่า</w:t>
      </w:r>
      <w:r w:rsidRPr="00717EA0">
        <w:rPr>
          <w:rFonts w:ascii="TH SarabunPSK" w:hAnsi="TH SarabunPSK" w:cs="TH SarabunPSK"/>
          <w:color w:val="00B050"/>
          <w:sz w:val="32"/>
          <w:szCs w:val="32"/>
        </w:rPr>
        <w:t xml:space="preserve"> 3</w:t>
      </w:r>
      <w:r w:rsidRPr="00717EA0">
        <w:rPr>
          <w:rFonts w:ascii="TH SarabunPSK" w:hAnsi="TH SarabunPSK" w:cs="TH SarabunPSK"/>
          <w:color w:val="00B050"/>
          <w:sz w:val="32"/>
          <w:szCs w:val="32"/>
          <w:cs/>
        </w:rPr>
        <w:t>.</w:t>
      </w:r>
      <w:r w:rsidRPr="00717EA0">
        <w:rPr>
          <w:rFonts w:ascii="TH SarabunPSK" w:hAnsi="TH SarabunPSK" w:cs="TH SarabunPSK"/>
          <w:color w:val="00B050"/>
          <w:sz w:val="32"/>
          <w:szCs w:val="32"/>
        </w:rPr>
        <w:t xml:space="preserve">00 </w:t>
      </w:r>
      <w:r w:rsidRPr="00717EA0">
        <w:rPr>
          <w:rFonts w:ascii="TH SarabunPSK" w:hAnsi="TH SarabunPSK" w:cs="TH SarabunPSK"/>
          <w:color w:val="00B050"/>
          <w:sz w:val="32"/>
          <w:szCs w:val="32"/>
          <w:cs/>
        </w:rPr>
        <w:t>จากระบบ</w:t>
      </w:r>
      <w:r w:rsidRPr="00717EA0">
        <w:rPr>
          <w:rFonts w:ascii="TH SarabunPSK" w:hAnsi="TH SarabunPSK" w:cs="TH SarabunPSK"/>
          <w:color w:val="00B050"/>
          <w:sz w:val="32"/>
          <w:szCs w:val="32"/>
        </w:rPr>
        <w:t xml:space="preserve"> 4 </w:t>
      </w:r>
      <w:r w:rsidRPr="00717EA0">
        <w:rPr>
          <w:rFonts w:ascii="TH SarabunPSK" w:hAnsi="TH SarabunPSK" w:cs="TH SarabunPSK"/>
          <w:color w:val="00B050"/>
          <w:sz w:val="32"/>
          <w:szCs w:val="32"/>
          <w:cs/>
        </w:rPr>
        <w:t xml:space="preserve">ระดับคะแนนหรือเทียบเท่า </w:t>
      </w:r>
    </w:p>
    <w:p w14:paraId="35E26849" w14:textId="77777777" w:rsidR="009B5910" w:rsidRPr="00717EA0" w:rsidRDefault="009B5910" w:rsidP="009B5910">
      <w:pPr>
        <w:pStyle w:val="Default"/>
        <w:ind w:firstLine="720"/>
        <w:rPr>
          <w:rFonts w:ascii="TH SarabunPSK" w:hAnsi="TH SarabunPSK" w:cs="TH SarabunPSK"/>
          <w:color w:val="00B050"/>
          <w:sz w:val="32"/>
          <w:szCs w:val="32"/>
        </w:rPr>
      </w:pPr>
      <w:r w:rsidRPr="00717EA0">
        <w:rPr>
          <w:rFonts w:ascii="TH SarabunPSK" w:hAnsi="TH SarabunPSK" w:cs="TH SarabunPSK"/>
          <w:color w:val="00B050"/>
          <w:sz w:val="32"/>
          <w:szCs w:val="32"/>
        </w:rPr>
        <w:lastRenderedPageBreak/>
        <w:t>3</w:t>
      </w:r>
      <w:r w:rsidRPr="00717EA0">
        <w:rPr>
          <w:rFonts w:ascii="TH SarabunPSK" w:hAnsi="TH SarabunPSK" w:cs="TH SarabunPSK"/>
          <w:color w:val="00B050"/>
          <w:sz w:val="32"/>
          <w:szCs w:val="32"/>
          <w:cs/>
        </w:rPr>
        <w:t>.</w:t>
      </w:r>
      <w:r w:rsidRPr="00717EA0">
        <w:rPr>
          <w:rFonts w:ascii="TH SarabunPSK" w:hAnsi="TH SarabunPSK" w:cs="TH SarabunPSK"/>
          <w:color w:val="00B050"/>
          <w:sz w:val="32"/>
          <w:szCs w:val="32"/>
        </w:rPr>
        <w:t>1</w:t>
      </w:r>
      <w:r w:rsidRPr="00717EA0">
        <w:rPr>
          <w:rFonts w:ascii="TH SarabunPSK" w:hAnsi="TH SarabunPSK" w:cs="TH SarabunPSK"/>
          <w:color w:val="00B050"/>
          <w:sz w:val="32"/>
          <w:szCs w:val="32"/>
          <w:cs/>
        </w:rPr>
        <w:t>.</w:t>
      </w:r>
      <w:r w:rsidR="003608F9">
        <w:rPr>
          <w:rFonts w:ascii="TH SarabunPSK" w:hAnsi="TH SarabunPSK" w:cs="TH SarabunPSK" w:hint="cs"/>
          <w:color w:val="00B050"/>
          <w:sz w:val="32"/>
          <w:szCs w:val="32"/>
          <w:cs/>
        </w:rPr>
        <w:t>1</w:t>
      </w:r>
      <w:r w:rsidRPr="00717EA0">
        <w:rPr>
          <w:rFonts w:ascii="TH SarabunPSK" w:hAnsi="TH SarabunPSK" w:cs="TH SarabunPSK"/>
          <w:color w:val="00B050"/>
          <w:sz w:val="32"/>
          <w:szCs w:val="32"/>
        </w:rPr>
        <w:t>.2</w:t>
      </w:r>
      <w:r w:rsidRPr="00717EA0">
        <w:rPr>
          <w:rFonts w:ascii="TH SarabunPSK" w:hAnsi="TH SarabunPSK" w:cs="TH SarabunPSK"/>
          <w:color w:val="00B050"/>
          <w:sz w:val="32"/>
          <w:szCs w:val="32"/>
          <w:cs/>
        </w:rPr>
        <w:t xml:space="preserve">. เสนอวิทยานิพนธ์และสอบผ่านการสอบปากเปล่าขั้นสุดท้ายโดยคณะกรรมการที่สถาบันอุดมศึกษานั้นแต่งตั้งและต้องเป็นระบบเปิดให้ผู้สนใจเข้ารับฟังได้ </w:t>
      </w:r>
    </w:p>
    <w:p w14:paraId="49C7798F" w14:textId="77777777" w:rsidR="009B5910" w:rsidRPr="00717EA0" w:rsidRDefault="009B5910" w:rsidP="004D0F7F">
      <w:pPr>
        <w:pStyle w:val="Default"/>
        <w:ind w:firstLine="720"/>
        <w:jc w:val="thaiDistribute"/>
        <w:rPr>
          <w:rFonts w:ascii="TH SarabunPSK" w:hAnsi="TH SarabunPSK" w:cs="TH SarabunPSK"/>
          <w:color w:val="00B050"/>
        </w:rPr>
      </w:pPr>
      <w:r w:rsidRPr="00717EA0">
        <w:rPr>
          <w:rFonts w:ascii="TH SarabunPSK" w:hAnsi="TH SarabunPSK" w:cs="TH SarabunPSK" w:hint="cs"/>
          <w:color w:val="00B050"/>
          <w:sz w:val="32"/>
          <w:szCs w:val="32"/>
          <w:cs/>
        </w:rPr>
        <w:t>3.1.</w:t>
      </w:r>
      <w:r w:rsidR="003608F9">
        <w:rPr>
          <w:rFonts w:ascii="TH SarabunPSK" w:hAnsi="TH SarabunPSK" w:cs="TH SarabunPSK" w:hint="cs"/>
          <w:color w:val="00B050"/>
          <w:sz w:val="32"/>
          <w:szCs w:val="32"/>
          <w:cs/>
        </w:rPr>
        <w:t>1</w:t>
      </w:r>
      <w:r w:rsidRPr="00717EA0">
        <w:rPr>
          <w:rFonts w:ascii="TH SarabunPSK" w:hAnsi="TH SarabunPSK" w:cs="TH SarabunPSK" w:hint="cs"/>
          <w:color w:val="00B050"/>
          <w:sz w:val="32"/>
          <w:szCs w:val="32"/>
          <w:cs/>
        </w:rPr>
        <w:t xml:space="preserve">.3. </w:t>
      </w:r>
      <w:r w:rsidRPr="00717EA0">
        <w:rPr>
          <w:rFonts w:ascii="TH SarabunPSK" w:hAnsi="TH SarabunPSK" w:cs="TH SarabunPSK"/>
          <w:color w:val="00B050"/>
          <w:sz w:val="32"/>
          <w:szCs w:val="32"/>
          <w:cs/>
        </w:rPr>
        <w:t>ผลงานวิทยานิพนธ์หรือส่วนหนึ่งของวิทยานิพนธ์ต้องได้รับการตีพิมพ์หรืออย่างน้อยได้รับ</w:t>
      </w:r>
      <w:r w:rsidR="003608F9">
        <w:rPr>
          <w:rFonts w:ascii="TH SarabunPSK" w:hAnsi="TH SarabunPSK" w:cs="TH SarabunPSK" w:hint="cs"/>
          <w:color w:val="00B050"/>
          <w:sz w:val="32"/>
          <w:szCs w:val="32"/>
          <w:cs/>
        </w:rPr>
        <w:t>รับการเผบแพร่ในรูปแบบทบความหรือนวัตกรรมหรือสิ่งประดิษฐ์หรือผลงานทางวิชาการอื่นซึ่งสามารถสืบค้นได้ตามที่สภาสถาบันอุดมศึกษากำหนด</w:t>
      </w:r>
    </w:p>
    <w:p w14:paraId="048F2FE8" w14:textId="77777777" w:rsidR="009B5910" w:rsidRPr="00717EA0" w:rsidRDefault="009B5910" w:rsidP="009B5910">
      <w:pPr>
        <w:pStyle w:val="Default"/>
        <w:ind w:firstLine="720"/>
        <w:rPr>
          <w:rFonts w:ascii="TH SarabunPSK" w:hAnsi="TH SarabunPSK" w:cs="TH SarabunPSK"/>
          <w:color w:val="00B050"/>
          <w:cs/>
        </w:rPr>
      </w:pPr>
      <w:r w:rsidRPr="00717EA0">
        <w:rPr>
          <w:rFonts w:ascii="TH SarabunPSK" w:hAnsi="TH SarabunPSK" w:cs="TH SarabunPSK" w:hint="cs"/>
          <w:color w:val="00B050"/>
          <w:sz w:val="32"/>
          <w:szCs w:val="32"/>
          <w:cs/>
        </w:rPr>
        <w:t>3.1.</w:t>
      </w:r>
      <w:r w:rsidR="003608F9">
        <w:rPr>
          <w:rFonts w:ascii="TH SarabunPSK" w:hAnsi="TH SarabunPSK" w:cs="TH SarabunPSK" w:hint="cs"/>
          <w:color w:val="00B050"/>
          <w:sz w:val="32"/>
          <w:szCs w:val="32"/>
          <w:cs/>
        </w:rPr>
        <w:t>1</w:t>
      </w:r>
      <w:r w:rsidRPr="00717EA0">
        <w:rPr>
          <w:rFonts w:ascii="TH SarabunPSK" w:hAnsi="TH SarabunPSK" w:cs="TH SarabunPSK" w:hint="cs"/>
          <w:color w:val="00B050"/>
          <w:sz w:val="32"/>
          <w:szCs w:val="32"/>
          <w:cs/>
        </w:rPr>
        <w:t>.4 ทั้งนี้เป็นไปตาม</w:t>
      </w:r>
      <w:r w:rsidRPr="00717EA0">
        <w:rPr>
          <w:rFonts w:ascii="TH SarabunPSK" w:hAnsi="TH SarabunPSK" w:cs="TH SarabunPSK"/>
          <w:color w:val="00B050"/>
          <w:sz w:val="32"/>
          <w:szCs w:val="32"/>
          <w:cs/>
        </w:rPr>
        <w:t>เกณฑ์การสำเร็จการศึกษาเป็นไปตามระเบียบมหาวิทยาลัยราชภัฏอุดรธานี ว่าด้วยการ</w:t>
      </w:r>
      <w:r w:rsidR="00E40507">
        <w:rPr>
          <w:rFonts w:ascii="TH SarabunPSK" w:hAnsi="TH SarabunPSK" w:cs="TH SarabunPSK" w:hint="cs"/>
          <w:color w:val="00B050"/>
          <w:sz w:val="32"/>
          <w:szCs w:val="32"/>
          <w:cs/>
        </w:rPr>
        <w:t>จัดการ</w:t>
      </w:r>
      <w:r w:rsidRPr="00717EA0">
        <w:rPr>
          <w:rFonts w:ascii="TH SarabunPSK" w:hAnsi="TH SarabunPSK" w:cs="TH SarabunPSK"/>
          <w:color w:val="00B050"/>
          <w:sz w:val="32"/>
          <w:szCs w:val="32"/>
          <w:cs/>
        </w:rPr>
        <w:t>ศึกษาระดับบัณฑิตศึกษา พ.ศ. 25</w:t>
      </w:r>
      <w:r w:rsidR="00AD26F0">
        <w:rPr>
          <w:rFonts w:ascii="TH SarabunPSK" w:hAnsi="TH SarabunPSK" w:cs="TH SarabunPSK" w:hint="cs"/>
          <w:color w:val="00B050"/>
          <w:sz w:val="32"/>
          <w:szCs w:val="32"/>
          <w:cs/>
        </w:rPr>
        <w:t>67</w:t>
      </w:r>
      <w:r w:rsidRPr="00717EA0">
        <w:rPr>
          <w:rFonts w:ascii="TH SarabunPSK" w:hAnsi="TH SarabunPSK" w:cs="TH SarabunPSK"/>
          <w:color w:val="00B050"/>
          <w:sz w:val="32"/>
          <w:szCs w:val="32"/>
        </w:rPr>
        <w:t xml:space="preserve"> </w:t>
      </w:r>
      <w:r w:rsidRPr="00717EA0">
        <w:rPr>
          <w:rFonts w:ascii="TH SarabunPSK" w:hAnsi="TH SarabunPSK" w:cs="TH SarabunPSK" w:hint="cs"/>
          <w:color w:val="00B050"/>
          <w:sz w:val="32"/>
          <w:szCs w:val="32"/>
          <w:cs/>
        </w:rPr>
        <w:t>หมวด 12 (ภาคผนวก ค)</w:t>
      </w:r>
    </w:p>
    <w:p w14:paraId="042D794D" w14:textId="77777777" w:rsidR="009B5910" w:rsidRPr="00717EA0" w:rsidRDefault="009B5910" w:rsidP="009B5910">
      <w:pPr>
        <w:ind w:firstLine="720"/>
        <w:rPr>
          <w:color w:val="00B050"/>
          <w:u w:val="dotted"/>
        </w:rPr>
      </w:pPr>
      <w:r w:rsidRPr="00717EA0">
        <w:rPr>
          <w:rFonts w:hint="cs"/>
          <w:color w:val="00B050"/>
          <w:cs/>
        </w:rPr>
        <w:t>3.1.</w:t>
      </w:r>
      <w:r w:rsidR="003608F9">
        <w:rPr>
          <w:rFonts w:hint="cs"/>
          <w:color w:val="00B050"/>
          <w:cs/>
        </w:rPr>
        <w:t>1</w:t>
      </w:r>
      <w:r w:rsidRPr="00717EA0">
        <w:rPr>
          <w:rFonts w:hint="cs"/>
          <w:color w:val="00B050"/>
          <w:cs/>
        </w:rPr>
        <w:t xml:space="preserve">.4. </w:t>
      </w:r>
      <w:r w:rsidRPr="00717EA0">
        <w:rPr>
          <w:color w:val="00B050"/>
          <w:cs/>
        </w:rPr>
        <w:t>เกณฑ์อื่น</w:t>
      </w:r>
      <w:r w:rsidRPr="00717EA0">
        <w:rPr>
          <w:color w:val="00B050"/>
          <w:rtl/>
          <w:cs/>
        </w:rPr>
        <w:t xml:space="preserve"> </w:t>
      </w:r>
      <w:r w:rsidRPr="00717EA0">
        <w:rPr>
          <w:color w:val="00B050"/>
          <w:cs/>
        </w:rPr>
        <w:t>ๆ</w:t>
      </w:r>
      <w:r w:rsidRPr="00717EA0">
        <w:rPr>
          <w:color w:val="00B050"/>
          <w:rtl/>
          <w:cs/>
        </w:rPr>
        <w:t xml:space="preserve"> </w:t>
      </w:r>
      <w:r w:rsidRPr="00717EA0">
        <w:rPr>
          <w:color w:val="00B050"/>
          <w:cs/>
        </w:rPr>
        <w:t>(ระบุ</w:t>
      </w:r>
      <w:r w:rsidRPr="00717EA0">
        <w:rPr>
          <w:color w:val="00B050"/>
          <w:u w:val="dotted"/>
          <w:cs/>
        </w:rPr>
        <w:t>)</w:t>
      </w:r>
      <w:r w:rsidRPr="00717EA0">
        <w:rPr>
          <w:rFonts w:hint="cs"/>
          <w:color w:val="00B050"/>
          <w:u w:val="dotted"/>
          <w:cs/>
        </w:rPr>
        <w:t xml:space="preserve"> </w:t>
      </w:r>
      <w:r w:rsidRPr="00717EA0">
        <w:rPr>
          <w:color w:val="00B050"/>
          <w:u w:val="dotted"/>
        </w:rPr>
        <w:t xml:space="preserve">                                                               .</w:t>
      </w:r>
    </w:p>
    <w:p w14:paraId="5F934448" w14:textId="77777777" w:rsidR="00A621AD" w:rsidRPr="003608F9" w:rsidRDefault="00A621AD" w:rsidP="00A621AD">
      <w:pPr>
        <w:pStyle w:val="a4"/>
        <w:rPr>
          <w:rFonts w:ascii="TH SarabunPSK" w:hAnsi="TH SarabunPSK" w:cs="TH SarabunPSK"/>
          <w:color w:val="00B050"/>
          <w:sz w:val="32"/>
          <w:szCs w:val="32"/>
          <w:cs/>
        </w:rPr>
      </w:pPr>
      <w:r w:rsidRPr="003608F9">
        <w:rPr>
          <w:rFonts w:ascii="TH SarabunPSK" w:hAnsi="TH SarabunPSK" w:cs="TH SarabunPSK" w:hint="cs"/>
          <w:color w:val="00B050"/>
          <w:sz w:val="32"/>
          <w:szCs w:val="32"/>
          <w:u w:val="single"/>
          <w:cs/>
        </w:rPr>
        <w:t>3.1.3.แผน 2</w:t>
      </w:r>
    </w:p>
    <w:p w14:paraId="2FAF58AC" w14:textId="77777777" w:rsidR="00A621AD" w:rsidRPr="003608F9" w:rsidRDefault="00A621AD" w:rsidP="00A621AD">
      <w:pPr>
        <w:pStyle w:val="Default"/>
        <w:rPr>
          <w:rFonts w:ascii="TH SarabunPSK" w:hAnsi="TH SarabunPSK" w:cs="TH SarabunPSK"/>
          <w:color w:val="00B050"/>
          <w:sz w:val="32"/>
          <w:szCs w:val="32"/>
        </w:rPr>
      </w:pPr>
      <w:r w:rsidRPr="003608F9">
        <w:rPr>
          <w:rFonts w:ascii="TH SarabunPSK" w:hAnsi="TH SarabunPSK" w:cs="TH SarabunPSK"/>
          <w:color w:val="00B050"/>
          <w:sz w:val="32"/>
          <w:szCs w:val="32"/>
          <w:cs/>
        </w:rPr>
        <w:tab/>
      </w:r>
      <w:r w:rsidRPr="003608F9">
        <w:rPr>
          <w:rFonts w:ascii="TH SarabunPSK" w:hAnsi="TH SarabunPSK" w:cs="TH SarabunPSK" w:hint="cs"/>
          <w:color w:val="00B050"/>
          <w:sz w:val="32"/>
          <w:szCs w:val="32"/>
          <w:cs/>
        </w:rPr>
        <w:t xml:space="preserve">3.1.3.1. </w:t>
      </w:r>
      <w:r w:rsidRPr="003608F9">
        <w:rPr>
          <w:rFonts w:ascii="TH SarabunPSK" w:hAnsi="TH SarabunPSK" w:cs="TH SarabunPSK"/>
          <w:color w:val="00B050"/>
          <w:sz w:val="32"/>
          <w:szCs w:val="32"/>
          <w:cs/>
        </w:rPr>
        <w:t>ศึกษารายวิชาครบถ้วนตามที่ก</w:t>
      </w:r>
      <w:r w:rsidRPr="003608F9">
        <w:rPr>
          <w:rFonts w:ascii="TH SarabunPSK" w:hAnsi="TH SarabunPSK" w:cs="TH SarabunPSK" w:hint="cs"/>
          <w:color w:val="00B050"/>
          <w:sz w:val="32"/>
          <w:szCs w:val="32"/>
          <w:cs/>
        </w:rPr>
        <w:t>ำ</w:t>
      </w:r>
      <w:r w:rsidRPr="003608F9">
        <w:rPr>
          <w:rFonts w:ascii="TH SarabunPSK" w:hAnsi="TH SarabunPSK" w:cs="TH SarabunPSK"/>
          <w:color w:val="00B050"/>
          <w:sz w:val="32"/>
          <w:szCs w:val="32"/>
          <w:cs/>
        </w:rPr>
        <w:t>หนดในหลักสูตร โดยจะต้องได้ระดับคะแนนเฉลี่ยไม่ต่ำกว่า</w:t>
      </w:r>
      <w:r w:rsidRPr="003608F9">
        <w:rPr>
          <w:rFonts w:ascii="TH SarabunPSK" w:hAnsi="TH SarabunPSK" w:cs="TH SarabunPSK"/>
          <w:color w:val="00B050"/>
          <w:sz w:val="32"/>
          <w:szCs w:val="32"/>
        </w:rPr>
        <w:t xml:space="preserve"> 3</w:t>
      </w:r>
      <w:r w:rsidRPr="003608F9">
        <w:rPr>
          <w:rFonts w:ascii="TH SarabunPSK" w:hAnsi="TH SarabunPSK" w:cs="TH SarabunPSK"/>
          <w:color w:val="00B050"/>
          <w:sz w:val="32"/>
          <w:szCs w:val="32"/>
          <w:cs/>
        </w:rPr>
        <w:t>.</w:t>
      </w:r>
      <w:r w:rsidRPr="003608F9">
        <w:rPr>
          <w:rFonts w:ascii="TH SarabunPSK" w:hAnsi="TH SarabunPSK" w:cs="TH SarabunPSK"/>
          <w:color w:val="00B050"/>
          <w:sz w:val="32"/>
          <w:szCs w:val="32"/>
        </w:rPr>
        <w:t xml:space="preserve">00 </w:t>
      </w:r>
      <w:r w:rsidRPr="003608F9">
        <w:rPr>
          <w:rFonts w:ascii="TH SarabunPSK" w:hAnsi="TH SarabunPSK" w:cs="TH SarabunPSK"/>
          <w:color w:val="00B050"/>
          <w:sz w:val="32"/>
          <w:szCs w:val="32"/>
          <w:cs/>
        </w:rPr>
        <w:t>จากระบบ</w:t>
      </w:r>
      <w:r w:rsidRPr="003608F9">
        <w:rPr>
          <w:rFonts w:ascii="TH SarabunPSK" w:hAnsi="TH SarabunPSK" w:cs="TH SarabunPSK"/>
          <w:color w:val="00B050"/>
          <w:sz w:val="32"/>
          <w:szCs w:val="32"/>
        </w:rPr>
        <w:t xml:space="preserve"> 4 </w:t>
      </w:r>
      <w:r w:rsidRPr="003608F9">
        <w:rPr>
          <w:rFonts w:ascii="TH SarabunPSK" w:hAnsi="TH SarabunPSK" w:cs="TH SarabunPSK"/>
          <w:color w:val="00B050"/>
          <w:sz w:val="32"/>
          <w:szCs w:val="32"/>
          <w:cs/>
        </w:rPr>
        <w:t xml:space="preserve">ระดับคะแนนหรือเทียบเท่า </w:t>
      </w:r>
    </w:p>
    <w:p w14:paraId="74E98224" w14:textId="77777777" w:rsidR="00A621AD" w:rsidRPr="003608F9" w:rsidRDefault="00A621AD" w:rsidP="00A621AD">
      <w:pPr>
        <w:pStyle w:val="Default"/>
        <w:ind w:firstLine="720"/>
        <w:jc w:val="thaiDistribute"/>
        <w:rPr>
          <w:rFonts w:ascii="TH SarabunPSK" w:hAnsi="TH SarabunPSK" w:cs="TH SarabunPSK"/>
          <w:color w:val="00B050"/>
          <w:sz w:val="32"/>
          <w:szCs w:val="32"/>
        </w:rPr>
      </w:pPr>
      <w:r w:rsidRPr="003608F9">
        <w:rPr>
          <w:rFonts w:ascii="TH SarabunPSK" w:hAnsi="TH SarabunPSK" w:cs="TH SarabunPSK"/>
          <w:color w:val="00B050"/>
          <w:sz w:val="32"/>
          <w:szCs w:val="32"/>
        </w:rPr>
        <w:t>3</w:t>
      </w:r>
      <w:r w:rsidRPr="003608F9">
        <w:rPr>
          <w:rFonts w:ascii="TH SarabunPSK" w:hAnsi="TH SarabunPSK" w:cs="TH SarabunPSK"/>
          <w:color w:val="00B050"/>
          <w:sz w:val="32"/>
          <w:szCs w:val="32"/>
          <w:cs/>
        </w:rPr>
        <w:t>.</w:t>
      </w:r>
      <w:r w:rsidRPr="003608F9">
        <w:rPr>
          <w:rFonts w:ascii="TH SarabunPSK" w:hAnsi="TH SarabunPSK" w:cs="TH SarabunPSK"/>
          <w:color w:val="00B050"/>
          <w:sz w:val="32"/>
          <w:szCs w:val="32"/>
        </w:rPr>
        <w:t>1</w:t>
      </w:r>
      <w:r w:rsidRPr="003608F9">
        <w:rPr>
          <w:rFonts w:ascii="TH SarabunPSK" w:hAnsi="TH SarabunPSK" w:cs="TH SarabunPSK"/>
          <w:color w:val="00B050"/>
          <w:sz w:val="32"/>
          <w:szCs w:val="32"/>
          <w:cs/>
        </w:rPr>
        <w:t>.</w:t>
      </w:r>
      <w:r w:rsidRPr="003608F9">
        <w:rPr>
          <w:rFonts w:ascii="TH SarabunPSK" w:hAnsi="TH SarabunPSK" w:cs="TH SarabunPSK"/>
          <w:color w:val="00B050"/>
          <w:sz w:val="32"/>
          <w:szCs w:val="32"/>
        </w:rPr>
        <w:t>3.2</w:t>
      </w:r>
      <w:r w:rsidRPr="003608F9">
        <w:rPr>
          <w:rFonts w:ascii="TH SarabunPSK" w:hAnsi="TH SarabunPSK" w:cs="TH SarabunPSK"/>
          <w:color w:val="00B050"/>
          <w:sz w:val="32"/>
          <w:szCs w:val="32"/>
          <w:cs/>
        </w:rPr>
        <w:t xml:space="preserve">. </w:t>
      </w:r>
      <w:r w:rsidRPr="003608F9">
        <w:rPr>
          <w:rFonts w:ascii="TH SarabunPSK" w:hAnsi="TH SarabunPSK" w:cs="TH SarabunPSK" w:hint="cs"/>
          <w:color w:val="00B050"/>
          <w:sz w:val="32"/>
          <w:szCs w:val="32"/>
          <w:cs/>
        </w:rPr>
        <w:t>สอบผ่านการสอบประมวลความรู้ (</w:t>
      </w:r>
      <w:r w:rsidRPr="003608F9">
        <w:rPr>
          <w:rFonts w:ascii="TH SarabunPSK" w:hAnsi="TH SarabunPSK" w:cs="TH SarabunPSK"/>
          <w:color w:val="00B050"/>
          <w:sz w:val="32"/>
          <w:szCs w:val="32"/>
        </w:rPr>
        <w:t>Comprehensive Examination</w:t>
      </w:r>
      <w:r w:rsidRPr="003608F9">
        <w:rPr>
          <w:rFonts w:ascii="TH SarabunPSK" w:hAnsi="TH SarabunPSK" w:cs="TH SarabunPSK" w:hint="cs"/>
          <w:color w:val="00B050"/>
          <w:sz w:val="32"/>
          <w:szCs w:val="32"/>
          <w:cs/>
        </w:rPr>
        <w:t>) ด้วยข้อเขียนและ/หรือปากเปล่าในสาขาวิชานั้น พร้อมทั้งเสนอรายงานการค้นคว้าอิสระและสอบปากเปล่าขั้นสุดท้าย</w:t>
      </w:r>
      <w:r w:rsidRPr="003608F9">
        <w:rPr>
          <w:rFonts w:ascii="TH SarabunPSK" w:hAnsi="TH SarabunPSK" w:cs="TH SarabunPSK"/>
          <w:color w:val="00B050"/>
          <w:sz w:val="32"/>
          <w:szCs w:val="32"/>
          <w:cs/>
        </w:rPr>
        <w:t xml:space="preserve">โดยคณะกรรมการที่สถาบันอุดมศึกษานั้นแต่งตั้ง </w:t>
      </w:r>
      <w:r w:rsidRPr="003608F9">
        <w:rPr>
          <w:rFonts w:ascii="TH SarabunPSK" w:hAnsi="TH SarabunPSK" w:cs="TH SarabunPSK" w:hint="cs"/>
          <w:color w:val="00B050"/>
          <w:sz w:val="32"/>
          <w:szCs w:val="32"/>
          <w:cs/>
        </w:rPr>
        <w:t>โดยเป็น</w:t>
      </w:r>
      <w:r w:rsidRPr="003608F9">
        <w:rPr>
          <w:rFonts w:ascii="TH SarabunPSK" w:hAnsi="TH SarabunPSK" w:cs="TH SarabunPSK"/>
          <w:color w:val="00B050"/>
          <w:sz w:val="32"/>
          <w:szCs w:val="32"/>
          <w:cs/>
        </w:rPr>
        <w:t>ระบบเปิดให้ผู้สนใจเข้ารับฟังได้</w:t>
      </w:r>
      <w:r w:rsidRPr="003608F9">
        <w:rPr>
          <w:rFonts w:ascii="TH SarabunPSK" w:hAnsi="TH SarabunPSK" w:cs="TH SarabunPSK" w:hint="cs"/>
          <w:color w:val="00B050"/>
          <w:sz w:val="32"/>
          <w:szCs w:val="32"/>
          <w:cs/>
        </w:rPr>
        <w:t xml:space="preserve"> </w:t>
      </w:r>
    </w:p>
    <w:p w14:paraId="3D32A01B" w14:textId="77777777" w:rsidR="00A621AD" w:rsidRPr="003608F9" w:rsidRDefault="00A621AD" w:rsidP="00A621AD">
      <w:pPr>
        <w:pStyle w:val="Default"/>
        <w:ind w:firstLine="720"/>
        <w:rPr>
          <w:rFonts w:ascii="TH SarabunPSK" w:hAnsi="TH SarabunPSK" w:cs="TH SarabunPSK"/>
          <w:color w:val="00B050"/>
          <w:sz w:val="32"/>
          <w:szCs w:val="32"/>
          <w:cs/>
        </w:rPr>
      </w:pPr>
      <w:r w:rsidRPr="003608F9">
        <w:rPr>
          <w:rFonts w:ascii="TH SarabunPSK" w:hAnsi="TH SarabunPSK" w:cs="TH SarabunPSK" w:hint="cs"/>
          <w:color w:val="00B050"/>
          <w:sz w:val="32"/>
          <w:szCs w:val="32"/>
          <w:cs/>
        </w:rPr>
        <w:t>3.1.3 ทั้งนี้เป็นไปตาม</w:t>
      </w:r>
      <w:r w:rsidRPr="003608F9">
        <w:rPr>
          <w:rFonts w:ascii="TH SarabunPSK" w:hAnsi="TH SarabunPSK" w:cs="TH SarabunPSK"/>
          <w:color w:val="00B050"/>
          <w:sz w:val="32"/>
          <w:szCs w:val="32"/>
          <w:cs/>
        </w:rPr>
        <w:t>เกณฑ์การสำเร็จการศึกษาเป็นไปตามระเบียบมหาวิทยาลัยราชภัฏอุดรธานี ว่าด้วยการศึกษาระดับบัณฑิตศึกษา พ.ศ. 25</w:t>
      </w:r>
      <w:r w:rsidR="00AD26F0">
        <w:rPr>
          <w:rFonts w:ascii="TH SarabunPSK" w:hAnsi="TH SarabunPSK" w:cs="TH SarabunPSK" w:hint="cs"/>
          <w:color w:val="00B050"/>
          <w:sz w:val="32"/>
          <w:szCs w:val="32"/>
          <w:cs/>
        </w:rPr>
        <w:t>67</w:t>
      </w:r>
      <w:r w:rsidRPr="003608F9">
        <w:rPr>
          <w:rFonts w:ascii="TH SarabunPSK" w:hAnsi="TH SarabunPSK" w:cs="TH SarabunPSK"/>
          <w:color w:val="00B050"/>
          <w:sz w:val="32"/>
          <w:szCs w:val="32"/>
        </w:rPr>
        <w:t xml:space="preserve"> </w:t>
      </w:r>
      <w:r w:rsidRPr="003608F9">
        <w:rPr>
          <w:rFonts w:ascii="TH SarabunPSK" w:hAnsi="TH SarabunPSK" w:cs="TH SarabunPSK" w:hint="cs"/>
          <w:color w:val="00B050"/>
          <w:sz w:val="32"/>
          <w:szCs w:val="32"/>
          <w:cs/>
        </w:rPr>
        <w:t>หมวด 12 (ภาคผนวก ค)</w:t>
      </w:r>
    </w:p>
    <w:p w14:paraId="5A34FD8E" w14:textId="77777777" w:rsidR="00A621AD" w:rsidRPr="003608F9" w:rsidRDefault="00A621AD" w:rsidP="00A621AD">
      <w:pPr>
        <w:ind w:firstLine="720"/>
        <w:rPr>
          <w:color w:val="00B050"/>
          <w:u w:val="dotted"/>
        </w:rPr>
      </w:pPr>
      <w:r w:rsidRPr="003608F9">
        <w:rPr>
          <w:rFonts w:hint="cs"/>
          <w:color w:val="00B050"/>
          <w:cs/>
        </w:rPr>
        <w:t xml:space="preserve">3.1.4. </w:t>
      </w:r>
      <w:r w:rsidRPr="003608F9">
        <w:rPr>
          <w:color w:val="00B050"/>
          <w:cs/>
        </w:rPr>
        <w:t>เกณฑ์อื่น</w:t>
      </w:r>
      <w:r w:rsidRPr="003608F9">
        <w:rPr>
          <w:color w:val="00B050"/>
          <w:rtl/>
          <w:cs/>
        </w:rPr>
        <w:t xml:space="preserve"> </w:t>
      </w:r>
      <w:r w:rsidRPr="003608F9">
        <w:rPr>
          <w:color w:val="00B050"/>
          <w:cs/>
        </w:rPr>
        <w:t>ๆ</w:t>
      </w:r>
      <w:r w:rsidRPr="003608F9">
        <w:rPr>
          <w:color w:val="00B050"/>
          <w:rtl/>
          <w:cs/>
        </w:rPr>
        <w:t xml:space="preserve"> </w:t>
      </w:r>
      <w:r w:rsidRPr="003608F9">
        <w:rPr>
          <w:color w:val="00B050"/>
          <w:cs/>
        </w:rPr>
        <w:t>(ระบุ</w:t>
      </w:r>
      <w:r w:rsidRPr="003608F9">
        <w:rPr>
          <w:color w:val="00B050"/>
          <w:u w:val="dotted"/>
          <w:cs/>
        </w:rPr>
        <w:t>)</w:t>
      </w:r>
      <w:r w:rsidRPr="003608F9">
        <w:rPr>
          <w:rFonts w:hint="cs"/>
          <w:color w:val="00B050"/>
          <w:u w:val="dotted"/>
          <w:cs/>
        </w:rPr>
        <w:t xml:space="preserve"> </w:t>
      </w:r>
      <w:r w:rsidRPr="003608F9">
        <w:rPr>
          <w:color w:val="00B050"/>
          <w:u w:val="dotted"/>
        </w:rPr>
        <w:t xml:space="preserve">                                                               .</w:t>
      </w:r>
    </w:p>
    <w:p w14:paraId="3DF010F2" w14:textId="77777777" w:rsidR="009B5910" w:rsidRPr="00717EA0" w:rsidRDefault="009B5910" w:rsidP="009B5910">
      <w:pPr>
        <w:autoSpaceDE w:val="0"/>
        <w:autoSpaceDN w:val="0"/>
        <w:adjustRightInd w:val="0"/>
        <w:ind w:firstLine="360"/>
        <w:rPr>
          <w:color w:val="00B050"/>
        </w:rPr>
      </w:pPr>
    </w:p>
    <w:p w14:paraId="3DC6DE05" w14:textId="77777777" w:rsidR="009B5910" w:rsidRPr="00717EA0" w:rsidRDefault="009B5910" w:rsidP="009B5910">
      <w:pPr>
        <w:autoSpaceDE w:val="0"/>
        <w:autoSpaceDN w:val="0"/>
        <w:adjustRightInd w:val="0"/>
        <w:rPr>
          <w:b/>
          <w:bCs/>
          <w:color w:val="00B050"/>
        </w:rPr>
      </w:pPr>
      <w:r w:rsidRPr="00717EA0">
        <w:rPr>
          <w:b/>
          <w:bCs/>
          <w:color w:val="00B050"/>
          <w:cs/>
        </w:rPr>
        <w:t xml:space="preserve">     3.2</w:t>
      </w:r>
      <w:r w:rsidRPr="00717EA0">
        <w:rPr>
          <w:b/>
          <w:bCs/>
          <w:color w:val="00B050"/>
          <w:cs/>
        </w:rPr>
        <w:tab/>
        <w:t>การสำเร็จการศึกษาตามหลักสูตรปรัช</w:t>
      </w:r>
      <w:r w:rsidRPr="00717EA0">
        <w:rPr>
          <w:rFonts w:hint="cs"/>
          <w:b/>
          <w:bCs/>
          <w:color w:val="00B050"/>
          <w:cs/>
        </w:rPr>
        <w:t>ญาดุษฎีบัณฑิต</w:t>
      </w:r>
    </w:p>
    <w:p w14:paraId="114031F2" w14:textId="77777777" w:rsidR="009B5910" w:rsidRPr="00717EA0" w:rsidRDefault="009B5910" w:rsidP="009B5910">
      <w:pPr>
        <w:pStyle w:val="a4"/>
        <w:ind w:firstLine="709"/>
        <w:rPr>
          <w:rFonts w:ascii="TH SarabunPSK" w:hAnsi="TH SarabunPSK" w:cs="TH SarabunPSK"/>
          <w:color w:val="00B050"/>
          <w:sz w:val="32"/>
          <w:szCs w:val="32"/>
        </w:rPr>
      </w:pPr>
      <w:r w:rsidRPr="00717EA0">
        <w:rPr>
          <w:rFonts w:ascii="TH SarabunPSK" w:hAnsi="TH SarabunPSK" w:cs="TH SarabunPSK" w:hint="cs"/>
          <w:color w:val="00B050"/>
          <w:sz w:val="32"/>
          <w:szCs w:val="32"/>
          <w:u w:val="single"/>
          <w:cs/>
        </w:rPr>
        <w:t>3.2.1.</w:t>
      </w:r>
      <w:r w:rsidR="00D5044B">
        <w:rPr>
          <w:rFonts w:ascii="TH SarabunPSK" w:hAnsi="TH SarabunPSK" w:cs="TH SarabunPSK" w:hint="cs"/>
          <w:color w:val="00B050"/>
          <w:sz w:val="32"/>
          <w:szCs w:val="32"/>
          <w:u w:val="single"/>
          <w:cs/>
        </w:rPr>
        <w:t>แผน</w:t>
      </w:r>
      <w:r w:rsidRPr="00717EA0">
        <w:rPr>
          <w:rFonts w:ascii="TH SarabunPSK" w:hAnsi="TH SarabunPSK" w:cs="TH SarabunPSK" w:hint="cs"/>
          <w:color w:val="00B050"/>
          <w:sz w:val="32"/>
          <w:szCs w:val="32"/>
          <w:u w:val="single"/>
          <w:cs/>
        </w:rPr>
        <w:t xml:space="preserve"> 1</w:t>
      </w:r>
    </w:p>
    <w:p w14:paraId="66C8D95E" w14:textId="77777777" w:rsidR="009B5910" w:rsidRPr="00717EA0" w:rsidRDefault="009B5910" w:rsidP="009B5910">
      <w:pPr>
        <w:pStyle w:val="Default"/>
        <w:ind w:firstLine="709"/>
        <w:jc w:val="thaiDistribute"/>
        <w:rPr>
          <w:rFonts w:ascii="TH SarabunPSK" w:hAnsi="TH SarabunPSK" w:cs="TH SarabunPSK"/>
          <w:color w:val="00B050"/>
          <w:sz w:val="32"/>
          <w:szCs w:val="32"/>
        </w:rPr>
      </w:pPr>
      <w:r w:rsidRPr="00717EA0">
        <w:rPr>
          <w:rFonts w:ascii="TH SarabunPSK" w:hAnsi="TH SarabunPSK" w:cs="TH SarabunPSK"/>
          <w:color w:val="00B050"/>
          <w:sz w:val="32"/>
          <w:szCs w:val="32"/>
          <w:cs/>
        </w:rPr>
        <w:tab/>
      </w:r>
      <w:r w:rsidRPr="00717EA0">
        <w:rPr>
          <w:rFonts w:ascii="TH SarabunPSK" w:hAnsi="TH SarabunPSK" w:cs="TH SarabunPSK" w:hint="cs"/>
          <w:color w:val="00B050"/>
          <w:sz w:val="32"/>
          <w:szCs w:val="32"/>
          <w:cs/>
        </w:rPr>
        <w:t xml:space="preserve"> 3.2.1.1. สอบผ่านการสอบวัดคุณสมบัติ(</w:t>
      </w:r>
      <w:r w:rsidRPr="00717EA0">
        <w:rPr>
          <w:rFonts w:ascii="TH SarabunPSK" w:hAnsi="TH SarabunPSK" w:cs="TH SarabunPSK"/>
          <w:color w:val="00B050"/>
          <w:sz w:val="32"/>
          <w:szCs w:val="32"/>
        </w:rPr>
        <w:t>Qualifying Examination</w:t>
      </w:r>
      <w:r w:rsidRPr="00717EA0">
        <w:rPr>
          <w:rFonts w:ascii="TH SarabunPSK" w:hAnsi="TH SarabunPSK" w:cs="TH SarabunPSK" w:hint="cs"/>
          <w:color w:val="00B050"/>
          <w:sz w:val="32"/>
          <w:szCs w:val="32"/>
          <w:cs/>
        </w:rPr>
        <w:t xml:space="preserve">) เพื่อเป็นผู้มีสิทธิขอทำวิทยานิพนธ์ เสนอวิทยานิพนธ์ และสอบผ่านการสอบปากเปล่าขั้นสุดท้ายโดยคณะกรรมการที่สถาบันอุดมศึกษานั้นแต่งตั้ง ซึ่งจะต้องประกอบด้วยผู้ทรงคุณวุฒิจากภายในและภายนอกสถาบันและต้องเป็นระบบเปิดให้ผู้สนใจเข้ารับฟังได้ </w:t>
      </w:r>
      <w:r w:rsidR="003608F9">
        <w:rPr>
          <w:rFonts w:ascii="TH SarabunPSK" w:hAnsi="TH SarabunPSK" w:cs="TH SarabunPSK" w:hint="cs"/>
          <w:color w:val="00B050"/>
          <w:sz w:val="32"/>
          <w:szCs w:val="32"/>
          <w:cs/>
        </w:rPr>
        <w:t>เกณฑ์กรวัดผลสัมฤทธิ์ในการสอบประกอบด้วย องค์ความรู้ใหม่ซึ่งพิจารณาจากข้อความแห่งการริเริ่ม และความรู้ความเข้าใจในวิทยานิพนธ์ของนักศึกษา</w:t>
      </w:r>
    </w:p>
    <w:p w14:paraId="4247DDCA" w14:textId="77777777" w:rsidR="009B5910" w:rsidRDefault="009B5910" w:rsidP="009B5910">
      <w:pPr>
        <w:pStyle w:val="Default"/>
        <w:ind w:firstLine="709"/>
        <w:jc w:val="thaiDistribute"/>
        <w:rPr>
          <w:rFonts w:ascii="TH SarabunPSK" w:hAnsi="TH SarabunPSK" w:cs="TH SarabunPSK"/>
          <w:color w:val="00B050"/>
          <w:sz w:val="32"/>
          <w:szCs w:val="32"/>
        </w:rPr>
      </w:pPr>
      <w:r w:rsidRPr="00717EA0">
        <w:rPr>
          <w:rFonts w:ascii="TH SarabunPSK" w:hAnsi="TH SarabunPSK" w:cs="TH SarabunPSK"/>
          <w:color w:val="00B050"/>
          <w:sz w:val="32"/>
          <w:szCs w:val="32"/>
          <w:cs/>
        </w:rPr>
        <w:tab/>
      </w:r>
      <w:r w:rsidRPr="00717EA0">
        <w:rPr>
          <w:rFonts w:ascii="TH SarabunPSK" w:hAnsi="TH SarabunPSK" w:cs="TH SarabunPSK" w:hint="cs"/>
          <w:color w:val="00B050"/>
          <w:sz w:val="32"/>
          <w:szCs w:val="32"/>
          <w:cs/>
        </w:rPr>
        <w:t xml:space="preserve"> 3.2.1.2. สำหรับผลงานวิทยานิพนธ์หรือส่วนหนึ่งของวิทยานิพนธ์ต้องได้รับการตีพิมพ์</w:t>
      </w:r>
      <w:r w:rsidR="003608F9">
        <w:rPr>
          <w:rFonts w:ascii="TH SarabunPSK" w:hAnsi="TH SarabunPSK" w:cs="TH SarabunPSK" w:hint="cs"/>
          <w:color w:val="00B050"/>
          <w:sz w:val="32"/>
          <w:szCs w:val="32"/>
          <w:cs/>
        </w:rPr>
        <w:t xml:space="preserve"> เผยแพร่</w:t>
      </w:r>
      <w:r w:rsidRPr="00717EA0">
        <w:rPr>
          <w:rFonts w:ascii="TH SarabunPSK" w:hAnsi="TH SarabunPSK" w:cs="TH SarabunPSK" w:hint="cs"/>
          <w:color w:val="00B050"/>
          <w:sz w:val="32"/>
          <w:szCs w:val="32"/>
          <w:cs/>
        </w:rPr>
        <w:t xml:space="preserve"> หรืออย่างน้อยได้รับการยอมรับให้ตีพิมพ์ในวารสารระดับ</w:t>
      </w:r>
      <w:r w:rsidR="003608F9">
        <w:rPr>
          <w:rFonts w:ascii="TH SarabunPSK" w:hAnsi="TH SarabunPSK" w:cs="TH SarabunPSK" w:hint="cs"/>
          <w:color w:val="00B050"/>
          <w:sz w:val="32"/>
          <w:szCs w:val="32"/>
          <w:cs/>
        </w:rPr>
        <w:t>นานา</w:t>
      </w:r>
      <w:r w:rsidRPr="00717EA0">
        <w:rPr>
          <w:rFonts w:ascii="TH SarabunPSK" w:hAnsi="TH SarabunPSK" w:cs="TH SarabunPSK" w:hint="cs"/>
          <w:color w:val="00B050"/>
          <w:sz w:val="32"/>
          <w:szCs w:val="32"/>
          <w:cs/>
        </w:rPr>
        <w:t>ชาติที่มีคุณภาพตามประกาศคณะกรรมการการอุดมศึกษา เรื่อง หลักเกณฑ์การพิจารณาวารสารทางวิชาการสำหรับการเผยแพร่ผลงานทางวิชาการ อย่างน้อย 2 เรื่อง</w:t>
      </w:r>
      <w:r w:rsidR="003608F9">
        <w:rPr>
          <w:rFonts w:ascii="TH SarabunPSK" w:hAnsi="TH SarabunPSK" w:cs="TH SarabunPSK" w:hint="cs"/>
          <w:color w:val="00B050"/>
          <w:sz w:val="32"/>
          <w:szCs w:val="32"/>
          <w:cs/>
        </w:rPr>
        <w:t xml:space="preserve"> หรือ</w:t>
      </w:r>
    </w:p>
    <w:p w14:paraId="5A1464C6" w14:textId="77777777" w:rsidR="003608F9" w:rsidRDefault="003608F9" w:rsidP="001C6EEB">
      <w:pPr>
        <w:pStyle w:val="Default"/>
        <w:ind w:firstLine="709"/>
        <w:jc w:val="thaiDistribute"/>
        <w:rPr>
          <w:rFonts w:ascii="TH SarabunPSK" w:hAnsi="TH SarabunPSK" w:cs="TH SarabunPSK"/>
          <w:color w:val="00B050"/>
          <w:sz w:val="32"/>
          <w:szCs w:val="32"/>
        </w:rPr>
      </w:pPr>
      <w:r>
        <w:rPr>
          <w:rFonts w:ascii="TH SarabunPSK" w:hAnsi="TH SarabunPSK" w:cs="TH SarabunPSK" w:hint="cs"/>
          <w:color w:val="00B050"/>
          <w:sz w:val="32"/>
          <w:szCs w:val="32"/>
          <w:cs/>
        </w:rPr>
        <w:t>ผลงานวิทยานิพนธ์หรือส่วนหนึ่งของวิทยานิพนธ์ต้องได้รับ</w:t>
      </w:r>
      <w:r w:rsidR="001C6EEB">
        <w:rPr>
          <w:rFonts w:ascii="TH SarabunPSK" w:hAnsi="TH SarabunPSK" w:cs="TH SarabunPSK" w:hint="cs"/>
          <w:color w:val="00B050"/>
          <w:sz w:val="32"/>
          <w:szCs w:val="32"/>
          <w:cs/>
        </w:rPr>
        <w:t>การตีพิมพ์เผยแพร่หรืออย่างน้อยได้รับการยอมรับให้ตีพิมพ์เผยแพร่ในวารสารระดับนานาชาติที่มีคุณภาพตามประกาศที่คณะกรรมการกำหนด อย่างน้อย 1 เรื่อง และเป้นผลงานนวัตกรรม หรือผลงานวร้างสรรค์ที่สามารถนำไปใช้ประโยชน์ในเชิงพาณิชย์ เชิงสังคมและเศรษฐกิจ อย่างน้อย 1 เรื่อง หรือได้รับสิทธิบัตร อย่างน้อย 1 สิทธิบัตร</w:t>
      </w:r>
    </w:p>
    <w:p w14:paraId="5B6AEA54" w14:textId="77777777" w:rsidR="001C6EEB" w:rsidRDefault="001C6EEB" w:rsidP="001C6EEB">
      <w:pPr>
        <w:pStyle w:val="Default"/>
        <w:ind w:firstLine="709"/>
        <w:jc w:val="thaiDistribute"/>
        <w:rPr>
          <w:rFonts w:ascii="TH SarabunPSK" w:hAnsi="TH SarabunPSK" w:cs="TH SarabunPSK"/>
          <w:color w:val="00B050"/>
          <w:sz w:val="32"/>
          <w:szCs w:val="32"/>
        </w:rPr>
      </w:pPr>
      <w:r>
        <w:rPr>
          <w:rFonts w:ascii="TH SarabunPSK" w:hAnsi="TH SarabunPSK" w:cs="TH SarabunPSK" w:hint="cs"/>
          <w:color w:val="00B050"/>
          <w:sz w:val="32"/>
          <w:szCs w:val="32"/>
          <w:cs/>
        </w:rPr>
        <w:t>กรณีผลงานนวัตกรรม หรือผลงานสร้างสรรค์ วิทยานิพนธ์ต้องได้รับการประเมินจากคณะกรรมการผู้ทรงคุณวุฒิภายนอกในสาขาเดียวกันหรือเกี่ยวข้องอย่างน้อย 3 คน ที่เป็นผู้มีความรู้ความเชี่ยวชาญและประสบการณ์สูงเป็นที่ยอมรับ โดยได้รับความเห็นชอบจากสภาสถาบันอุดมศึกษา</w:t>
      </w:r>
    </w:p>
    <w:p w14:paraId="2FAC6FA9" w14:textId="77777777" w:rsidR="001C6EEB" w:rsidRPr="00717EA0" w:rsidRDefault="001C6EEB" w:rsidP="001C6EEB">
      <w:pPr>
        <w:pStyle w:val="Default"/>
        <w:ind w:firstLine="709"/>
        <w:jc w:val="thaiDistribute"/>
        <w:rPr>
          <w:rFonts w:ascii="TH SarabunPSK" w:hAnsi="TH SarabunPSK" w:cs="TH SarabunPSK"/>
          <w:color w:val="00B050"/>
          <w:sz w:val="32"/>
          <w:szCs w:val="32"/>
        </w:rPr>
      </w:pPr>
      <w:r>
        <w:rPr>
          <w:rFonts w:ascii="TH SarabunPSK" w:hAnsi="TH SarabunPSK" w:cs="TH SarabunPSK" w:hint="cs"/>
          <w:color w:val="00B050"/>
          <w:sz w:val="32"/>
          <w:szCs w:val="32"/>
          <w:cs/>
        </w:rPr>
        <w:t>สำหรับนักศึกษาระดับปริญญาเอกกลุ่มสาขาวิชาสังคมศาสตร์และมนุษยศาสตร์อาจเผยแพร่ในวารสารระดับชาติที่มีคุณภาพที่คณะกรรมการกำหนด</w:t>
      </w:r>
    </w:p>
    <w:p w14:paraId="05446364" w14:textId="77777777" w:rsidR="009B5910" w:rsidRPr="00717EA0" w:rsidRDefault="009B5910" w:rsidP="009B5910">
      <w:pPr>
        <w:pStyle w:val="Default"/>
        <w:ind w:firstLine="709"/>
        <w:jc w:val="thaiDistribute"/>
        <w:rPr>
          <w:rFonts w:ascii="TH SarabunPSK" w:hAnsi="TH SarabunPSK" w:cs="TH SarabunPSK"/>
          <w:color w:val="00B050"/>
          <w:sz w:val="32"/>
          <w:szCs w:val="32"/>
        </w:rPr>
      </w:pPr>
      <w:r w:rsidRPr="00717EA0">
        <w:rPr>
          <w:rFonts w:ascii="TH SarabunPSK" w:hAnsi="TH SarabunPSK" w:cs="TH SarabunPSK" w:hint="cs"/>
          <w:color w:val="00B050"/>
          <w:sz w:val="32"/>
          <w:szCs w:val="32"/>
          <w:cs/>
        </w:rPr>
        <w:lastRenderedPageBreak/>
        <w:t>3.1.3 ทั้งนี้เป็นไปตาม</w:t>
      </w:r>
      <w:r w:rsidRPr="00717EA0">
        <w:rPr>
          <w:rFonts w:ascii="TH SarabunPSK" w:hAnsi="TH SarabunPSK" w:cs="TH SarabunPSK"/>
          <w:color w:val="00B050"/>
          <w:sz w:val="32"/>
          <w:szCs w:val="32"/>
          <w:cs/>
        </w:rPr>
        <w:t>เกณฑ์การสำเร็จการศึกษาเป็นไปตามระเบียบมหาวิทยาลัยราชภัฏอุดรธานี ว่าด้วยการ</w:t>
      </w:r>
      <w:r w:rsidR="00E40507">
        <w:rPr>
          <w:rFonts w:ascii="TH SarabunPSK" w:hAnsi="TH SarabunPSK" w:cs="TH SarabunPSK" w:hint="cs"/>
          <w:color w:val="00B050"/>
          <w:sz w:val="32"/>
          <w:szCs w:val="32"/>
          <w:cs/>
        </w:rPr>
        <w:t>จัดการ</w:t>
      </w:r>
      <w:r w:rsidRPr="00717EA0">
        <w:rPr>
          <w:rFonts w:ascii="TH SarabunPSK" w:hAnsi="TH SarabunPSK" w:cs="TH SarabunPSK"/>
          <w:color w:val="00B050"/>
          <w:sz w:val="32"/>
          <w:szCs w:val="32"/>
          <w:cs/>
        </w:rPr>
        <w:t>ศึกษาระดับบัณฑิตศึกษา พ.ศ. 25</w:t>
      </w:r>
      <w:r w:rsidR="00AD26F0">
        <w:rPr>
          <w:rFonts w:ascii="TH SarabunPSK" w:hAnsi="TH SarabunPSK" w:cs="TH SarabunPSK" w:hint="cs"/>
          <w:color w:val="00B050"/>
          <w:sz w:val="32"/>
          <w:szCs w:val="32"/>
          <w:cs/>
        </w:rPr>
        <w:t>67</w:t>
      </w:r>
      <w:r w:rsidRPr="00717EA0">
        <w:rPr>
          <w:rFonts w:ascii="TH SarabunPSK" w:hAnsi="TH SarabunPSK" w:cs="TH SarabunPSK"/>
          <w:color w:val="00B050"/>
          <w:sz w:val="32"/>
          <w:szCs w:val="32"/>
        </w:rPr>
        <w:t xml:space="preserve"> </w:t>
      </w:r>
      <w:r w:rsidRPr="00717EA0">
        <w:rPr>
          <w:rFonts w:ascii="TH SarabunPSK" w:hAnsi="TH SarabunPSK" w:cs="TH SarabunPSK" w:hint="cs"/>
          <w:color w:val="00B050"/>
          <w:sz w:val="32"/>
          <w:szCs w:val="32"/>
          <w:cs/>
        </w:rPr>
        <w:t>หมวด 12 (ภาคผนวก ค)</w:t>
      </w:r>
      <w:r w:rsidRPr="00717EA0">
        <w:rPr>
          <w:rFonts w:ascii="TH SarabunPSK" w:hAnsi="TH SarabunPSK" w:cs="TH SarabunPSK"/>
          <w:color w:val="00B050"/>
          <w:sz w:val="40"/>
          <w:szCs w:val="40"/>
          <w:cs/>
        </w:rPr>
        <w:t xml:space="preserve"> </w:t>
      </w:r>
      <w:r w:rsidRPr="00717EA0">
        <w:rPr>
          <w:rFonts w:ascii="TH SarabunPSK" w:hAnsi="TH SarabunPSK" w:cs="TH SarabunPSK" w:hint="cs"/>
          <w:color w:val="00B050"/>
          <w:sz w:val="32"/>
          <w:szCs w:val="32"/>
          <w:cs/>
        </w:rPr>
        <w:t xml:space="preserve"> </w:t>
      </w:r>
    </w:p>
    <w:p w14:paraId="2BA5A143" w14:textId="77777777" w:rsidR="009B5910" w:rsidRDefault="009B5910" w:rsidP="009B5910">
      <w:pPr>
        <w:ind w:firstLine="709"/>
        <w:rPr>
          <w:color w:val="00B050"/>
          <w:u w:val="dotted"/>
        </w:rPr>
      </w:pPr>
      <w:r w:rsidRPr="00717EA0">
        <w:rPr>
          <w:rFonts w:hint="cs"/>
          <w:color w:val="00B050"/>
          <w:cs/>
        </w:rPr>
        <w:t xml:space="preserve">3.1.4. </w:t>
      </w:r>
      <w:r w:rsidRPr="00717EA0">
        <w:rPr>
          <w:color w:val="00B050"/>
          <w:cs/>
        </w:rPr>
        <w:t>เกณฑ์อื่น</w:t>
      </w:r>
      <w:r w:rsidRPr="00717EA0">
        <w:rPr>
          <w:color w:val="00B050"/>
          <w:rtl/>
          <w:cs/>
        </w:rPr>
        <w:t xml:space="preserve"> </w:t>
      </w:r>
      <w:r w:rsidRPr="00717EA0">
        <w:rPr>
          <w:color w:val="00B050"/>
          <w:cs/>
        </w:rPr>
        <w:t>ๆ</w:t>
      </w:r>
      <w:r w:rsidRPr="00717EA0">
        <w:rPr>
          <w:color w:val="00B050"/>
          <w:rtl/>
          <w:cs/>
        </w:rPr>
        <w:t xml:space="preserve"> </w:t>
      </w:r>
      <w:r w:rsidRPr="00717EA0">
        <w:rPr>
          <w:color w:val="00B050"/>
          <w:cs/>
        </w:rPr>
        <w:t>(ระบุ</w:t>
      </w:r>
      <w:r w:rsidRPr="00717EA0">
        <w:rPr>
          <w:color w:val="00B050"/>
          <w:u w:val="dotted"/>
          <w:cs/>
        </w:rPr>
        <w:t>)</w:t>
      </w:r>
      <w:r w:rsidRPr="00717EA0">
        <w:rPr>
          <w:rFonts w:hint="cs"/>
          <w:color w:val="00B050"/>
          <w:u w:val="dotted"/>
          <w:cs/>
        </w:rPr>
        <w:t xml:space="preserve"> </w:t>
      </w:r>
      <w:r w:rsidRPr="00717EA0">
        <w:rPr>
          <w:color w:val="00B050"/>
          <w:u w:val="dotted"/>
        </w:rPr>
        <w:t xml:space="preserve">                                                               .</w:t>
      </w:r>
    </w:p>
    <w:p w14:paraId="0C284815" w14:textId="77777777" w:rsidR="001C6EEB" w:rsidRPr="00717EA0" w:rsidRDefault="001C6EEB" w:rsidP="009B5910">
      <w:pPr>
        <w:ind w:firstLine="709"/>
        <w:rPr>
          <w:color w:val="00B050"/>
          <w:u w:val="dotted"/>
        </w:rPr>
      </w:pPr>
    </w:p>
    <w:p w14:paraId="0061FEB6" w14:textId="77777777" w:rsidR="009B5910" w:rsidRPr="00717EA0" w:rsidRDefault="009B5910" w:rsidP="009B5910">
      <w:pPr>
        <w:pStyle w:val="a4"/>
        <w:ind w:firstLine="709"/>
        <w:rPr>
          <w:rFonts w:ascii="TH SarabunPSK" w:hAnsi="TH SarabunPSK" w:cs="TH SarabunPSK"/>
          <w:color w:val="00B050"/>
          <w:sz w:val="32"/>
          <w:szCs w:val="32"/>
        </w:rPr>
      </w:pPr>
      <w:r w:rsidRPr="00717EA0">
        <w:rPr>
          <w:rFonts w:ascii="TH SarabunPSK" w:hAnsi="TH SarabunPSK" w:cs="TH SarabunPSK" w:hint="cs"/>
          <w:color w:val="00B050"/>
          <w:sz w:val="32"/>
          <w:szCs w:val="32"/>
          <w:u w:val="single"/>
          <w:cs/>
        </w:rPr>
        <w:t>3.2.2.</w:t>
      </w:r>
      <w:r w:rsidR="00D5044B">
        <w:rPr>
          <w:rFonts w:ascii="TH SarabunPSK" w:hAnsi="TH SarabunPSK" w:cs="TH SarabunPSK" w:hint="cs"/>
          <w:color w:val="00B050"/>
          <w:sz w:val="32"/>
          <w:szCs w:val="32"/>
          <w:u w:val="single"/>
          <w:cs/>
        </w:rPr>
        <w:t>แผน 2</w:t>
      </w:r>
    </w:p>
    <w:p w14:paraId="4A753E9E" w14:textId="77777777" w:rsidR="009B5910" w:rsidRPr="00717EA0" w:rsidRDefault="009B5910" w:rsidP="009B5910">
      <w:pPr>
        <w:pStyle w:val="Default"/>
        <w:ind w:firstLine="709"/>
        <w:rPr>
          <w:rFonts w:ascii="TH SarabunPSK" w:hAnsi="TH SarabunPSK" w:cs="TH SarabunPSK"/>
          <w:color w:val="00B050"/>
          <w:sz w:val="32"/>
          <w:szCs w:val="32"/>
        </w:rPr>
      </w:pPr>
      <w:r w:rsidRPr="00717EA0">
        <w:rPr>
          <w:rFonts w:ascii="TH SarabunPSK" w:hAnsi="TH SarabunPSK" w:cs="TH SarabunPSK"/>
          <w:color w:val="00B050"/>
          <w:sz w:val="32"/>
          <w:szCs w:val="32"/>
          <w:cs/>
        </w:rPr>
        <w:tab/>
      </w:r>
      <w:r w:rsidRPr="00717EA0">
        <w:rPr>
          <w:rFonts w:ascii="TH SarabunPSK" w:hAnsi="TH SarabunPSK" w:cs="TH SarabunPSK" w:hint="cs"/>
          <w:color w:val="00B050"/>
          <w:sz w:val="32"/>
          <w:szCs w:val="32"/>
          <w:cs/>
        </w:rPr>
        <w:t xml:space="preserve">3.2.2.1. </w:t>
      </w:r>
      <w:r w:rsidRPr="00717EA0">
        <w:rPr>
          <w:rFonts w:ascii="TH SarabunPSK" w:hAnsi="TH SarabunPSK" w:cs="TH SarabunPSK"/>
          <w:color w:val="00B050"/>
          <w:sz w:val="32"/>
          <w:szCs w:val="32"/>
          <w:cs/>
        </w:rPr>
        <w:t>ต้องศึกษารายวิชาครบถ้วนตามที่ก</w:t>
      </w:r>
      <w:r w:rsidRPr="00717EA0">
        <w:rPr>
          <w:rFonts w:ascii="TH SarabunPSK" w:hAnsi="TH SarabunPSK" w:cs="TH SarabunPSK" w:hint="cs"/>
          <w:color w:val="00B050"/>
          <w:sz w:val="32"/>
          <w:szCs w:val="32"/>
          <w:cs/>
        </w:rPr>
        <w:t>ำ</w:t>
      </w:r>
      <w:r w:rsidRPr="00717EA0">
        <w:rPr>
          <w:rFonts w:ascii="TH SarabunPSK" w:hAnsi="TH SarabunPSK" w:cs="TH SarabunPSK"/>
          <w:color w:val="00B050"/>
          <w:sz w:val="32"/>
          <w:szCs w:val="32"/>
          <w:cs/>
        </w:rPr>
        <w:t>หนดในหลักสูตร โดยจะต้องได้ระดับคะแนนเฉลี่ยไม่ต่ำกว่า</w:t>
      </w:r>
      <w:r w:rsidRPr="00717EA0">
        <w:rPr>
          <w:rFonts w:ascii="TH SarabunPSK" w:hAnsi="TH SarabunPSK" w:cs="TH SarabunPSK"/>
          <w:color w:val="00B050"/>
          <w:sz w:val="32"/>
          <w:szCs w:val="32"/>
        </w:rPr>
        <w:t xml:space="preserve"> 3</w:t>
      </w:r>
      <w:r w:rsidRPr="00717EA0">
        <w:rPr>
          <w:rFonts w:ascii="TH SarabunPSK" w:hAnsi="TH SarabunPSK" w:cs="TH SarabunPSK"/>
          <w:color w:val="00B050"/>
          <w:sz w:val="32"/>
          <w:szCs w:val="32"/>
          <w:cs/>
        </w:rPr>
        <w:t>.</w:t>
      </w:r>
      <w:r w:rsidRPr="00717EA0">
        <w:rPr>
          <w:rFonts w:ascii="TH SarabunPSK" w:hAnsi="TH SarabunPSK" w:cs="TH SarabunPSK"/>
          <w:color w:val="00B050"/>
          <w:sz w:val="32"/>
          <w:szCs w:val="32"/>
        </w:rPr>
        <w:t xml:space="preserve">00 </w:t>
      </w:r>
      <w:r w:rsidRPr="00717EA0">
        <w:rPr>
          <w:rFonts w:ascii="TH SarabunPSK" w:hAnsi="TH SarabunPSK" w:cs="TH SarabunPSK"/>
          <w:color w:val="00B050"/>
          <w:sz w:val="32"/>
          <w:szCs w:val="32"/>
          <w:cs/>
        </w:rPr>
        <w:t>จากระบบ</w:t>
      </w:r>
      <w:r w:rsidRPr="00717EA0">
        <w:rPr>
          <w:rFonts w:ascii="TH SarabunPSK" w:hAnsi="TH SarabunPSK" w:cs="TH SarabunPSK"/>
          <w:color w:val="00B050"/>
          <w:sz w:val="32"/>
          <w:szCs w:val="32"/>
        </w:rPr>
        <w:t xml:space="preserve"> 4 </w:t>
      </w:r>
      <w:r w:rsidRPr="00717EA0">
        <w:rPr>
          <w:rFonts w:ascii="TH SarabunPSK" w:hAnsi="TH SarabunPSK" w:cs="TH SarabunPSK"/>
          <w:color w:val="00B050"/>
          <w:sz w:val="32"/>
          <w:szCs w:val="32"/>
          <w:cs/>
        </w:rPr>
        <w:t xml:space="preserve">ระดับคะแนนหรือเทียบเท่า </w:t>
      </w:r>
    </w:p>
    <w:p w14:paraId="0EF01D94" w14:textId="77777777" w:rsidR="009B5910" w:rsidRPr="00717EA0" w:rsidRDefault="009B5910" w:rsidP="009B5910">
      <w:pPr>
        <w:pStyle w:val="Default"/>
        <w:ind w:firstLine="709"/>
        <w:jc w:val="thaiDistribute"/>
        <w:rPr>
          <w:rFonts w:ascii="TH SarabunPSK" w:hAnsi="TH SarabunPSK" w:cs="TH SarabunPSK"/>
          <w:color w:val="00B050"/>
          <w:sz w:val="32"/>
          <w:szCs w:val="32"/>
        </w:rPr>
      </w:pPr>
      <w:r w:rsidRPr="00717EA0">
        <w:rPr>
          <w:rFonts w:ascii="TH SarabunPSK" w:hAnsi="TH SarabunPSK" w:cs="TH SarabunPSK"/>
          <w:color w:val="00B050"/>
          <w:sz w:val="32"/>
          <w:szCs w:val="32"/>
        </w:rPr>
        <w:t>3</w:t>
      </w:r>
      <w:r w:rsidRPr="00717EA0">
        <w:rPr>
          <w:rFonts w:ascii="TH SarabunPSK" w:hAnsi="TH SarabunPSK" w:cs="TH SarabunPSK"/>
          <w:color w:val="00B050"/>
          <w:sz w:val="32"/>
          <w:szCs w:val="32"/>
          <w:cs/>
        </w:rPr>
        <w:t>.</w:t>
      </w:r>
      <w:r w:rsidRPr="00717EA0">
        <w:rPr>
          <w:rFonts w:ascii="TH SarabunPSK" w:hAnsi="TH SarabunPSK" w:cs="TH SarabunPSK"/>
          <w:color w:val="00B050"/>
          <w:sz w:val="32"/>
          <w:szCs w:val="32"/>
        </w:rPr>
        <w:t>2</w:t>
      </w:r>
      <w:r w:rsidRPr="00717EA0">
        <w:rPr>
          <w:rFonts w:ascii="TH SarabunPSK" w:hAnsi="TH SarabunPSK" w:cs="TH SarabunPSK"/>
          <w:color w:val="00B050"/>
          <w:sz w:val="32"/>
          <w:szCs w:val="32"/>
          <w:cs/>
        </w:rPr>
        <w:t>.</w:t>
      </w:r>
      <w:r w:rsidRPr="00717EA0">
        <w:rPr>
          <w:rFonts w:ascii="TH SarabunPSK" w:hAnsi="TH SarabunPSK" w:cs="TH SarabunPSK"/>
          <w:color w:val="00B050"/>
          <w:sz w:val="32"/>
          <w:szCs w:val="32"/>
        </w:rPr>
        <w:t>2.2</w:t>
      </w:r>
      <w:r w:rsidRPr="00717EA0">
        <w:rPr>
          <w:rFonts w:ascii="TH SarabunPSK" w:hAnsi="TH SarabunPSK" w:cs="TH SarabunPSK"/>
          <w:color w:val="00B050"/>
          <w:sz w:val="32"/>
          <w:szCs w:val="32"/>
          <w:cs/>
        </w:rPr>
        <w:t xml:space="preserve">. </w:t>
      </w:r>
      <w:r w:rsidRPr="00717EA0">
        <w:rPr>
          <w:rFonts w:ascii="TH SarabunPSK" w:hAnsi="TH SarabunPSK" w:cs="TH SarabunPSK" w:hint="cs"/>
          <w:color w:val="00B050"/>
          <w:sz w:val="32"/>
          <w:szCs w:val="32"/>
          <w:cs/>
        </w:rPr>
        <w:t>สอบผ่านการสอบวัดคุณสมบัติ(</w:t>
      </w:r>
      <w:r w:rsidRPr="00717EA0">
        <w:rPr>
          <w:rFonts w:ascii="TH SarabunPSK" w:hAnsi="TH SarabunPSK" w:cs="TH SarabunPSK"/>
          <w:color w:val="00B050"/>
          <w:sz w:val="32"/>
          <w:szCs w:val="32"/>
        </w:rPr>
        <w:t>Qualifying Examination</w:t>
      </w:r>
      <w:r w:rsidRPr="00717EA0">
        <w:rPr>
          <w:rFonts w:ascii="TH SarabunPSK" w:hAnsi="TH SarabunPSK" w:cs="TH SarabunPSK" w:hint="cs"/>
          <w:color w:val="00B050"/>
          <w:sz w:val="32"/>
          <w:szCs w:val="32"/>
          <w:cs/>
        </w:rPr>
        <w:t>) เพื่อเป็นผู้มีสิทธิขอทำวิทยานิพนธ์ เสนอวิทยานิพนธ์ และสอบผ่านการสอบปากเปล่าขั้นสุดท้ายโดยคณะกรรมการที่สถาบันอุดมศึกษานั้นแต่งตั้ง ซึ่งจะต้องประกอบด้วยผู้ทรงคุณวุฒิจากภายในและภายนอกสถาบันและต้องเป็นระบบเปิดให้ผู้สนใจเข้ารับฟังได้</w:t>
      </w:r>
      <w:r w:rsidR="001C6EEB">
        <w:rPr>
          <w:rFonts w:ascii="TH SarabunPSK" w:hAnsi="TH SarabunPSK" w:cs="TH SarabunPSK" w:hint="cs"/>
          <w:color w:val="00B050"/>
          <w:sz w:val="32"/>
          <w:szCs w:val="32"/>
          <w:cs/>
        </w:rPr>
        <w:t xml:space="preserve"> เกณฑ์ก</w:t>
      </w:r>
      <w:r w:rsidR="009A1224">
        <w:rPr>
          <w:rFonts w:ascii="TH SarabunPSK" w:hAnsi="TH SarabunPSK" w:cs="TH SarabunPSK" w:hint="cs"/>
          <w:color w:val="00B050"/>
          <w:sz w:val="32"/>
          <w:szCs w:val="32"/>
          <w:cs/>
        </w:rPr>
        <w:t>า</w:t>
      </w:r>
      <w:r w:rsidR="001C6EEB">
        <w:rPr>
          <w:rFonts w:ascii="TH SarabunPSK" w:hAnsi="TH SarabunPSK" w:cs="TH SarabunPSK" w:hint="cs"/>
          <w:color w:val="00B050"/>
          <w:sz w:val="32"/>
          <w:szCs w:val="32"/>
          <w:cs/>
        </w:rPr>
        <w:t>รวัดผลสัมฤทธิ์ในการสอบประกอบด้วย องค์ความรู้ใหม่ซึ่งพิจารณาจากข้อความแห่งการริเริ่ม และความรู้ความเข้าใจในวิทยานิพนธ์ของนักศึกษา</w:t>
      </w:r>
    </w:p>
    <w:p w14:paraId="2CAB6107" w14:textId="77777777" w:rsidR="009B5910" w:rsidRDefault="009B5910" w:rsidP="009B5910">
      <w:pPr>
        <w:pStyle w:val="Default"/>
        <w:ind w:firstLine="709"/>
        <w:rPr>
          <w:rFonts w:ascii="TH SarabunPSK" w:hAnsi="TH SarabunPSK" w:cs="TH SarabunPSK"/>
          <w:color w:val="00B050"/>
          <w:sz w:val="32"/>
          <w:szCs w:val="32"/>
        </w:rPr>
      </w:pPr>
      <w:r w:rsidRPr="00717EA0">
        <w:rPr>
          <w:rFonts w:ascii="TH SarabunPSK" w:hAnsi="TH SarabunPSK" w:cs="TH SarabunPSK" w:hint="cs"/>
          <w:color w:val="00B050"/>
          <w:sz w:val="32"/>
          <w:szCs w:val="32"/>
          <w:cs/>
        </w:rPr>
        <w:t>3.2.2.3. สำหรับผลงานวิทยานิพนธ์หรือส่วนหนึ่งของวิทยานิพนธ์ต้องได้รับการตีพิมพ์ หรืออย่างน้อยได้รับการยอมรับให้ตีพิมพ์ในวารสารระดับนานาชาติที่มีคุณภาพตามประกาศคณะกรรมการการอุดมศึกษา เรื่อง หลักเกณฑ์การพิจารณาวารสารทางวิชาการสำหรับการเผยแพร่ผลงานทางวิชาการ</w:t>
      </w:r>
      <w:r w:rsidR="001C6EEB">
        <w:rPr>
          <w:rFonts w:ascii="TH SarabunPSK" w:hAnsi="TH SarabunPSK" w:cs="TH SarabunPSK" w:hint="cs"/>
          <w:color w:val="00B050"/>
          <w:sz w:val="32"/>
          <w:szCs w:val="32"/>
          <w:cs/>
        </w:rPr>
        <w:t xml:space="preserve"> หรือได้รับการจดสิทธิบัตร เป้นผลงานนวัตกรรม หรือผลงานวร้างสรรค์ที่สามารถนำไปใช้ประโยชน์ในเชิงพาณิชย์ เชิงสังคมและเศรษฐกิจ</w:t>
      </w:r>
      <w:r w:rsidRPr="00717EA0">
        <w:rPr>
          <w:rFonts w:ascii="TH SarabunPSK" w:hAnsi="TH SarabunPSK" w:cs="TH SarabunPSK" w:hint="cs"/>
          <w:color w:val="00B050"/>
          <w:sz w:val="32"/>
          <w:szCs w:val="32"/>
          <w:cs/>
        </w:rPr>
        <w:t xml:space="preserve"> </w:t>
      </w:r>
    </w:p>
    <w:p w14:paraId="45B60E1A" w14:textId="77777777" w:rsidR="001C6EEB" w:rsidRDefault="001C6EEB" w:rsidP="001C6EEB">
      <w:pPr>
        <w:pStyle w:val="Default"/>
        <w:ind w:firstLine="709"/>
        <w:jc w:val="thaiDistribute"/>
        <w:rPr>
          <w:rFonts w:ascii="TH SarabunPSK" w:hAnsi="TH SarabunPSK" w:cs="TH SarabunPSK"/>
          <w:color w:val="00B050"/>
          <w:sz w:val="32"/>
          <w:szCs w:val="32"/>
        </w:rPr>
      </w:pPr>
      <w:r>
        <w:rPr>
          <w:rFonts w:ascii="TH SarabunPSK" w:hAnsi="TH SarabunPSK" w:cs="TH SarabunPSK" w:hint="cs"/>
          <w:color w:val="00B050"/>
          <w:sz w:val="32"/>
          <w:szCs w:val="32"/>
          <w:cs/>
        </w:rPr>
        <w:t>กรณีผลงานนวัตกรรม หรือผลงานสร้างสรรค์ วิทยานิพนธ์ต้องได้รับการประเมินจากคณะกรรมการผู้ทรงคุณวุฒิภายนอกในสาขาเดียวกันหรือเกี่ยวข้องอย่างน้อย 3 คน ที่เป็นผู้มีความรู้ความเชี่ยวชาญและประสบการณ์สูงเป็นที่ยอมรับ โดยได้รับความเห็นชอบจากสภาสถาบันอุดมศึกษา</w:t>
      </w:r>
    </w:p>
    <w:p w14:paraId="7447DD00" w14:textId="77777777" w:rsidR="001C6EEB" w:rsidRPr="001C6EEB" w:rsidRDefault="001C6EEB" w:rsidP="001C6EEB">
      <w:pPr>
        <w:pStyle w:val="Default"/>
        <w:ind w:firstLine="709"/>
        <w:jc w:val="thaiDistribute"/>
        <w:rPr>
          <w:rFonts w:ascii="TH SarabunPSK" w:hAnsi="TH SarabunPSK" w:cs="TH SarabunPSK"/>
          <w:color w:val="00B050"/>
          <w:sz w:val="32"/>
          <w:szCs w:val="32"/>
        </w:rPr>
      </w:pPr>
      <w:r>
        <w:rPr>
          <w:rFonts w:ascii="TH SarabunPSK" w:hAnsi="TH SarabunPSK" w:cs="TH SarabunPSK" w:hint="cs"/>
          <w:color w:val="00B050"/>
          <w:sz w:val="32"/>
          <w:szCs w:val="32"/>
          <w:cs/>
        </w:rPr>
        <w:t>สำหรับนักศึกษาระดับปริญญาเอกกลุ่มสาขาวิชาสังคมศาสตร์และมนุษยศาสตร์อาจเผยแพร่ในวารสารระดับชาติที่มีคุณภาพที่คณะกรรมการกำหนด</w:t>
      </w:r>
    </w:p>
    <w:p w14:paraId="03F635E0" w14:textId="77777777" w:rsidR="009B5910" w:rsidRPr="00717EA0" w:rsidRDefault="009B5910" w:rsidP="009B5910">
      <w:pPr>
        <w:pStyle w:val="Default"/>
        <w:ind w:firstLine="709"/>
        <w:rPr>
          <w:rFonts w:ascii="TH SarabunPSK" w:hAnsi="TH SarabunPSK" w:cs="TH SarabunPSK"/>
          <w:color w:val="00B050"/>
          <w:cs/>
        </w:rPr>
      </w:pPr>
      <w:r w:rsidRPr="00717EA0">
        <w:rPr>
          <w:rFonts w:ascii="TH SarabunPSK" w:hAnsi="TH SarabunPSK" w:cs="TH SarabunPSK" w:hint="cs"/>
          <w:color w:val="00B050"/>
          <w:sz w:val="32"/>
          <w:szCs w:val="32"/>
          <w:cs/>
        </w:rPr>
        <w:t>3.2.2.3 ทั้งนี้เป็นไปตาม</w:t>
      </w:r>
      <w:r w:rsidRPr="00717EA0">
        <w:rPr>
          <w:rFonts w:ascii="TH SarabunPSK" w:hAnsi="TH SarabunPSK" w:cs="TH SarabunPSK"/>
          <w:color w:val="00B050"/>
          <w:sz w:val="32"/>
          <w:szCs w:val="32"/>
          <w:cs/>
        </w:rPr>
        <w:t>เกณฑ์การสำเร็จการศึกษาเป็นไปตามระเบียบมหาวิทยาลัยราชภัฏอุดรธานี ว่าด้วยการ</w:t>
      </w:r>
      <w:r w:rsidR="00E40507">
        <w:rPr>
          <w:rFonts w:ascii="TH SarabunPSK" w:hAnsi="TH SarabunPSK" w:cs="TH SarabunPSK" w:hint="cs"/>
          <w:color w:val="00B050"/>
          <w:sz w:val="32"/>
          <w:szCs w:val="32"/>
          <w:cs/>
        </w:rPr>
        <w:t>จัดการ</w:t>
      </w:r>
      <w:r w:rsidRPr="00717EA0">
        <w:rPr>
          <w:rFonts w:ascii="TH SarabunPSK" w:hAnsi="TH SarabunPSK" w:cs="TH SarabunPSK"/>
          <w:color w:val="00B050"/>
          <w:sz w:val="32"/>
          <w:szCs w:val="32"/>
          <w:cs/>
        </w:rPr>
        <w:t>ศึกษาระดับบัณฑิตศึกษา พ.ศ. 25</w:t>
      </w:r>
      <w:r w:rsidR="00AD26F0">
        <w:rPr>
          <w:rFonts w:ascii="TH SarabunPSK" w:hAnsi="TH SarabunPSK" w:cs="TH SarabunPSK" w:hint="cs"/>
          <w:color w:val="00B050"/>
          <w:sz w:val="32"/>
          <w:szCs w:val="32"/>
          <w:cs/>
        </w:rPr>
        <w:t>67</w:t>
      </w:r>
      <w:r w:rsidRPr="00717EA0">
        <w:rPr>
          <w:rFonts w:ascii="TH SarabunPSK" w:hAnsi="TH SarabunPSK" w:cs="TH SarabunPSK"/>
          <w:color w:val="00B050"/>
          <w:sz w:val="32"/>
          <w:szCs w:val="32"/>
        </w:rPr>
        <w:t xml:space="preserve"> </w:t>
      </w:r>
      <w:r w:rsidRPr="00717EA0">
        <w:rPr>
          <w:rFonts w:ascii="TH SarabunPSK" w:hAnsi="TH SarabunPSK" w:cs="TH SarabunPSK" w:hint="cs"/>
          <w:color w:val="00B050"/>
          <w:sz w:val="32"/>
          <w:szCs w:val="32"/>
          <w:cs/>
        </w:rPr>
        <w:t>หมวด 12 (ภาคผนวก ค)</w:t>
      </w:r>
    </w:p>
    <w:p w14:paraId="177D8302" w14:textId="77777777" w:rsidR="009B5910" w:rsidRPr="00717EA0" w:rsidRDefault="009B5910" w:rsidP="009B5910">
      <w:pPr>
        <w:ind w:firstLine="709"/>
        <w:rPr>
          <w:color w:val="00B050"/>
          <w:u w:val="dotted"/>
        </w:rPr>
      </w:pPr>
      <w:r w:rsidRPr="00717EA0">
        <w:rPr>
          <w:rFonts w:hint="cs"/>
          <w:color w:val="00B050"/>
          <w:cs/>
        </w:rPr>
        <w:t xml:space="preserve">3.2.2.4. </w:t>
      </w:r>
      <w:r w:rsidRPr="00717EA0">
        <w:rPr>
          <w:color w:val="00B050"/>
          <w:cs/>
        </w:rPr>
        <w:t>เกณฑ์อื่น</w:t>
      </w:r>
      <w:r w:rsidRPr="00717EA0">
        <w:rPr>
          <w:color w:val="00B050"/>
          <w:rtl/>
          <w:cs/>
        </w:rPr>
        <w:t xml:space="preserve"> </w:t>
      </w:r>
      <w:r w:rsidRPr="00717EA0">
        <w:rPr>
          <w:color w:val="00B050"/>
          <w:cs/>
        </w:rPr>
        <w:t>ๆ</w:t>
      </w:r>
      <w:r w:rsidRPr="00717EA0">
        <w:rPr>
          <w:color w:val="00B050"/>
          <w:rtl/>
          <w:cs/>
        </w:rPr>
        <w:t xml:space="preserve"> </w:t>
      </w:r>
      <w:r w:rsidRPr="00717EA0">
        <w:rPr>
          <w:color w:val="00B050"/>
          <w:cs/>
        </w:rPr>
        <w:t>(ระบุ</w:t>
      </w:r>
      <w:r w:rsidRPr="00717EA0">
        <w:rPr>
          <w:color w:val="00B050"/>
          <w:u w:val="dotted"/>
          <w:cs/>
        </w:rPr>
        <w:t>)</w:t>
      </w:r>
      <w:r w:rsidRPr="00717EA0">
        <w:rPr>
          <w:rFonts w:hint="cs"/>
          <w:color w:val="00B050"/>
          <w:u w:val="dotted"/>
          <w:cs/>
        </w:rPr>
        <w:t xml:space="preserve"> </w:t>
      </w:r>
      <w:r w:rsidRPr="00717EA0">
        <w:rPr>
          <w:color w:val="00B050"/>
          <w:u w:val="dotted"/>
        </w:rPr>
        <w:t xml:space="preserve">                                                               .</w:t>
      </w:r>
    </w:p>
    <w:p w14:paraId="451792C8" w14:textId="77777777" w:rsidR="009B5910" w:rsidRPr="0012187D" w:rsidRDefault="00FF0823" w:rsidP="009B5910">
      <w:pPr>
        <w:autoSpaceDE w:val="0"/>
        <w:autoSpaceDN w:val="0"/>
        <w:adjustRightInd w:val="0"/>
        <w:rPr>
          <w:b/>
          <w:bCs/>
          <w:color w:val="00B050"/>
          <w:cs/>
        </w:rPr>
      </w:pPr>
      <w:r w:rsidRPr="0012187D">
        <w:rPr>
          <w:rFonts w:hint="cs"/>
          <w:b/>
          <w:bCs/>
          <w:color w:val="00B050"/>
          <w:cs/>
        </w:rPr>
        <w:t>3.3</w:t>
      </w:r>
      <w:r w:rsidR="00053DD1" w:rsidRPr="0012187D">
        <w:rPr>
          <w:rFonts w:hint="cs"/>
          <w:b/>
          <w:bCs/>
          <w:color w:val="00B050"/>
          <w:cs/>
        </w:rPr>
        <w:t xml:space="preserve"> </w:t>
      </w:r>
      <w:r w:rsidRPr="0012187D">
        <w:rPr>
          <w:rFonts w:hint="cs"/>
          <w:b/>
          <w:bCs/>
          <w:color w:val="00B050"/>
          <w:cs/>
        </w:rPr>
        <w:t>การพ้นสภาพโดยไม่สำเร็จการศึกษาของนักศึกษาระดับบัณฑ</w:t>
      </w:r>
      <w:r w:rsidR="000620CB" w:rsidRPr="0012187D">
        <w:rPr>
          <w:rFonts w:hint="cs"/>
          <w:b/>
          <w:bCs/>
          <w:color w:val="00B050"/>
          <w:cs/>
        </w:rPr>
        <w:t>ิ</w:t>
      </w:r>
      <w:r w:rsidRPr="0012187D">
        <w:rPr>
          <w:rFonts w:hint="cs"/>
          <w:b/>
          <w:bCs/>
          <w:color w:val="00B050"/>
          <w:cs/>
        </w:rPr>
        <w:t>ตศึกษาให้เป็นไปตามที่สภาหาวิทยาลัยกำหนด</w:t>
      </w:r>
    </w:p>
    <w:p w14:paraId="5C75CCA4" w14:textId="05B9D60A" w:rsidR="00960C2D" w:rsidRPr="005549F7" w:rsidRDefault="00246FFF" w:rsidP="00960C2D">
      <w:r>
        <w:rPr>
          <w:cs/>
        </w:rPr>
        <w:br w:type="page"/>
      </w:r>
      <w:bookmarkStart w:id="47" w:name="_Toc183614436"/>
    </w:p>
    <w:p w14:paraId="3466DF32" w14:textId="3C3B91C2" w:rsidR="000E4F27" w:rsidRDefault="000E4F27" w:rsidP="00960C2D">
      <w:pPr>
        <w:pStyle w:val="1"/>
      </w:pPr>
      <w:r w:rsidRPr="005549F7">
        <w:rPr>
          <w:cs/>
        </w:rPr>
        <w:lastRenderedPageBreak/>
        <w:t>หมวดที่</w:t>
      </w:r>
      <w:r w:rsidRPr="005549F7">
        <w:t xml:space="preserve"> </w:t>
      </w:r>
      <w:r w:rsidR="00A46C4D">
        <w:rPr>
          <w:rFonts w:hint="cs"/>
          <w:cs/>
        </w:rPr>
        <w:t>7</w:t>
      </w:r>
      <w:r w:rsidRPr="005549F7">
        <w:t xml:space="preserve"> </w:t>
      </w:r>
      <w:r w:rsidR="0054175F" w:rsidRPr="005549F7">
        <w:rPr>
          <w:cs/>
        </w:rPr>
        <w:t>การพัฒนาอาจารย์</w:t>
      </w:r>
      <w:bookmarkEnd w:id="47"/>
    </w:p>
    <w:p w14:paraId="698D4127" w14:textId="77777777" w:rsidR="00E95E90" w:rsidRDefault="00E95E90" w:rsidP="00971D9F">
      <w:pPr>
        <w:autoSpaceDE w:val="0"/>
        <w:autoSpaceDN w:val="0"/>
        <w:adjustRightInd w:val="0"/>
        <w:jc w:val="center"/>
        <w:rPr>
          <w:b/>
          <w:bCs/>
          <w:sz w:val="36"/>
          <w:szCs w:val="36"/>
        </w:rPr>
      </w:pPr>
    </w:p>
    <w:p w14:paraId="6B0953A6" w14:textId="77777777" w:rsidR="00971D9F" w:rsidRPr="00262860" w:rsidRDefault="00971D9F" w:rsidP="00971D9F">
      <w:pPr>
        <w:autoSpaceDE w:val="0"/>
        <w:autoSpaceDN w:val="0"/>
        <w:adjustRightInd w:val="0"/>
        <w:jc w:val="center"/>
        <w:rPr>
          <w:b/>
          <w:bCs/>
          <w:sz w:val="16"/>
          <w:szCs w:val="16"/>
        </w:rPr>
      </w:pPr>
    </w:p>
    <w:p w14:paraId="5FDB0961" w14:textId="77777777" w:rsidR="000E4F27" w:rsidRPr="005549F7" w:rsidRDefault="000E4F27" w:rsidP="00053DD1">
      <w:pPr>
        <w:pStyle w:val="2"/>
      </w:pPr>
      <w:bookmarkStart w:id="48" w:name="_Toc183614437"/>
      <w:r w:rsidRPr="005549F7">
        <w:t xml:space="preserve">1. </w:t>
      </w:r>
      <w:r w:rsidRPr="005549F7">
        <w:rPr>
          <w:cs/>
        </w:rPr>
        <w:t>การเตรียมการสำหรับอาจารย์ใหม่</w:t>
      </w:r>
      <w:bookmarkEnd w:id="48"/>
      <w:r w:rsidR="00934922">
        <w:t xml:space="preserve"> </w:t>
      </w:r>
    </w:p>
    <w:p w14:paraId="7103B4AA" w14:textId="77777777" w:rsidR="0023473C" w:rsidRDefault="00023395" w:rsidP="0023473C">
      <w:pPr>
        <w:autoSpaceDE w:val="0"/>
        <w:autoSpaceDN w:val="0"/>
        <w:adjustRightInd w:val="0"/>
        <w:ind w:left="426" w:hanging="66"/>
        <w:rPr>
          <w:color w:val="FF0000"/>
        </w:rPr>
      </w:pPr>
      <w:r w:rsidRPr="0023473C">
        <w:rPr>
          <w:color w:val="FF0000"/>
          <w:cs/>
        </w:rPr>
        <w:t xml:space="preserve">1.1 </w:t>
      </w:r>
      <w:r w:rsidR="00296AE2" w:rsidRPr="0023473C">
        <w:rPr>
          <w:color w:val="FF0000"/>
          <w:cs/>
        </w:rPr>
        <w:t xml:space="preserve"> </w:t>
      </w:r>
      <w:r w:rsidR="0023473C">
        <w:rPr>
          <w:rFonts w:hint="cs"/>
          <w:color w:val="FF0000"/>
          <w:cs/>
        </w:rPr>
        <w:t>กำหนดให้อาจารย์ใหม่ทุกคนจะต้องเข้าปฐมนิเทศของมหาวิทยาลัย</w:t>
      </w:r>
    </w:p>
    <w:p w14:paraId="3636C336" w14:textId="77777777" w:rsidR="000E4F27" w:rsidRPr="0023473C" w:rsidRDefault="0023473C" w:rsidP="0023473C">
      <w:pPr>
        <w:autoSpaceDE w:val="0"/>
        <w:autoSpaceDN w:val="0"/>
        <w:adjustRightInd w:val="0"/>
        <w:ind w:left="426" w:hanging="66"/>
        <w:rPr>
          <w:color w:val="FF0000"/>
        </w:rPr>
      </w:pPr>
      <w:r>
        <w:rPr>
          <w:rFonts w:hint="cs"/>
          <w:color w:val="FF0000"/>
          <w:cs/>
        </w:rPr>
        <w:t xml:space="preserve">1.2 </w:t>
      </w:r>
      <w:r w:rsidR="00296AE2" w:rsidRPr="0023473C">
        <w:rPr>
          <w:rFonts w:hint="cs"/>
          <w:color w:val="FF0000"/>
          <w:cs/>
        </w:rPr>
        <w:t>..............................................................................................................................</w:t>
      </w:r>
    </w:p>
    <w:p w14:paraId="6DEBC65B" w14:textId="77777777" w:rsidR="00E95E90" w:rsidRPr="006D0296" w:rsidRDefault="00E95E90" w:rsidP="00296AE2">
      <w:pPr>
        <w:autoSpaceDE w:val="0"/>
        <w:autoSpaceDN w:val="0"/>
        <w:adjustRightInd w:val="0"/>
        <w:ind w:firstLine="360"/>
        <w:rPr>
          <w:color w:val="C00000"/>
        </w:rPr>
      </w:pPr>
    </w:p>
    <w:p w14:paraId="092585CD" w14:textId="77777777" w:rsidR="000E4F27" w:rsidRPr="005549F7" w:rsidRDefault="000E4F27" w:rsidP="00053DD1">
      <w:pPr>
        <w:pStyle w:val="2"/>
      </w:pPr>
      <w:bookmarkStart w:id="49" w:name="_Toc183614438"/>
      <w:r w:rsidRPr="005549F7">
        <w:t xml:space="preserve">2. </w:t>
      </w:r>
      <w:r w:rsidRPr="005549F7">
        <w:rPr>
          <w:cs/>
        </w:rPr>
        <w:t>การพัฒนาความรู้และทักษะให้แก่อาจารย์</w:t>
      </w:r>
      <w:bookmarkEnd w:id="49"/>
    </w:p>
    <w:p w14:paraId="7F8ABCF2" w14:textId="77777777" w:rsidR="000E4F27" w:rsidRPr="005549F7" w:rsidRDefault="000E4F27" w:rsidP="00296AE2">
      <w:pPr>
        <w:autoSpaceDE w:val="0"/>
        <w:autoSpaceDN w:val="0"/>
        <w:adjustRightInd w:val="0"/>
        <w:ind w:firstLine="360"/>
        <w:rPr>
          <w:b/>
          <w:bCs/>
        </w:rPr>
      </w:pPr>
      <w:r w:rsidRPr="005549F7">
        <w:rPr>
          <w:b/>
          <w:bCs/>
        </w:rPr>
        <w:t xml:space="preserve">2.1 </w:t>
      </w:r>
      <w:r w:rsidRPr="005549F7">
        <w:rPr>
          <w:b/>
          <w:bCs/>
          <w:cs/>
        </w:rPr>
        <w:t>การ</w:t>
      </w:r>
      <w:r w:rsidRPr="00502B53">
        <w:rPr>
          <w:b/>
          <w:bCs/>
          <w:cs/>
        </w:rPr>
        <w:t>พัฒนา</w:t>
      </w:r>
      <w:r w:rsidRPr="005549F7">
        <w:rPr>
          <w:b/>
          <w:bCs/>
          <w:cs/>
        </w:rPr>
        <w:t>ทักษะการจัดการเรียนการสอน</w:t>
      </w:r>
      <w:r w:rsidRPr="005549F7">
        <w:rPr>
          <w:b/>
          <w:bCs/>
        </w:rPr>
        <w:t xml:space="preserve"> </w:t>
      </w:r>
      <w:r w:rsidRPr="005549F7">
        <w:rPr>
          <w:b/>
          <w:bCs/>
          <w:cs/>
        </w:rPr>
        <w:t>การวัดและการประเมินผล</w:t>
      </w:r>
    </w:p>
    <w:p w14:paraId="087F87F4" w14:textId="77777777" w:rsidR="00EB304A" w:rsidRPr="0023473C" w:rsidRDefault="00023395" w:rsidP="00296AE2">
      <w:pPr>
        <w:autoSpaceDE w:val="0"/>
        <w:autoSpaceDN w:val="0"/>
        <w:adjustRightInd w:val="0"/>
        <w:ind w:firstLine="720"/>
        <w:rPr>
          <w:color w:val="FF0000"/>
          <w:sz w:val="20"/>
          <w:szCs w:val="20"/>
        </w:rPr>
      </w:pPr>
      <w:r w:rsidRPr="0023473C">
        <w:rPr>
          <w:color w:val="FF0000"/>
          <w:cs/>
        </w:rPr>
        <w:t xml:space="preserve">2.1.1 </w:t>
      </w:r>
      <w:r w:rsidR="00EB304A" w:rsidRPr="0023473C">
        <w:rPr>
          <w:color w:val="FF0000"/>
        </w:rPr>
        <w:t>………………………………………………………………………………………………</w:t>
      </w:r>
      <w:r w:rsidR="00296AE2" w:rsidRPr="0023473C">
        <w:rPr>
          <w:rFonts w:hint="cs"/>
          <w:color w:val="FF0000"/>
          <w:cs/>
        </w:rPr>
        <w:t>............</w:t>
      </w:r>
    </w:p>
    <w:p w14:paraId="1F8F4ED2" w14:textId="77777777" w:rsidR="000E4F27" w:rsidRPr="005549F7" w:rsidRDefault="000E4F27" w:rsidP="00296AE2">
      <w:pPr>
        <w:autoSpaceDE w:val="0"/>
        <w:autoSpaceDN w:val="0"/>
        <w:adjustRightInd w:val="0"/>
        <w:ind w:firstLine="360"/>
        <w:rPr>
          <w:b/>
          <w:bCs/>
        </w:rPr>
      </w:pPr>
      <w:r w:rsidRPr="005549F7">
        <w:rPr>
          <w:b/>
          <w:bCs/>
        </w:rPr>
        <w:t xml:space="preserve">2.2 </w:t>
      </w:r>
      <w:r w:rsidRPr="005549F7">
        <w:rPr>
          <w:b/>
          <w:bCs/>
          <w:cs/>
        </w:rPr>
        <w:t>การพัฒนาวิชาการและวิชาชีพด้านต่าง</w:t>
      </w:r>
      <w:r w:rsidRPr="005549F7">
        <w:rPr>
          <w:b/>
          <w:bCs/>
        </w:rPr>
        <w:t xml:space="preserve"> </w:t>
      </w:r>
      <w:r w:rsidRPr="005549F7">
        <w:rPr>
          <w:b/>
          <w:bCs/>
          <w:cs/>
        </w:rPr>
        <w:t>ๆ</w:t>
      </w:r>
    </w:p>
    <w:p w14:paraId="57CF8416" w14:textId="77777777" w:rsidR="000E4F27" w:rsidRPr="0023473C" w:rsidRDefault="00023395" w:rsidP="00296AE2">
      <w:pPr>
        <w:autoSpaceDE w:val="0"/>
        <w:autoSpaceDN w:val="0"/>
        <w:adjustRightInd w:val="0"/>
        <w:ind w:firstLine="720"/>
        <w:rPr>
          <w:color w:val="FF0000"/>
        </w:rPr>
      </w:pPr>
      <w:r w:rsidRPr="0023473C">
        <w:rPr>
          <w:color w:val="FF0000"/>
          <w:cs/>
        </w:rPr>
        <w:t xml:space="preserve">2.2.1 </w:t>
      </w:r>
      <w:r w:rsidR="00EB304A" w:rsidRPr="0023473C">
        <w:rPr>
          <w:color w:val="FF0000"/>
        </w:rPr>
        <w:t>…………………………………………………………………………………………</w:t>
      </w:r>
      <w:r w:rsidR="00D6398E" w:rsidRPr="0023473C">
        <w:rPr>
          <w:color w:val="FF0000"/>
        </w:rPr>
        <w:t>……</w:t>
      </w:r>
      <w:r w:rsidR="00EB304A" w:rsidRPr="0023473C">
        <w:rPr>
          <w:color w:val="FF0000"/>
        </w:rPr>
        <w:t>…………</w:t>
      </w:r>
    </w:p>
    <w:p w14:paraId="4F0B29DE" w14:textId="77777777" w:rsidR="003B4FE4" w:rsidRPr="005549F7" w:rsidRDefault="003B4FE4" w:rsidP="003B4FE4">
      <w:pPr>
        <w:autoSpaceDE w:val="0"/>
        <w:autoSpaceDN w:val="0"/>
        <w:adjustRightInd w:val="0"/>
        <w:ind w:firstLine="360"/>
        <w:rPr>
          <w:b/>
          <w:bCs/>
        </w:rPr>
      </w:pPr>
      <w:r w:rsidRPr="005549F7">
        <w:rPr>
          <w:b/>
          <w:bCs/>
        </w:rPr>
        <w:t>2.</w:t>
      </w:r>
      <w:r>
        <w:rPr>
          <w:rFonts w:hint="cs"/>
          <w:b/>
          <w:bCs/>
          <w:cs/>
        </w:rPr>
        <w:t>3</w:t>
      </w:r>
      <w:r w:rsidRPr="005549F7">
        <w:rPr>
          <w:b/>
          <w:bCs/>
        </w:rPr>
        <w:t xml:space="preserve"> </w:t>
      </w:r>
      <w:r w:rsidRPr="005549F7">
        <w:rPr>
          <w:b/>
          <w:bCs/>
          <w:cs/>
        </w:rPr>
        <w:t>การพัฒนา</w:t>
      </w:r>
      <w:r w:rsidR="00502B53">
        <w:rPr>
          <w:rFonts w:hint="cs"/>
          <w:b/>
          <w:bCs/>
          <w:cs/>
        </w:rPr>
        <w:t>ความรู้ฐ</w:t>
      </w:r>
      <w:r>
        <w:rPr>
          <w:rFonts w:hint="cs"/>
          <w:b/>
          <w:bCs/>
          <w:cs/>
        </w:rPr>
        <w:t>านสมรรถนะ การจัดการศึกษาฐานสมรรถนะ</w:t>
      </w:r>
    </w:p>
    <w:p w14:paraId="7A51F65F" w14:textId="77777777" w:rsidR="003B4FE4" w:rsidRDefault="003B4FE4" w:rsidP="003B4FE4">
      <w:pPr>
        <w:autoSpaceDE w:val="0"/>
        <w:autoSpaceDN w:val="0"/>
        <w:adjustRightInd w:val="0"/>
        <w:ind w:firstLine="720"/>
        <w:rPr>
          <w:color w:val="000000"/>
        </w:rPr>
      </w:pPr>
      <w:r>
        <w:rPr>
          <w:color w:val="000000"/>
          <w:cs/>
        </w:rPr>
        <w:t>2.</w:t>
      </w:r>
      <w:r>
        <w:rPr>
          <w:rFonts w:hint="cs"/>
          <w:color w:val="000000"/>
          <w:cs/>
        </w:rPr>
        <w:t>3</w:t>
      </w:r>
      <w:r>
        <w:rPr>
          <w:color w:val="000000"/>
          <w:cs/>
        </w:rPr>
        <w:t xml:space="preserve">.1 </w:t>
      </w:r>
      <w:r>
        <w:rPr>
          <w:rFonts w:hint="cs"/>
          <w:color w:val="000000"/>
          <w:cs/>
        </w:rPr>
        <w:t>ตารางเรียนแบบชุดวิชา</w:t>
      </w:r>
    </w:p>
    <w:p w14:paraId="35659AB7" w14:textId="77777777" w:rsidR="003B4FE4" w:rsidRPr="0023473C" w:rsidRDefault="003B4FE4" w:rsidP="003B4FE4">
      <w:pPr>
        <w:autoSpaceDE w:val="0"/>
        <w:autoSpaceDN w:val="0"/>
        <w:adjustRightInd w:val="0"/>
        <w:ind w:firstLine="720"/>
        <w:rPr>
          <w:color w:val="FF0000"/>
        </w:rPr>
      </w:pPr>
      <w:r w:rsidRPr="0023473C">
        <w:rPr>
          <w:color w:val="FF0000"/>
        </w:rPr>
        <w:t>…………………………………………………………………………………………………………</w:t>
      </w:r>
    </w:p>
    <w:p w14:paraId="15ED303B" w14:textId="77777777" w:rsidR="003B4FE4" w:rsidRDefault="003B4FE4" w:rsidP="003B4FE4">
      <w:pPr>
        <w:autoSpaceDE w:val="0"/>
        <w:autoSpaceDN w:val="0"/>
        <w:adjustRightInd w:val="0"/>
        <w:ind w:firstLine="720"/>
        <w:rPr>
          <w:color w:val="000000"/>
        </w:rPr>
      </w:pPr>
      <w:r>
        <w:rPr>
          <w:color w:val="000000"/>
          <w:cs/>
        </w:rPr>
        <w:t>2.</w:t>
      </w:r>
      <w:r>
        <w:rPr>
          <w:rFonts w:hint="cs"/>
          <w:color w:val="000000"/>
          <w:cs/>
        </w:rPr>
        <w:t>3</w:t>
      </w:r>
      <w:r>
        <w:rPr>
          <w:color w:val="000000"/>
          <w:cs/>
        </w:rPr>
        <w:t>.</w:t>
      </w:r>
      <w:r>
        <w:rPr>
          <w:rFonts w:hint="cs"/>
          <w:color w:val="000000"/>
          <w:cs/>
        </w:rPr>
        <w:t>2</w:t>
      </w:r>
      <w:r>
        <w:rPr>
          <w:color w:val="000000"/>
          <w:cs/>
        </w:rPr>
        <w:t xml:space="preserve"> </w:t>
      </w:r>
      <w:r>
        <w:rPr>
          <w:rFonts w:hint="cs"/>
          <w:color w:val="000000"/>
          <w:cs/>
        </w:rPr>
        <w:t>การเตรียมสื่อการเรียนการสอน</w:t>
      </w:r>
    </w:p>
    <w:p w14:paraId="4760016E" w14:textId="77777777" w:rsidR="003B4FE4" w:rsidRPr="0023473C" w:rsidRDefault="003B4FE4" w:rsidP="003B4FE4">
      <w:pPr>
        <w:autoSpaceDE w:val="0"/>
        <w:autoSpaceDN w:val="0"/>
        <w:adjustRightInd w:val="0"/>
        <w:ind w:firstLine="720"/>
        <w:rPr>
          <w:color w:val="FF0000"/>
        </w:rPr>
      </w:pPr>
      <w:r w:rsidRPr="0023473C">
        <w:rPr>
          <w:color w:val="FF0000"/>
        </w:rPr>
        <w:t>…………………………………………………………………………………………………………</w:t>
      </w:r>
    </w:p>
    <w:p w14:paraId="4923A311" w14:textId="77777777" w:rsidR="003B4FE4" w:rsidRDefault="003B4FE4" w:rsidP="003B4FE4">
      <w:pPr>
        <w:autoSpaceDE w:val="0"/>
        <w:autoSpaceDN w:val="0"/>
        <w:adjustRightInd w:val="0"/>
        <w:ind w:firstLine="720"/>
        <w:rPr>
          <w:color w:val="000000"/>
        </w:rPr>
      </w:pPr>
      <w:r>
        <w:rPr>
          <w:color w:val="000000"/>
          <w:cs/>
        </w:rPr>
        <w:t>2.</w:t>
      </w:r>
      <w:r>
        <w:rPr>
          <w:rFonts w:hint="cs"/>
          <w:color w:val="000000"/>
          <w:cs/>
        </w:rPr>
        <w:t>3</w:t>
      </w:r>
      <w:r>
        <w:rPr>
          <w:color w:val="000000"/>
          <w:cs/>
        </w:rPr>
        <w:t>.</w:t>
      </w:r>
      <w:r>
        <w:rPr>
          <w:rFonts w:hint="cs"/>
          <w:color w:val="000000"/>
          <w:cs/>
        </w:rPr>
        <w:t>3</w:t>
      </w:r>
      <w:r>
        <w:rPr>
          <w:color w:val="000000"/>
          <w:cs/>
        </w:rPr>
        <w:t xml:space="preserve"> </w:t>
      </w:r>
      <w:r>
        <w:rPr>
          <w:rFonts w:hint="cs"/>
          <w:color w:val="000000"/>
          <w:cs/>
        </w:rPr>
        <w:t>การเตรียมระบบริหารจัดการ</w:t>
      </w:r>
    </w:p>
    <w:p w14:paraId="77338F4D" w14:textId="77777777" w:rsidR="003B4FE4" w:rsidRDefault="003B4FE4" w:rsidP="003B4FE4">
      <w:pPr>
        <w:autoSpaceDE w:val="0"/>
        <w:autoSpaceDN w:val="0"/>
        <w:adjustRightInd w:val="0"/>
        <w:ind w:firstLine="720"/>
        <w:rPr>
          <w:color w:val="FF0000"/>
        </w:rPr>
      </w:pPr>
      <w:r w:rsidRPr="0023473C">
        <w:rPr>
          <w:color w:val="FF0000"/>
        </w:rPr>
        <w:t>…………………………………………………………………………………………………………</w:t>
      </w:r>
    </w:p>
    <w:p w14:paraId="100D6BCB" w14:textId="77777777" w:rsidR="003B4FE4" w:rsidRDefault="003B4FE4" w:rsidP="003B4FE4">
      <w:pPr>
        <w:autoSpaceDE w:val="0"/>
        <w:autoSpaceDN w:val="0"/>
        <w:adjustRightInd w:val="0"/>
        <w:ind w:firstLine="720"/>
        <w:rPr>
          <w:color w:val="000000"/>
        </w:rPr>
      </w:pPr>
      <w:r>
        <w:rPr>
          <w:color w:val="000000"/>
          <w:cs/>
        </w:rPr>
        <w:t>2.</w:t>
      </w:r>
      <w:r>
        <w:rPr>
          <w:rFonts w:hint="cs"/>
          <w:color w:val="000000"/>
          <w:cs/>
        </w:rPr>
        <w:t>3</w:t>
      </w:r>
      <w:r>
        <w:rPr>
          <w:color w:val="000000"/>
          <w:cs/>
        </w:rPr>
        <w:t>.</w:t>
      </w:r>
      <w:r>
        <w:rPr>
          <w:rFonts w:hint="cs"/>
          <w:color w:val="000000"/>
          <w:cs/>
        </w:rPr>
        <w:t>4</w:t>
      </w:r>
      <w:r>
        <w:rPr>
          <w:color w:val="000000"/>
          <w:cs/>
        </w:rPr>
        <w:t xml:space="preserve"> </w:t>
      </w:r>
      <w:r>
        <w:rPr>
          <w:rFonts w:hint="cs"/>
          <w:color w:val="000000"/>
          <w:cs/>
        </w:rPr>
        <w:t>การจัดทำ มคอ.3 ฐานสมรรถนะ</w:t>
      </w:r>
    </w:p>
    <w:p w14:paraId="6DED1718" w14:textId="77777777" w:rsidR="003B4FE4" w:rsidRPr="0023473C" w:rsidRDefault="003B4FE4" w:rsidP="003B4FE4">
      <w:pPr>
        <w:autoSpaceDE w:val="0"/>
        <w:autoSpaceDN w:val="0"/>
        <w:adjustRightInd w:val="0"/>
        <w:ind w:firstLine="720"/>
        <w:rPr>
          <w:color w:val="FF0000"/>
        </w:rPr>
      </w:pPr>
      <w:r w:rsidRPr="0023473C">
        <w:rPr>
          <w:color w:val="FF0000"/>
        </w:rPr>
        <w:t>…………………………………………………………………………………………………………</w:t>
      </w:r>
    </w:p>
    <w:p w14:paraId="3B9BF771" w14:textId="77777777" w:rsidR="003B4FE4" w:rsidRPr="0023473C" w:rsidRDefault="003B4FE4" w:rsidP="003B4FE4">
      <w:pPr>
        <w:autoSpaceDE w:val="0"/>
        <w:autoSpaceDN w:val="0"/>
        <w:adjustRightInd w:val="0"/>
        <w:ind w:firstLine="720"/>
        <w:rPr>
          <w:color w:val="FF0000"/>
        </w:rPr>
      </w:pPr>
    </w:p>
    <w:p w14:paraId="6970907A" w14:textId="77777777" w:rsidR="00D6398E" w:rsidRDefault="00D6398E" w:rsidP="00296AE2">
      <w:pPr>
        <w:autoSpaceDE w:val="0"/>
        <w:autoSpaceDN w:val="0"/>
        <w:adjustRightInd w:val="0"/>
        <w:ind w:firstLine="720"/>
        <w:rPr>
          <w:color w:val="C00000"/>
        </w:rPr>
      </w:pPr>
    </w:p>
    <w:p w14:paraId="1E637DC7" w14:textId="77777777" w:rsidR="00D6398E" w:rsidRDefault="00D6398E" w:rsidP="00296AE2">
      <w:pPr>
        <w:autoSpaceDE w:val="0"/>
        <w:autoSpaceDN w:val="0"/>
        <w:adjustRightInd w:val="0"/>
        <w:ind w:firstLine="720"/>
        <w:rPr>
          <w:color w:val="C00000"/>
        </w:rPr>
      </w:pPr>
    </w:p>
    <w:p w14:paraId="69DCEC85" w14:textId="77777777" w:rsidR="00D6398E" w:rsidRPr="003B4FE4" w:rsidRDefault="00D6398E" w:rsidP="00296AE2">
      <w:pPr>
        <w:autoSpaceDE w:val="0"/>
        <w:autoSpaceDN w:val="0"/>
        <w:adjustRightInd w:val="0"/>
        <w:ind w:firstLine="720"/>
        <w:rPr>
          <w:color w:val="C00000"/>
        </w:rPr>
      </w:pPr>
    </w:p>
    <w:p w14:paraId="5B6A911E" w14:textId="77777777" w:rsidR="00E95E90" w:rsidRDefault="00E95E90" w:rsidP="00296AE2">
      <w:pPr>
        <w:autoSpaceDE w:val="0"/>
        <w:autoSpaceDN w:val="0"/>
        <w:adjustRightInd w:val="0"/>
        <w:ind w:firstLine="720"/>
        <w:rPr>
          <w:color w:val="C00000"/>
        </w:rPr>
      </w:pPr>
    </w:p>
    <w:p w14:paraId="224E0DD5" w14:textId="77777777" w:rsidR="00E95E90" w:rsidRDefault="00E95E90" w:rsidP="00296AE2">
      <w:pPr>
        <w:autoSpaceDE w:val="0"/>
        <w:autoSpaceDN w:val="0"/>
        <w:adjustRightInd w:val="0"/>
        <w:ind w:firstLine="720"/>
        <w:rPr>
          <w:color w:val="C00000"/>
        </w:rPr>
      </w:pPr>
    </w:p>
    <w:p w14:paraId="2775675E" w14:textId="77777777" w:rsidR="00E95E90" w:rsidRDefault="00E95E90" w:rsidP="00296AE2">
      <w:pPr>
        <w:autoSpaceDE w:val="0"/>
        <w:autoSpaceDN w:val="0"/>
        <w:adjustRightInd w:val="0"/>
        <w:ind w:firstLine="720"/>
        <w:rPr>
          <w:color w:val="C00000"/>
        </w:rPr>
      </w:pPr>
    </w:p>
    <w:p w14:paraId="5E0B4375" w14:textId="77777777" w:rsidR="00E95E90" w:rsidRDefault="00E95E90" w:rsidP="00296AE2">
      <w:pPr>
        <w:autoSpaceDE w:val="0"/>
        <w:autoSpaceDN w:val="0"/>
        <w:adjustRightInd w:val="0"/>
        <w:ind w:firstLine="720"/>
        <w:rPr>
          <w:color w:val="C00000"/>
        </w:rPr>
      </w:pPr>
    </w:p>
    <w:p w14:paraId="7127D630" w14:textId="77777777" w:rsidR="00E95E90" w:rsidRDefault="00E95E90" w:rsidP="00296AE2">
      <w:pPr>
        <w:autoSpaceDE w:val="0"/>
        <w:autoSpaceDN w:val="0"/>
        <w:adjustRightInd w:val="0"/>
        <w:ind w:firstLine="720"/>
        <w:rPr>
          <w:color w:val="C00000"/>
        </w:rPr>
      </w:pPr>
    </w:p>
    <w:p w14:paraId="2050E4DA" w14:textId="77777777" w:rsidR="00E95E90" w:rsidRDefault="00E95E90" w:rsidP="00296AE2">
      <w:pPr>
        <w:autoSpaceDE w:val="0"/>
        <w:autoSpaceDN w:val="0"/>
        <w:adjustRightInd w:val="0"/>
        <w:ind w:firstLine="720"/>
        <w:rPr>
          <w:color w:val="C00000"/>
        </w:rPr>
      </w:pPr>
    </w:p>
    <w:p w14:paraId="5A684AF2" w14:textId="77777777" w:rsidR="00E95E90" w:rsidRDefault="00E95E90" w:rsidP="00296AE2">
      <w:pPr>
        <w:autoSpaceDE w:val="0"/>
        <w:autoSpaceDN w:val="0"/>
        <w:adjustRightInd w:val="0"/>
        <w:ind w:firstLine="720"/>
        <w:rPr>
          <w:color w:val="C00000"/>
        </w:rPr>
      </w:pPr>
    </w:p>
    <w:p w14:paraId="6E101841" w14:textId="77777777" w:rsidR="00E95E90" w:rsidRDefault="00E95E90" w:rsidP="00296AE2">
      <w:pPr>
        <w:autoSpaceDE w:val="0"/>
        <w:autoSpaceDN w:val="0"/>
        <w:adjustRightInd w:val="0"/>
        <w:ind w:firstLine="720"/>
        <w:rPr>
          <w:color w:val="C00000"/>
        </w:rPr>
      </w:pPr>
    </w:p>
    <w:p w14:paraId="7A7F567E" w14:textId="77777777" w:rsidR="00E95E90" w:rsidRDefault="00E95E90" w:rsidP="00296AE2">
      <w:pPr>
        <w:autoSpaceDE w:val="0"/>
        <w:autoSpaceDN w:val="0"/>
        <w:adjustRightInd w:val="0"/>
        <w:ind w:firstLine="720"/>
        <w:rPr>
          <w:color w:val="C00000"/>
        </w:rPr>
      </w:pPr>
    </w:p>
    <w:p w14:paraId="02261ABC" w14:textId="77777777" w:rsidR="00E95E90" w:rsidRDefault="00E95E90" w:rsidP="00296AE2">
      <w:pPr>
        <w:autoSpaceDE w:val="0"/>
        <w:autoSpaceDN w:val="0"/>
        <w:adjustRightInd w:val="0"/>
        <w:ind w:firstLine="720"/>
        <w:rPr>
          <w:color w:val="C00000"/>
        </w:rPr>
      </w:pPr>
    </w:p>
    <w:p w14:paraId="0ADC54A0" w14:textId="77777777" w:rsidR="00AF1DED" w:rsidRPr="0099454C" w:rsidRDefault="00F213CD" w:rsidP="0099454C">
      <w:pPr>
        <w:pStyle w:val="1"/>
      </w:pPr>
      <w:r>
        <w:rPr>
          <w:sz w:val="32"/>
          <w:szCs w:val="32"/>
          <w:cs/>
        </w:rPr>
        <w:br w:type="page"/>
      </w:r>
      <w:bookmarkStart w:id="50" w:name="_Toc183614439"/>
      <w:r w:rsidR="00A46C4D">
        <w:rPr>
          <w:cs/>
        </w:rPr>
        <w:lastRenderedPageBreak/>
        <w:t>หมวดที่ 8</w:t>
      </w:r>
      <w:r w:rsidR="00AF1DED" w:rsidRPr="0099454C">
        <w:rPr>
          <w:cs/>
        </w:rPr>
        <w:t xml:space="preserve"> การประกันคุณภาพหลักสูตร</w:t>
      </w:r>
      <w:bookmarkEnd w:id="50"/>
    </w:p>
    <w:p w14:paraId="41A725B1" w14:textId="77777777" w:rsidR="00AF1DED" w:rsidRPr="00AF1DED" w:rsidRDefault="00AF1DED" w:rsidP="00AF1DED">
      <w:pPr>
        <w:rPr>
          <w:rFonts w:ascii="TH Sarabun New" w:hAnsi="TH Sarabun New" w:cs="TH Sarabun New"/>
        </w:rPr>
      </w:pPr>
    </w:p>
    <w:p w14:paraId="3D353FE9" w14:textId="77777777" w:rsidR="00B77867" w:rsidRPr="00B77867" w:rsidRDefault="00AF1DED" w:rsidP="00B77867">
      <w:pPr>
        <w:jc w:val="thaiDistribute"/>
        <w:rPr>
          <w:rFonts w:ascii="TH Sarabun New" w:hAnsi="TH Sarabun New" w:cs="TH Sarabun New"/>
        </w:rPr>
      </w:pPr>
      <w:r w:rsidRPr="00AF1DED">
        <w:rPr>
          <w:rFonts w:ascii="TH Sarabun New" w:hAnsi="TH Sarabun New" w:cs="TH Sarabun New"/>
          <w:cs/>
        </w:rPr>
        <w:tab/>
      </w:r>
      <w:r w:rsidR="00B77867" w:rsidRPr="00B77867">
        <w:rPr>
          <w:rFonts w:ascii="TH Sarabun New" w:hAnsi="TH Sarabun New" w:cs="TH Sarabun New"/>
          <w:cs/>
        </w:rPr>
        <w:t>ระบบและกลไกการบริหารคุณภาพ ดำเนินการตามแนวทางวงจรบริหารงานคุณภาพ (</w:t>
      </w:r>
      <w:r w:rsidR="00B77867" w:rsidRPr="00B77867">
        <w:rPr>
          <w:rFonts w:ascii="TH Sarabun New" w:hAnsi="TH Sarabun New" w:cs="TH Sarabun New"/>
        </w:rPr>
        <w:t xml:space="preserve">PDCA) </w:t>
      </w:r>
      <w:r w:rsidR="00B77867" w:rsidRPr="00B77867">
        <w:rPr>
          <w:rFonts w:ascii="TH Sarabun New" w:hAnsi="TH Sarabun New" w:cs="TH Sarabun New"/>
          <w:cs/>
        </w:rPr>
        <w:t>การวางแผนคุณภาพ (</w:t>
      </w:r>
      <w:r w:rsidR="00B77867" w:rsidRPr="00B77867">
        <w:rPr>
          <w:rFonts w:ascii="TH Sarabun New" w:hAnsi="TH Sarabun New" w:cs="TH Sarabun New"/>
        </w:rPr>
        <w:t xml:space="preserve">Quality planning) </w:t>
      </w:r>
      <w:r w:rsidR="00B77867" w:rsidRPr="00B77867">
        <w:rPr>
          <w:rFonts w:ascii="TH Sarabun New" w:hAnsi="TH Sarabun New" w:cs="TH Sarabun New"/>
          <w:cs/>
        </w:rPr>
        <w:t>การควบคุมคุณภาพ (</w:t>
      </w:r>
      <w:r w:rsidR="00B77867" w:rsidRPr="00B77867">
        <w:rPr>
          <w:rFonts w:ascii="TH Sarabun New" w:hAnsi="TH Sarabun New" w:cs="TH Sarabun New"/>
        </w:rPr>
        <w:t xml:space="preserve">Quality controlling) </w:t>
      </w:r>
      <w:r w:rsidR="00B77867" w:rsidRPr="00B77867">
        <w:rPr>
          <w:rFonts w:ascii="TH Sarabun New" w:hAnsi="TH Sarabun New" w:cs="TH Sarabun New"/>
          <w:cs/>
        </w:rPr>
        <w:t>และการพัฒนาปรับปรุงคุณภาพ (</w:t>
      </w:r>
      <w:r w:rsidR="00B77867" w:rsidRPr="00B77867">
        <w:rPr>
          <w:rFonts w:ascii="TH Sarabun New" w:hAnsi="TH Sarabun New" w:cs="TH Sarabun New"/>
        </w:rPr>
        <w:t xml:space="preserve">Quality Improvement) </w:t>
      </w:r>
      <w:r w:rsidR="00B77867" w:rsidRPr="00B77867">
        <w:rPr>
          <w:rFonts w:ascii="TH Sarabun New" w:hAnsi="TH Sarabun New" w:cs="TH Sarabun New"/>
          <w:cs/>
        </w:rPr>
        <w:t xml:space="preserve">โดยเป็นไปตามคู่มือการประกันคุณภาพการศึกษา ตามเกณฑ์ </w:t>
      </w:r>
      <w:r w:rsidR="00B77867" w:rsidRPr="00B77867">
        <w:rPr>
          <w:rFonts w:ascii="TH Sarabun New" w:hAnsi="TH Sarabun New" w:cs="TH Sarabun New"/>
        </w:rPr>
        <w:t xml:space="preserve">AUN-QA Version </w:t>
      </w:r>
      <w:r w:rsidR="00B77867" w:rsidRPr="00B77867">
        <w:rPr>
          <w:rFonts w:ascii="TH Sarabun New" w:hAnsi="TH Sarabun New" w:cs="TH Sarabun New"/>
          <w:cs/>
        </w:rPr>
        <w:t>4 (</w:t>
      </w:r>
      <w:r w:rsidR="00B77867" w:rsidRPr="00B77867">
        <w:rPr>
          <w:rFonts w:ascii="TH Sarabun New" w:hAnsi="TH Sarabun New" w:cs="TH Sarabun New"/>
        </w:rPr>
        <w:t xml:space="preserve">ASEAN University Network Quality Assurance : AUN-QA Version </w:t>
      </w:r>
      <w:r w:rsidR="00B77867" w:rsidRPr="00B77867">
        <w:rPr>
          <w:rFonts w:ascii="TH Sarabun New" w:hAnsi="TH Sarabun New" w:cs="TH Sarabun New"/>
          <w:cs/>
        </w:rPr>
        <w:t>4) มหาวิทยาลัยราชภัฏอุดรธานี</w:t>
      </w:r>
    </w:p>
    <w:p w14:paraId="74268551" w14:textId="0A855D33" w:rsidR="000D31D9" w:rsidRDefault="00B77867" w:rsidP="00B77867">
      <w:pPr>
        <w:ind w:firstLine="709"/>
        <w:jc w:val="thaiDistribute"/>
      </w:pPr>
      <w:r w:rsidRPr="00B77867">
        <w:rPr>
          <w:rFonts w:ascii="TH Sarabun New" w:hAnsi="TH Sarabun New" w:cs="TH Sarabun New"/>
          <w:cs/>
        </w:rPr>
        <w:t xml:space="preserve"> ตัวชี้วัดในการประกันคุณภาพ ประยุกต์ใช้เกณฑ์ </w:t>
      </w:r>
      <w:r w:rsidRPr="00B77867">
        <w:rPr>
          <w:rFonts w:ascii="TH Sarabun New" w:hAnsi="TH Sarabun New" w:cs="TH Sarabun New"/>
        </w:rPr>
        <w:t xml:space="preserve">AUN-QA Version </w:t>
      </w:r>
      <w:r w:rsidRPr="00B77867">
        <w:rPr>
          <w:rFonts w:ascii="TH Sarabun New" w:hAnsi="TH Sarabun New" w:cs="TH Sarabun New"/>
          <w:cs/>
        </w:rPr>
        <w:t>4 (</w:t>
      </w:r>
      <w:r w:rsidRPr="00B77867">
        <w:rPr>
          <w:rFonts w:ascii="TH Sarabun New" w:hAnsi="TH Sarabun New" w:cs="TH Sarabun New"/>
        </w:rPr>
        <w:t xml:space="preserve">ASEAN University Network Quality Assurance : AUN-QA Version </w:t>
      </w:r>
      <w:r w:rsidRPr="00B77867">
        <w:rPr>
          <w:rFonts w:ascii="TH Sarabun New" w:hAnsi="TH Sarabun New" w:cs="TH Sarabun New"/>
          <w:cs/>
        </w:rPr>
        <w:t>4)</w:t>
      </w:r>
      <w:r>
        <w:rPr>
          <w:rFonts w:ascii="TH Sarabun New" w:hAnsi="TH Sarabun New" w:cs="TH Sarabun New" w:hint="cs"/>
          <w:cs/>
        </w:rPr>
        <w:t xml:space="preserve"> </w:t>
      </w:r>
      <w:r w:rsidR="000D31D9" w:rsidRPr="001C75A6">
        <w:rPr>
          <w:cs/>
        </w:rPr>
        <w:t>ซึ่งมีรายละเอียดเกี่ยวกับกระบวนการและวิธีการประกันคุณภาพการศึกษา แนวทางและแผนการดำเนินงานคุณภาพของกิจกรรมทางการศึกษาตามมิติ 3 มิติ คือ คุณภาพของปัจจัยนำเข้า คุณภาพของกระบวนการ และคุณภาพของผลผลิต โดยประกอบด้วยเกณฑ์ 8 ข้อ ดังต่อไปนี้ 1) ผลการเรียนรู้ที่คาดหวัง 2) โครงสร้างและเนื้อหาหลักสูตร 3) การจัดการเรียนและการสอน 4) การประเมินผู้เรียน 5) คุณภาพบุคลากรสายวิชาการ 6) สิ่งสนับสนุนการเรียนรู้ 7) สิ่งอำนวยความสะดวกและโครงสร้างพื้นฐาน 8) ผลผลิต  ดังนี้</w:t>
      </w:r>
    </w:p>
    <w:p w14:paraId="04D569D8" w14:textId="77777777" w:rsidR="000D31D9" w:rsidRPr="00756985" w:rsidRDefault="000D31D9" w:rsidP="000D31D9">
      <w:pPr>
        <w:jc w:val="thaiDistribute"/>
      </w:pPr>
    </w:p>
    <w:p w14:paraId="0A4A28DD" w14:textId="77777777" w:rsidR="000D31D9" w:rsidRPr="00756985" w:rsidRDefault="000D31D9" w:rsidP="00960C2D">
      <w:r w:rsidRPr="00756985">
        <w:rPr>
          <w:cs/>
        </w:rPr>
        <w:t>เกณฑ์คุณภาพที่ 1</w:t>
      </w:r>
      <w:r w:rsidRPr="00756985">
        <w:t xml:space="preserve"> Expected Learning Outcomes </w:t>
      </w:r>
      <w:r w:rsidRPr="00756985">
        <w:rPr>
          <w:cs/>
        </w:rPr>
        <w:t xml:space="preserve">(ผลการเรียนรู้ที่คาดหวัง) </w:t>
      </w:r>
    </w:p>
    <w:p w14:paraId="5A0E4BE6" w14:textId="77777777" w:rsidR="000D31D9" w:rsidRPr="00756985" w:rsidRDefault="000D31D9" w:rsidP="000D31D9">
      <w:pPr>
        <w:pStyle w:val="afffd"/>
        <w:numPr>
          <w:ilvl w:val="1"/>
          <w:numId w:val="21"/>
        </w:numPr>
        <w:spacing w:after="0" w:line="240" w:lineRule="auto"/>
        <w:rPr>
          <w:rFonts w:ascii="TH SarabunPSK" w:hAnsi="TH SarabunPSK" w:cs="TH SarabunPSK"/>
          <w:sz w:val="32"/>
          <w:szCs w:val="32"/>
        </w:rPr>
      </w:pPr>
      <w:r w:rsidRPr="00756985">
        <w:rPr>
          <w:rFonts w:ascii="TH SarabunPSK" w:hAnsi="TH SarabunPSK" w:cs="TH SarabunPSK"/>
          <w:sz w:val="32"/>
          <w:szCs w:val="32"/>
          <w:cs/>
        </w:rPr>
        <w:t>การกำหนดผลการเรียนรู้ที่คาดหวังได้รับการจัดทำขึ้นอย่างเหมาะสมตามหลักผลการเรียนรู้ (</w:t>
      </w:r>
      <w:r w:rsidRPr="00756985">
        <w:rPr>
          <w:rFonts w:ascii="TH SarabunPSK" w:hAnsi="TH SarabunPSK" w:cs="TH SarabunPSK"/>
          <w:sz w:val="32"/>
          <w:szCs w:val="32"/>
        </w:rPr>
        <w:t>leaning taxonomy</w:t>
      </w:r>
      <w:r w:rsidRPr="00756985">
        <w:rPr>
          <w:rFonts w:ascii="TH SarabunPSK" w:hAnsi="TH SarabunPSK" w:cs="TH SarabunPSK"/>
          <w:sz w:val="32"/>
          <w:szCs w:val="32"/>
          <w:cs/>
        </w:rPr>
        <w:t xml:space="preserve">) โดยผลการเรียนรู้ที่กำหนดขึ้นสอดคล้องกับวิสัยทัศน์และพันธกิจของมหาวิทยาลัย และมีการสื่อสารไปยังผู้มีส่วนได้ส่วนเสียทุกกลุ่ม </w:t>
      </w:r>
    </w:p>
    <w:p w14:paraId="7182976F" w14:textId="77777777" w:rsidR="000D31D9" w:rsidRPr="00756985" w:rsidRDefault="000D31D9" w:rsidP="000D31D9">
      <w:pPr>
        <w:pStyle w:val="afffd"/>
        <w:numPr>
          <w:ilvl w:val="1"/>
          <w:numId w:val="21"/>
        </w:numPr>
        <w:spacing w:after="0" w:line="240" w:lineRule="auto"/>
        <w:rPr>
          <w:rFonts w:ascii="TH SarabunPSK" w:hAnsi="TH SarabunPSK" w:cs="TH SarabunPSK"/>
          <w:sz w:val="32"/>
          <w:szCs w:val="32"/>
        </w:rPr>
      </w:pPr>
      <w:r w:rsidRPr="00756985">
        <w:rPr>
          <w:rFonts w:ascii="TH SarabunPSK" w:hAnsi="TH SarabunPSK" w:cs="TH SarabunPSK"/>
          <w:sz w:val="32"/>
          <w:szCs w:val="32"/>
          <w:cs/>
        </w:rPr>
        <w:t>หลักสูตรแสดงผลการเรียนรู้ที่คาดหวัง โดยถูกออกแบบมาและได้รับการจัดรูปแบบอย่างเหมาะสมต่อผลการเรียนรู้ที่คาดหวัง และสอดคล้องกับผลการเรียนรู้ที่คาดหวังของหลักสูตร</w:t>
      </w:r>
    </w:p>
    <w:p w14:paraId="39F87835" w14:textId="77777777" w:rsidR="000D31D9" w:rsidRPr="00756985" w:rsidRDefault="000D31D9" w:rsidP="000D31D9">
      <w:pPr>
        <w:pStyle w:val="afffd"/>
        <w:numPr>
          <w:ilvl w:val="1"/>
          <w:numId w:val="21"/>
        </w:numPr>
        <w:spacing w:after="0" w:line="240" w:lineRule="auto"/>
        <w:rPr>
          <w:rFonts w:ascii="TH SarabunPSK" w:hAnsi="TH SarabunPSK" w:cs="TH SarabunPSK"/>
          <w:sz w:val="32"/>
          <w:szCs w:val="32"/>
        </w:rPr>
      </w:pPr>
      <w:r w:rsidRPr="00756985">
        <w:rPr>
          <w:rFonts w:ascii="TH SarabunPSK" w:hAnsi="TH SarabunPSK" w:cs="TH SarabunPSK"/>
          <w:sz w:val="32"/>
          <w:szCs w:val="32"/>
          <w:cs/>
        </w:rPr>
        <w:t>ผลการเรียนรู้ที่คาดหวังประกอบด้วยทั้งผลลัพธ์การเรียนรู้ทั่วไป (ที่เกี่ยวข้องกับสื่อสารต่างๆ ทั้งการเขียน การพูด การแก้ไขปัญหา เทคโนโลยีสารสนเทศ ทักษะการทำงานเป็นทีม ฯลฯ) และผลลัพธ์การเรียนรู้เฉพาะทาง (ที่เกี่ยวข้องกับความรู้และทักษะในสาขาวิชาที่ศึกษา)</w:t>
      </w:r>
    </w:p>
    <w:p w14:paraId="0C285EE7" w14:textId="77777777" w:rsidR="000D31D9" w:rsidRPr="00756985" w:rsidRDefault="000D31D9" w:rsidP="000D31D9">
      <w:pPr>
        <w:pStyle w:val="afffd"/>
        <w:numPr>
          <w:ilvl w:val="1"/>
          <w:numId w:val="21"/>
        </w:numPr>
        <w:spacing w:after="0" w:line="240" w:lineRule="auto"/>
        <w:rPr>
          <w:rFonts w:ascii="TH SarabunPSK" w:hAnsi="TH SarabunPSK" w:cs="TH SarabunPSK"/>
          <w:sz w:val="32"/>
          <w:szCs w:val="32"/>
        </w:rPr>
      </w:pPr>
      <w:r w:rsidRPr="00756985">
        <w:rPr>
          <w:rFonts w:ascii="TH SarabunPSK" w:hAnsi="TH SarabunPSK" w:cs="TH SarabunPSK"/>
          <w:sz w:val="32"/>
          <w:szCs w:val="32"/>
          <w:cs/>
        </w:rPr>
        <w:t>มีการรวบรวมข้อกำหนดหรือความต้องการของผู้มีส่วนได้ส่วนเสียครบถ้วน โดยเฉพาะผู้มีส่วนได้ส่วนเสียภายนอกและสะท้อนให้เห็นในผลการเรียนรู้ที่คาดหวังตามความต้องการของผู้มีส่วนได้ส่วนเสีย</w:t>
      </w:r>
    </w:p>
    <w:p w14:paraId="03CD68A3" w14:textId="77777777" w:rsidR="000D31D9" w:rsidRPr="00756985" w:rsidRDefault="000D31D9" w:rsidP="000D31D9">
      <w:pPr>
        <w:pStyle w:val="afffd"/>
        <w:numPr>
          <w:ilvl w:val="1"/>
          <w:numId w:val="21"/>
        </w:numPr>
        <w:spacing w:after="0" w:line="240" w:lineRule="auto"/>
        <w:rPr>
          <w:rFonts w:ascii="TH SarabunPSK" w:hAnsi="TH SarabunPSK" w:cs="TH SarabunPSK"/>
          <w:sz w:val="32"/>
          <w:szCs w:val="32"/>
        </w:rPr>
      </w:pPr>
      <w:r w:rsidRPr="00756985">
        <w:rPr>
          <w:rFonts w:ascii="TH SarabunPSK" w:hAnsi="TH SarabunPSK" w:cs="TH SarabunPSK"/>
          <w:sz w:val="32"/>
          <w:szCs w:val="32"/>
          <w:cs/>
        </w:rPr>
        <w:t>ผลการเรียนรู้ที่คาดหวังจะสามารถบรรลุผลกับผู้เรียนเมื่อสำเร็จการศึกษา</w:t>
      </w:r>
    </w:p>
    <w:p w14:paraId="7A33E8D6" w14:textId="77777777" w:rsidR="000D31D9" w:rsidRPr="00756985" w:rsidRDefault="000D31D9" w:rsidP="000D31D9">
      <w:pPr>
        <w:pStyle w:val="Default"/>
        <w:numPr>
          <w:ilvl w:val="0"/>
          <w:numId w:val="21"/>
        </w:numPr>
        <w:rPr>
          <w:rFonts w:ascii="TH SarabunPSK" w:hAnsi="TH SarabunPSK" w:cs="TH SarabunPSK"/>
          <w:sz w:val="32"/>
          <w:szCs w:val="32"/>
        </w:rPr>
      </w:pPr>
      <w:r w:rsidRPr="00756985">
        <w:rPr>
          <w:rFonts w:ascii="TH SarabunPSK" w:hAnsi="TH SarabunPSK" w:cs="TH SarabunPSK"/>
          <w:b/>
          <w:bCs/>
          <w:sz w:val="32"/>
          <w:szCs w:val="32"/>
          <w:cs/>
        </w:rPr>
        <w:t>เกณฑ์คุณภาพที่ 2</w:t>
      </w:r>
      <w:r w:rsidRPr="00756985">
        <w:rPr>
          <w:rFonts w:ascii="TH SarabunPSK" w:hAnsi="TH SarabunPSK" w:cs="TH SarabunPSK"/>
          <w:b/>
          <w:bCs/>
          <w:sz w:val="32"/>
          <w:szCs w:val="32"/>
        </w:rPr>
        <w:t xml:space="preserve"> </w:t>
      </w:r>
      <w:proofErr w:type="spellStart"/>
      <w:r w:rsidRPr="00756985">
        <w:rPr>
          <w:rFonts w:ascii="TH SarabunPSK" w:hAnsi="TH SarabunPSK" w:cs="TH SarabunPSK"/>
          <w:b/>
          <w:bCs/>
          <w:sz w:val="32"/>
          <w:szCs w:val="32"/>
        </w:rPr>
        <w:t>Programme</w:t>
      </w:r>
      <w:proofErr w:type="spellEnd"/>
      <w:r w:rsidRPr="00756985">
        <w:rPr>
          <w:rFonts w:ascii="TH SarabunPSK" w:hAnsi="TH SarabunPSK" w:cs="TH SarabunPSK"/>
          <w:b/>
          <w:bCs/>
          <w:sz w:val="32"/>
          <w:szCs w:val="32"/>
        </w:rPr>
        <w:t xml:space="preserve"> Structure and Content </w:t>
      </w:r>
      <w:r w:rsidRPr="00756985">
        <w:rPr>
          <w:rFonts w:ascii="TH SarabunPSK" w:hAnsi="TH SarabunPSK" w:cs="TH SarabunPSK"/>
          <w:b/>
          <w:bCs/>
          <w:sz w:val="32"/>
          <w:szCs w:val="32"/>
          <w:cs/>
        </w:rPr>
        <w:t xml:space="preserve">(โครงสร้างและเนื้อหาหลักสูตร) </w:t>
      </w:r>
    </w:p>
    <w:p w14:paraId="34785FB7"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2.1 ข้อกำหนดของโปรแกรมและหลักสูตรทั้งหมด มีความครอบคลุมทันสมัยและพร้อมใช้งานและมีการสื่อสารไปยังผู้มีส่วนได้ส่วนเสียทั้งหมด</w:t>
      </w:r>
    </w:p>
    <w:p w14:paraId="08FCC0A2"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2.2 การออกแบบหลักสูตรสอดคล้องอย่างสร้างสรรค์และเหมาะสมกับการบรรลุผลการเรียนรู้ที่คาดหวัง</w:t>
      </w:r>
    </w:p>
    <w:p w14:paraId="6376AF76"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2.3 ในการออกแบบหลักสูตรมีการคำนึงถึงและนำข้อเสนอแนะจากผู้มีส่วนได้ส่วนเสียโดยเฉพาะผู้มีส่วนได้ส่วนเสียภายนอกมาออกแบบหลักสูตร</w:t>
      </w:r>
    </w:p>
    <w:p w14:paraId="5B362CF0"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2.4 การดำเนินการของหลักสูตรที่เน้นการมีส่วนร่วมเพื่อให้เห็นถึงการบรรลุผลการเรียนรู้ที่คาดหวังอย่างชัดเจน</w:t>
      </w:r>
    </w:p>
    <w:p w14:paraId="4866E2AE"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lastRenderedPageBreak/>
        <w:t>2.5 หลักสูตรมีโครงสร้างรายวิชามีการจัดลำดับวิชาอย่างเป็นระบบและเหมาะสม (ตั้งแต่ระดับขั้นพื้นฐาน ระดับกลางไปจนถึงรายวิชาเฉพาะทาง) และมีการบูรณาการซึ่งกันและกัน</w:t>
      </w:r>
    </w:p>
    <w:p w14:paraId="2E1311D7"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2.6 หลักสูตรที่มีตัวเลือกสำหรับผู้เรียนในการเรียนวิชาเอก และ/หรือความเชี่ยวชาญพิเศษ</w:t>
      </w:r>
    </w:p>
    <w:p w14:paraId="2CA03CC6" w14:textId="77777777" w:rsidR="000D31D9"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2.7 หลักสูตรได้รับการทบทวนเป็นระยะๆ ตามขั้นตอนที่กำหนด เพื่อให้มั่นใจว่าหลักสูตรมีความทันสมัยเป็นปัจจุบันและมีความเกี่ยวข้องกับอุตสาหกรรม</w:t>
      </w:r>
    </w:p>
    <w:p w14:paraId="0F5318AC" w14:textId="77777777" w:rsidR="000D31D9" w:rsidRDefault="000D31D9" w:rsidP="000D31D9">
      <w:pPr>
        <w:pStyle w:val="Default"/>
        <w:ind w:left="709" w:hanging="349"/>
        <w:rPr>
          <w:rFonts w:ascii="TH SarabunPSK" w:hAnsi="TH SarabunPSK" w:cs="TH SarabunPSK"/>
          <w:sz w:val="32"/>
          <w:szCs w:val="32"/>
        </w:rPr>
      </w:pPr>
    </w:p>
    <w:p w14:paraId="7ACEF13B" w14:textId="77777777" w:rsidR="000D31D9" w:rsidRPr="00756985" w:rsidRDefault="000D31D9" w:rsidP="000D31D9">
      <w:pPr>
        <w:pStyle w:val="Default"/>
        <w:ind w:left="709" w:hanging="349"/>
        <w:rPr>
          <w:rFonts w:ascii="TH SarabunPSK" w:hAnsi="TH SarabunPSK" w:cs="TH SarabunPSK"/>
          <w:sz w:val="32"/>
          <w:szCs w:val="32"/>
        </w:rPr>
      </w:pPr>
    </w:p>
    <w:p w14:paraId="1A483F57" w14:textId="77777777" w:rsidR="000D31D9" w:rsidRPr="00756985" w:rsidRDefault="000D31D9" w:rsidP="000D31D9">
      <w:pPr>
        <w:pStyle w:val="Default"/>
        <w:numPr>
          <w:ilvl w:val="0"/>
          <w:numId w:val="21"/>
        </w:numPr>
        <w:rPr>
          <w:rFonts w:ascii="TH SarabunPSK" w:hAnsi="TH SarabunPSK" w:cs="TH SarabunPSK"/>
          <w:b/>
          <w:bCs/>
          <w:sz w:val="32"/>
          <w:szCs w:val="32"/>
        </w:rPr>
      </w:pPr>
      <w:r w:rsidRPr="00756985">
        <w:rPr>
          <w:rFonts w:ascii="TH SarabunPSK" w:hAnsi="TH SarabunPSK" w:cs="TH SarabunPSK"/>
          <w:b/>
          <w:bCs/>
          <w:sz w:val="32"/>
          <w:szCs w:val="32"/>
          <w:cs/>
        </w:rPr>
        <w:t>เกณฑ์คุณภาพที่ 3</w:t>
      </w:r>
      <w:r w:rsidRPr="00756985">
        <w:rPr>
          <w:rFonts w:ascii="TH SarabunPSK" w:hAnsi="TH SarabunPSK" w:cs="TH SarabunPSK"/>
          <w:b/>
          <w:bCs/>
          <w:sz w:val="32"/>
          <w:szCs w:val="32"/>
        </w:rPr>
        <w:t xml:space="preserve"> Teaching and Learning Approach </w:t>
      </w:r>
      <w:r w:rsidRPr="00756985">
        <w:rPr>
          <w:rFonts w:ascii="TH SarabunPSK" w:hAnsi="TH SarabunPSK" w:cs="TH SarabunPSK"/>
          <w:b/>
          <w:bCs/>
          <w:sz w:val="32"/>
          <w:szCs w:val="32"/>
          <w:cs/>
        </w:rPr>
        <w:t xml:space="preserve">(การจัดการเรียนและการสอน) </w:t>
      </w:r>
    </w:p>
    <w:p w14:paraId="60B2A40D"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3.1</w:t>
      </w:r>
      <w:r w:rsidRPr="00756985">
        <w:rPr>
          <w:rFonts w:ascii="TH SarabunPSK" w:hAnsi="TH SarabunPSK" w:cs="TH SarabunPSK"/>
          <w:b/>
          <w:bCs/>
          <w:sz w:val="32"/>
          <w:szCs w:val="32"/>
          <w:cs/>
        </w:rPr>
        <w:t xml:space="preserve"> </w:t>
      </w:r>
      <w:r w:rsidRPr="00756985">
        <w:rPr>
          <w:rFonts w:ascii="TH SarabunPSK" w:hAnsi="TH SarabunPSK" w:cs="TH SarabunPSK"/>
          <w:sz w:val="32"/>
          <w:szCs w:val="32"/>
          <w:cs/>
        </w:rPr>
        <w:t>ปรัชญาการศึกษามีความชัดเจนและมีการสื่อสารถึงผู้มีส่วนได้ส่วนเสียทั้งหมด นอกจากนี้ยังแสดงให้เห็นกิจกรรมในการจัดการเรียนการสอน</w:t>
      </w:r>
    </w:p>
    <w:p w14:paraId="404C7072"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3.2 มีการจัดกิจกรรมการเรียนการสอนเพื่อให้ผู้เรียนมีส่วนร่วมในกระบวนการจัดการเรียนรู้</w:t>
      </w:r>
    </w:p>
    <w:p w14:paraId="4F82AA91"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3.3 มีการจัดกิจกรรมการเรียนการสอนที่หลากหลาย ยึดหยุ่นสอดคล้องกับผู้เรียน</w:t>
      </w:r>
    </w:p>
    <w:p w14:paraId="62D65EC1" w14:textId="77777777" w:rsidR="000D31D9" w:rsidRPr="009F023E" w:rsidRDefault="000D31D9" w:rsidP="000D31D9">
      <w:pPr>
        <w:pStyle w:val="Default"/>
        <w:ind w:left="709" w:hanging="349"/>
        <w:rPr>
          <w:rFonts w:ascii="TH SarabunPSK" w:hAnsi="TH SarabunPSK" w:cs="TH SarabunPSK"/>
          <w:color w:val="FF0000"/>
          <w:sz w:val="32"/>
          <w:szCs w:val="32"/>
        </w:rPr>
      </w:pPr>
      <w:r w:rsidRPr="009F023E">
        <w:rPr>
          <w:rFonts w:ascii="TH SarabunPSK" w:hAnsi="TH SarabunPSK" w:cs="TH SarabunPSK"/>
          <w:color w:val="FF0000"/>
          <w:sz w:val="32"/>
          <w:szCs w:val="32"/>
          <w:cs/>
        </w:rPr>
        <w:t>3.4 มีกิจกรรมการเรียนการสอนเพื่อช่วยสนับสนุนส่งเสริมให้ผู้เรียนเกิดการเรียนรู้ รู้จักวิธีแสวงหาความรู้และปลูกฝังให้ผู้เรียนเกิด</w:t>
      </w:r>
    </w:p>
    <w:p w14:paraId="54FE0966"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3.5 มีการจัดกิจกรรมการเรียนการสอนเพื่อปลูกฝังผู้เรียน มีความคิดใหม่ ๆ มีความคิดสร้างสรรค์ การคิดค้นนวัตกรรมและความคิดของการเป็นผู้ประกอบการ</w:t>
      </w:r>
    </w:p>
    <w:p w14:paraId="30BB6E7D"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 xml:space="preserve">3.6 กระบวนการเรียนการสอนมีการปรับปรุงอย่างต่อเนื่อง เพื่อให้แน่ใจว่ามีความสอดคล้องกับความต้องการของภาคอุตสาหกรรม และสอดคล้องกับผลลัพธ์การเรียนรู้ที่คาดหวัง </w:t>
      </w:r>
    </w:p>
    <w:p w14:paraId="218A827C" w14:textId="77777777" w:rsidR="000D31D9" w:rsidRPr="00756985" w:rsidRDefault="000D31D9" w:rsidP="000D31D9">
      <w:pPr>
        <w:pStyle w:val="Default"/>
        <w:ind w:left="709" w:hanging="349"/>
        <w:rPr>
          <w:rFonts w:ascii="TH SarabunPSK" w:hAnsi="TH SarabunPSK" w:cs="TH SarabunPSK"/>
          <w:sz w:val="32"/>
          <w:szCs w:val="32"/>
        </w:rPr>
      </w:pPr>
    </w:p>
    <w:p w14:paraId="59BC970D" w14:textId="77777777" w:rsidR="000D31D9" w:rsidRPr="00756985" w:rsidRDefault="000D31D9" w:rsidP="000D31D9">
      <w:pPr>
        <w:pStyle w:val="Default"/>
        <w:numPr>
          <w:ilvl w:val="0"/>
          <w:numId w:val="21"/>
        </w:numPr>
        <w:rPr>
          <w:rFonts w:ascii="TH SarabunPSK" w:hAnsi="TH SarabunPSK" w:cs="TH SarabunPSK"/>
          <w:sz w:val="32"/>
          <w:szCs w:val="32"/>
        </w:rPr>
      </w:pPr>
      <w:r w:rsidRPr="00756985">
        <w:rPr>
          <w:rFonts w:ascii="TH SarabunPSK" w:hAnsi="TH SarabunPSK" w:cs="TH SarabunPSK"/>
          <w:b/>
          <w:bCs/>
          <w:sz w:val="32"/>
          <w:szCs w:val="32"/>
          <w:cs/>
        </w:rPr>
        <w:t xml:space="preserve">เกณฑ์คุณภาพที่ 4 </w:t>
      </w:r>
      <w:r w:rsidRPr="00756985">
        <w:rPr>
          <w:rFonts w:ascii="TH SarabunPSK" w:hAnsi="TH SarabunPSK" w:cs="TH SarabunPSK"/>
          <w:b/>
          <w:bCs/>
          <w:sz w:val="32"/>
          <w:szCs w:val="32"/>
        </w:rPr>
        <w:t xml:space="preserve">Student Assessment </w:t>
      </w:r>
      <w:r w:rsidRPr="00756985">
        <w:rPr>
          <w:rFonts w:ascii="TH SarabunPSK" w:hAnsi="TH SarabunPSK" w:cs="TH SarabunPSK"/>
          <w:sz w:val="32"/>
          <w:szCs w:val="32"/>
          <w:cs/>
        </w:rPr>
        <w:t xml:space="preserve">(การประเมินผู้เรียน) </w:t>
      </w:r>
    </w:p>
    <w:p w14:paraId="32FBBCEB"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1 มีวิธีการประเมินผู้เรียนที่หลากหลาย และสอดคล้องกันอย่างสร้างสรรค์ เพื่อให้ผู้เรียนบรรลุผลลัพธ์ การเรียนรู้ที่คาดหวังและวัตถุประสงค์ของการเรียนการสอน</w:t>
      </w:r>
    </w:p>
    <w:p w14:paraId="7E8B4C1F"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2 มีแนวทางการประเมินผู้เรียน และนโยบายการอุทธรณ์ การประเมินมีความชัดเจน คงเส้นคงวาและมีการสื่อสารไปยังผู้เรียน และนำไปใช้อย่างสม่ำเสมอ</w:t>
      </w:r>
    </w:p>
    <w:p w14:paraId="40F44FC7"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3 มาตรฐานและขั้นตอนการประเมินผลผู้เรียนชัดเจน สำหรับติดตามความก้าวหน้าและการสำเร็จการศึกษาของผู้เรียน คงเส้นคงวา และมีการสื่อสารไปยังผู้เรียนอย่างสม่ำเสมอ</w:t>
      </w:r>
    </w:p>
    <w:p w14:paraId="77A54B59"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4 วิธีการประเมินผลครอบคลุม วิธีการรู</w:t>
      </w:r>
      <w:proofErr w:type="spellStart"/>
      <w:r w:rsidRPr="00756985">
        <w:rPr>
          <w:rFonts w:ascii="TH SarabunPSK" w:hAnsi="TH SarabunPSK" w:cs="TH SarabunPSK"/>
          <w:sz w:val="32"/>
          <w:szCs w:val="32"/>
          <w:cs/>
        </w:rPr>
        <w:t>บิก</w:t>
      </w:r>
      <w:proofErr w:type="spellEnd"/>
      <w:r w:rsidRPr="00756985">
        <w:rPr>
          <w:rFonts w:ascii="TH SarabunPSK" w:hAnsi="TH SarabunPSK" w:cs="TH SarabunPSK"/>
          <w:sz w:val="32"/>
          <w:szCs w:val="32"/>
          <w:cs/>
        </w:rPr>
        <w:t xml:space="preserve"> ระยะเวลาการประเมิน การกำหนดเกณฑ์การประเมินการกระจายค่าน้ำหนัก การประเมินไปจนถึงเกณฑ์การให้คะแนนและการตัดเกรดที่มีความถูกตอ้ ง เชื่อถือได้ และเป็นธรรมในการประเมินผล</w:t>
      </w:r>
    </w:p>
    <w:p w14:paraId="1B488F2B"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5 วิธีการประเมินผู้เรียนแสดงถึงการวัดการบรรลุผลลัพธ์การเรียนรู้ที่คาดหวังของหลักสูตร และรายวิชามีความชัดเจน</w:t>
      </w:r>
    </w:p>
    <w:p w14:paraId="49A92595"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6 มีการให้ข้อมูลป้อนกลับเกี่ยวกับการประเมินผู้เรียนที่เหมาะสม ทันเวลาและช่วยพัฒนาการเรียนรู้</w:t>
      </w:r>
    </w:p>
    <w:p w14:paraId="7913B179"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4.7 การประเมินผู้เรียนและกระบวนการ มีการทบทวนและปรับปรุงอย่างต่อเนื่อง เพื่อให้มั่นใจว่าตอบโจทย์ความต้องการของภาคอุตสาหกรรมการทำงาน และสอดคล้องกับผลการเรียนรู้ที่คาดหวัง</w:t>
      </w:r>
    </w:p>
    <w:p w14:paraId="038C61D3" w14:textId="77777777" w:rsidR="000D31D9" w:rsidRPr="00756985" w:rsidRDefault="000D31D9" w:rsidP="000D31D9">
      <w:pPr>
        <w:pStyle w:val="Default"/>
        <w:numPr>
          <w:ilvl w:val="0"/>
          <w:numId w:val="21"/>
        </w:numPr>
        <w:rPr>
          <w:rFonts w:ascii="TH SarabunPSK" w:hAnsi="TH SarabunPSK" w:cs="TH SarabunPSK"/>
          <w:sz w:val="32"/>
          <w:szCs w:val="32"/>
        </w:rPr>
      </w:pPr>
      <w:r w:rsidRPr="00756985">
        <w:rPr>
          <w:rFonts w:ascii="TH SarabunPSK" w:hAnsi="TH SarabunPSK" w:cs="TH SarabunPSK"/>
          <w:b/>
          <w:bCs/>
          <w:sz w:val="32"/>
          <w:szCs w:val="32"/>
          <w:cs/>
        </w:rPr>
        <w:t>เกณฑ์คุณภาพที่ 5</w:t>
      </w:r>
      <w:r w:rsidRPr="00756985">
        <w:rPr>
          <w:rFonts w:ascii="TH SarabunPSK" w:hAnsi="TH SarabunPSK" w:cs="TH SarabunPSK"/>
          <w:b/>
          <w:bCs/>
          <w:sz w:val="32"/>
          <w:szCs w:val="32"/>
        </w:rPr>
        <w:t xml:space="preserve"> Academic Staff </w:t>
      </w:r>
      <w:r w:rsidRPr="00756985">
        <w:rPr>
          <w:rFonts w:ascii="TH SarabunPSK" w:hAnsi="TH SarabunPSK" w:cs="TH SarabunPSK"/>
          <w:sz w:val="32"/>
          <w:szCs w:val="32"/>
          <w:cs/>
        </w:rPr>
        <w:t>(คุณภาพบุคลากรสายวิชาการ)</w:t>
      </w:r>
    </w:p>
    <w:p w14:paraId="3B91A0A9" w14:textId="77777777" w:rsidR="000D31D9" w:rsidRPr="00756985" w:rsidRDefault="000D31D9" w:rsidP="000D31D9">
      <w:pPr>
        <w:pStyle w:val="Default"/>
        <w:ind w:left="709" w:hanging="349"/>
        <w:rPr>
          <w:rFonts w:ascii="TH SarabunPSK" w:hAnsi="TH SarabunPSK" w:cs="TH SarabunPSK"/>
          <w:sz w:val="32"/>
          <w:szCs w:val="32"/>
        </w:rPr>
      </w:pPr>
      <w:r w:rsidRPr="0057383B">
        <w:rPr>
          <w:rFonts w:ascii="TH SarabunPSK" w:hAnsi="TH SarabunPSK" w:cs="TH SarabunPSK"/>
          <w:sz w:val="32"/>
          <w:szCs w:val="32"/>
          <w:cs/>
        </w:rPr>
        <w:t>5.1 หลักสูตร</w:t>
      </w:r>
      <w:r w:rsidRPr="00756985">
        <w:rPr>
          <w:rFonts w:ascii="TH SarabunPSK" w:hAnsi="TH SarabunPSK" w:cs="TH SarabunPSK"/>
          <w:sz w:val="32"/>
          <w:szCs w:val="32"/>
          <w:cs/>
        </w:rPr>
        <w:t>มีการวางแผนด้านบุคลากรสายวิชาการ เพื่อให้แน่ใจว่าคุณภาพและปริมาณของบุคลากรสายวิชาการตอบสนองต่อความต้องการด้านการศึกษา การวิจัย และบริการวิชาการ</w:t>
      </w:r>
    </w:p>
    <w:p w14:paraId="5CCD5865"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5.2 หลักสูตรแสดงถึงการวัดและติดตามตรวจสอบภาระงานของบุคลากรสายวิชาการ เพื่อปรับปรุง ประสิทธิภาพและคุณภาพของงานด้านการศึกษา การวิจัย และบริการวิชาการ</w:t>
      </w:r>
    </w:p>
    <w:p w14:paraId="4CC51533"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lastRenderedPageBreak/>
        <w:t>5.3 หลักสูตรมีการกำหนดสมรรถนะของบุคลากรสายวิชาการ การประเมินผล และสื่อสารให้บุคลากร สายวิชาการรับรู้</w:t>
      </w:r>
    </w:p>
    <w:p w14:paraId="3FCB1EB1"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5.4 หลักสูตรแสดงถึงการมอบหมายงานที่เหมาะสมกับความรู้ ความสามารถ ประสบการณ์ และความเชี่ยวชาญของบุคลากรสายวิชาการ</w:t>
      </w:r>
    </w:p>
    <w:p w14:paraId="6E654BFB"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5.5 หลักสูตรแสดงถึงการเลื่อนตำแหน่งของบุคลากรสายวิชาการที่มีความเหมาะสมตามระบบคุณธรรมที่สอดคล้องกับงานด้านการศึกษา การวิจัย และการบริการทางวิชาการ</w:t>
      </w:r>
    </w:p>
    <w:p w14:paraId="3F20DAAA"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5.6 หลักสูตรแสดงถึงการกำหนดบทบาท หน้าที่ ความรับผิดชอบของบุคลากรสายวิชาการที่ชัดเจนโดยคำนึงถึงคุณธรรมจริยธรรม จรรยาบรรณทางวิชาชีพ และเสรีภาพทางวิชาการและมีการสื่อสารให้ทราบ</w:t>
      </w:r>
    </w:p>
    <w:p w14:paraId="6A71769C"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5.7 หลักสูตรแสดงถึงการกำหนดและวางแผนความต้องการในการฝึกอบรมและพัฒนาตนเองของบุคลากรสายวิชาการอย่างเป็นระบบ และมีการดำเนินกิจกรรมด้านการฝึกอบรม และพัฒนาที่เหมาะสมเพื่อตอบสนองความต้องการที่ได้กำหนดไว้</w:t>
      </w:r>
    </w:p>
    <w:p w14:paraId="1DE02A1F"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5.8 หลักสูตรแสดงถึงการบริหารจัดการผลการปฏิบัติงานรวมถึงการนำรางวัลและประกาศเกียรติคุณเพื่อประเมินคุณภาพที่สอดคล้องกับงานด้านการสอน การวิจัย และการบริการวิชาการของบุคลากร สายวิชาการ</w:t>
      </w:r>
    </w:p>
    <w:p w14:paraId="3BBCACDF" w14:textId="77777777" w:rsidR="000D31D9" w:rsidRPr="00756985" w:rsidRDefault="000D31D9" w:rsidP="000D31D9">
      <w:pPr>
        <w:pStyle w:val="Default"/>
        <w:numPr>
          <w:ilvl w:val="0"/>
          <w:numId w:val="21"/>
        </w:numPr>
        <w:rPr>
          <w:rFonts w:ascii="TH SarabunPSK" w:hAnsi="TH SarabunPSK" w:cs="TH SarabunPSK"/>
          <w:sz w:val="32"/>
          <w:szCs w:val="32"/>
        </w:rPr>
      </w:pPr>
      <w:r w:rsidRPr="00756985">
        <w:rPr>
          <w:rFonts w:ascii="TH SarabunPSK" w:hAnsi="TH SarabunPSK" w:cs="TH SarabunPSK"/>
          <w:b/>
          <w:bCs/>
          <w:sz w:val="32"/>
          <w:szCs w:val="32"/>
          <w:cs/>
        </w:rPr>
        <w:t>เกณฑ์คุณภาพที่ 6</w:t>
      </w:r>
      <w:r w:rsidRPr="00756985">
        <w:rPr>
          <w:rFonts w:ascii="TH SarabunPSK" w:hAnsi="TH SarabunPSK" w:cs="TH SarabunPSK"/>
          <w:b/>
          <w:bCs/>
          <w:sz w:val="32"/>
          <w:szCs w:val="32"/>
        </w:rPr>
        <w:t xml:space="preserve"> Student Support Services </w:t>
      </w:r>
      <w:r w:rsidRPr="00756985">
        <w:rPr>
          <w:rFonts w:ascii="TH SarabunPSK" w:hAnsi="TH SarabunPSK" w:cs="TH SarabunPSK"/>
          <w:b/>
          <w:bCs/>
          <w:sz w:val="32"/>
          <w:szCs w:val="32"/>
          <w:cs/>
        </w:rPr>
        <w:t xml:space="preserve">(สิ่งสนับสนุนการเรียนรู้) </w:t>
      </w:r>
    </w:p>
    <w:p w14:paraId="5040B709"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6.1 นโยบายการรับผู้เรียนเข้าศึกษา กระบวนการและเกณฑ์การรับเข้าศึกษาของหลักสูตร มีการกำหนดที่ชัดเจน มีการสื่อสาร เผยแพร่อย่างทั่วถึงและเป็นปัจจุบัน</w:t>
      </w:r>
    </w:p>
    <w:p w14:paraId="5DBAADCF"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6.2 มีการวางแผนระยะสั้นและระยะยาวของการบริการสนับสนุนด้านวิชาการและด้านที่ไม่ใช่วิชาการ เพื่อให้แน่ใจว่าการบริการสนับสนุนงานด้านการสอน การวิจัย และ การบริการวิชาการมีความ พอเพียงและมีคุณภาพ</w:t>
      </w:r>
    </w:p>
    <w:p w14:paraId="5DAABA5C" w14:textId="2FF2E3DB"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6.3 มีระบบจัดเก็บและติดตามความก้าวหน้า ผลการเรียนและตรวจสอบภาระการเรียนของผู้เรียนอย่างเป็นระบบ ให้ข้อมูลป้อนกลับและข้อเสนอแนะแก่ผู้เรียนและปฏิบัติการแก้ไขข้อบกพร่องได้ทันท่วงทีหากจำเป็น</w:t>
      </w:r>
    </w:p>
    <w:p w14:paraId="79BC454B"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6.4 มีการให้คำแนะนำทางวิชาการ กิจกรรมเสริมหลักสูตร การเข้าแข่งขัน และบริการสนับสนุนผู้เรียนด้านต่าง ๆ เพื่อปรับปรุงประสบการณ์การเรียนรู้ ทั้งทางด้านความรู้ ทักษะ และความสามารถในการทำงาน</w:t>
      </w:r>
    </w:p>
    <w:p w14:paraId="46BB4156"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6.5 มีการกำหนดสมรรถนะความสามารถ ของบุคลากรสายสนับสนุนที่ชัดเจน เกี่ยวข้อง กับความสามารถในการให้บริการผู้เรียน มีการกำหนดวิธีการประเมินผลที่มีความชัดเจน เพื่อให้มั่นใจว่าสามารถให้บริการได้อย่างราบรื่นมีประสิทธิภาพแก่ผู้มีส่วนได้ส่วนเสีย</w:t>
      </w:r>
    </w:p>
    <w:p w14:paraId="18C65A15"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6.6 มีการประเมินผลการให้บริการสนับสนุนและช่วยเหลือผู้เรียน มีการเทียบเคียงสมรรถนะ และปรับปรุงอย่างต่อเนื่อง</w:t>
      </w:r>
    </w:p>
    <w:p w14:paraId="0C7AA94E" w14:textId="77777777" w:rsidR="000D31D9" w:rsidRPr="00756985" w:rsidRDefault="000D31D9" w:rsidP="000D31D9">
      <w:pPr>
        <w:pStyle w:val="Default"/>
        <w:numPr>
          <w:ilvl w:val="0"/>
          <w:numId w:val="21"/>
        </w:numPr>
        <w:rPr>
          <w:rFonts w:ascii="TH SarabunPSK" w:hAnsi="TH SarabunPSK" w:cs="TH SarabunPSK"/>
          <w:spacing w:val="-12"/>
          <w:sz w:val="32"/>
          <w:szCs w:val="32"/>
        </w:rPr>
      </w:pPr>
      <w:r w:rsidRPr="00756985">
        <w:rPr>
          <w:rFonts w:ascii="TH SarabunPSK" w:hAnsi="TH SarabunPSK" w:cs="TH SarabunPSK"/>
          <w:b/>
          <w:bCs/>
          <w:spacing w:val="-12"/>
          <w:sz w:val="32"/>
          <w:szCs w:val="32"/>
          <w:cs/>
        </w:rPr>
        <w:t xml:space="preserve">เกณฑ์คุณภาพที่ 7 </w:t>
      </w:r>
      <w:r w:rsidRPr="00756985">
        <w:rPr>
          <w:rFonts w:ascii="TH SarabunPSK" w:hAnsi="TH SarabunPSK" w:cs="TH SarabunPSK"/>
          <w:b/>
          <w:bCs/>
          <w:sz w:val="32"/>
          <w:szCs w:val="32"/>
        </w:rPr>
        <w:t>Facilities</w:t>
      </w:r>
      <w:r w:rsidRPr="00756985">
        <w:rPr>
          <w:rFonts w:ascii="TH SarabunPSK" w:hAnsi="TH SarabunPSK" w:cs="TH SarabunPSK"/>
          <w:b/>
          <w:bCs/>
          <w:spacing w:val="-12"/>
          <w:sz w:val="32"/>
          <w:szCs w:val="32"/>
        </w:rPr>
        <w:t xml:space="preserve"> and Infrastructure </w:t>
      </w:r>
      <w:r w:rsidRPr="00756985">
        <w:rPr>
          <w:rFonts w:ascii="TH SarabunPSK" w:hAnsi="TH SarabunPSK" w:cs="TH SarabunPSK"/>
          <w:b/>
          <w:bCs/>
          <w:spacing w:val="-12"/>
          <w:sz w:val="32"/>
          <w:szCs w:val="32"/>
          <w:cs/>
        </w:rPr>
        <w:t xml:space="preserve">(สิ่งอำนวยความสะดวกและโครงสร้างพื้นฐาน) </w:t>
      </w:r>
    </w:p>
    <w:p w14:paraId="58BDC85C"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1 มีทรัพยากรทางด้านกายภาพและสิ่งอำนวยความสะดวกที่เอื้อต่อการเรียนการสอนอย่างเพียงพอ รวมถึงเครื่องมือ วัสดุอุปกรณ์ และเทคโนโลยีสารสนเทศต่าง ๆ</w:t>
      </w:r>
    </w:p>
    <w:p w14:paraId="03BC6604"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2 มีห้องปฏิบัติการ เครื่องมือ และอุปกรณ์ที่มีความทันสมัย พร้อมใช้งานและสามารถปรับใช้ได้อย่างมี ประสิทธิภาพ</w:t>
      </w:r>
    </w:p>
    <w:p w14:paraId="6DA24CD7"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3 มีห้องสมุดดิจิตอล เพื่อติดตามความก้าวหน้าของเทคโนโลยีสารสนเทศและการสื่อสาร</w:t>
      </w:r>
    </w:p>
    <w:p w14:paraId="066AC673"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4  มีระบบเทคโนโลยีสารสนเทศ เพื่อตอบสนองความต้องการของบุคลากร และผู้เรียน</w:t>
      </w:r>
    </w:p>
    <w:p w14:paraId="494BE472"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lastRenderedPageBreak/>
        <w:t>7.5  มหาวิทยาลัยมีการจัดหาเตรียมโครงสร้างพื้นฐานด้านคอมพิวเตอร์ และระบบเครือข่ายที่สามารถเข้าถึงได้ในพื้นที่ในมหาวิทยาลัย โดยสามารถใช้ประโยชน์จากเทคโนโลยีสารสนเทศ เพื่อการเรียนการสอน การวิจัย การบริการและการบริหารงานได้อย่างเต็มประสิทธิภาพ</w:t>
      </w:r>
    </w:p>
    <w:p w14:paraId="7F87CBDE"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6  มีการกำหนดและดำเนินการตามมาตรฐานด้านสิ่งแวดล้อม สุขภาพและความปลอดภัย รวมถึงการเข้าถึงสำหรับผู้ที่มีความต้องการพิเศษ</w:t>
      </w:r>
    </w:p>
    <w:p w14:paraId="17A4F76A"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7  มหาวิทยาลัยจัดให้มีสภาพแวดล้อมทั้งทางกายภาพ สังคม และจิตวิทยาที่เอื้อต่อการเรียน การวิจัยและคุณภาพชีวิตความเป็นอยู่ที่ดี</w:t>
      </w:r>
    </w:p>
    <w:p w14:paraId="2EB46969" w14:textId="1EAA149D"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7.8  มีการกำหนดและประเมินความสามารถของบุคลากรสายสนับสนุนที่</w:t>
      </w:r>
      <w:r w:rsidRPr="002443A4">
        <w:rPr>
          <w:rFonts w:ascii="TH SarabunPSK" w:hAnsi="TH SarabunPSK" w:cs="TH SarabunPSK"/>
          <w:color w:val="FF0000"/>
          <w:sz w:val="32"/>
          <w:szCs w:val="32"/>
          <w:cs/>
        </w:rPr>
        <w:t>ทำหน้าที่ให้บริการที่</w:t>
      </w:r>
    </w:p>
    <w:p w14:paraId="5A3CBB0F"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 xml:space="preserve">7.9 มีการประเมินและปรับปรุงคุณภาพของสิ่งอำนวยความสะดวก (ห้องสมุด </w:t>
      </w:r>
      <w:r w:rsidRPr="00756985">
        <w:rPr>
          <w:rFonts w:ascii="TH SarabunPSK" w:hAnsi="TH SarabunPSK" w:cs="TH SarabunPSK"/>
          <w:sz w:val="32"/>
          <w:szCs w:val="32"/>
        </w:rPr>
        <w:t xml:space="preserve">, </w:t>
      </w:r>
      <w:r w:rsidRPr="00756985">
        <w:rPr>
          <w:rFonts w:ascii="TH SarabunPSK" w:hAnsi="TH SarabunPSK" w:cs="TH SarabunPSK"/>
          <w:sz w:val="32"/>
          <w:szCs w:val="32"/>
          <w:cs/>
        </w:rPr>
        <w:t>ห้องปฏิบัติการ</w:t>
      </w:r>
      <w:r w:rsidRPr="00756985">
        <w:rPr>
          <w:rFonts w:ascii="TH SarabunPSK" w:hAnsi="TH SarabunPSK" w:cs="TH SarabunPSK"/>
          <w:sz w:val="32"/>
          <w:szCs w:val="32"/>
        </w:rPr>
        <w:t>,</w:t>
      </w:r>
      <w:r w:rsidRPr="00756985">
        <w:rPr>
          <w:rFonts w:ascii="TH SarabunPSK" w:hAnsi="TH SarabunPSK" w:cs="TH SarabunPSK"/>
          <w:sz w:val="32"/>
          <w:szCs w:val="32"/>
          <w:cs/>
        </w:rPr>
        <w:t>เทคโนโลยีสารสนเทศ</w:t>
      </w:r>
      <w:r w:rsidRPr="00756985">
        <w:rPr>
          <w:rFonts w:ascii="TH SarabunPSK" w:hAnsi="TH SarabunPSK" w:cs="TH SarabunPSK"/>
          <w:sz w:val="32"/>
          <w:szCs w:val="32"/>
        </w:rPr>
        <w:t xml:space="preserve">, </w:t>
      </w:r>
      <w:r w:rsidRPr="00756985">
        <w:rPr>
          <w:rFonts w:ascii="TH SarabunPSK" w:hAnsi="TH SarabunPSK" w:cs="TH SarabunPSK"/>
          <w:sz w:val="32"/>
          <w:szCs w:val="32"/>
          <w:cs/>
        </w:rPr>
        <w:t>และบริการผู้เรียน) ให้ดีขึ้น</w:t>
      </w:r>
    </w:p>
    <w:p w14:paraId="66E10716" w14:textId="77777777" w:rsidR="000D31D9" w:rsidRPr="00756985" w:rsidRDefault="000D31D9" w:rsidP="000D31D9">
      <w:pPr>
        <w:pStyle w:val="Default"/>
        <w:numPr>
          <w:ilvl w:val="0"/>
          <w:numId w:val="21"/>
        </w:numPr>
        <w:rPr>
          <w:rFonts w:ascii="TH SarabunPSK" w:hAnsi="TH SarabunPSK" w:cs="TH SarabunPSK"/>
          <w:sz w:val="32"/>
          <w:szCs w:val="32"/>
        </w:rPr>
      </w:pPr>
      <w:r w:rsidRPr="00756985">
        <w:rPr>
          <w:rFonts w:ascii="TH SarabunPSK" w:hAnsi="TH SarabunPSK" w:cs="TH SarabunPSK"/>
          <w:b/>
          <w:bCs/>
          <w:sz w:val="32"/>
          <w:szCs w:val="32"/>
          <w:cs/>
        </w:rPr>
        <w:t>เกณฑ์คุณภาพที่ 8</w:t>
      </w:r>
      <w:r w:rsidRPr="00756985">
        <w:rPr>
          <w:rFonts w:ascii="TH SarabunPSK" w:hAnsi="TH SarabunPSK" w:cs="TH SarabunPSK"/>
          <w:b/>
          <w:bCs/>
          <w:sz w:val="32"/>
          <w:szCs w:val="32"/>
        </w:rPr>
        <w:t xml:space="preserve"> Output and Outcomes </w:t>
      </w:r>
      <w:r w:rsidRPr="00756985">
        <w:rPr>
          <w:rFonts w:ascii="TH SarabunPSK" w:hAnsi="TH SarabunPSK" w:cs="TH SarabunPSK"/>
          <w:b/>
          <w:bCs/>
          <w:sz w:val="32"/>
          <w:szCs w:val="32"/>
          <w:cs/>
        </w:rPr>
        <w:t xml:space="preserve">(ผลผลิต) </w:t>
      </w:r>
    </w:p>
    <w:p w14:paraId="61D9D29F"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8.1 มีการตรวจสอบติดตาม และเปรียบเทียบอัตราการสำเร็จการศึกษา การออกกลางคัน และ ระยะเวลาเฉลี่ยของการศึกษา เพื่อการปรับปรุงหลักสูตรให้ดีขึ้น</w:t>
      </w:r>
    </w:p>
    <w:p w14:paraId="7C7212B9"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8.2 มีการตรวจสอบติดตาม และเปรียบเทียบภาวะการมีงานทำ รวมทั้งการประกอบอาชีพอิสระ การเป็น ผู้ประกอบการ และการศึกษาต่อ เพื่อการปรับปรุงหลักสูตรให้ดีขึ้น</w:t>
      </w:r>
    </w:p>
    <w:p w14:paraId="3F4531CD"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8.3 มีการตรวจสอบติดตามและเปรียบเทียบผลงานวิจัย ผลงานสร้างสรรค์ และกิจกรรมงานวิจัยของ บุคลากรสายวิชาการและผู้เรียน เพื่อการปรับปรุงให้หลักสูตรให้ดีขึ้น</w:t>
      </w:r>
    </w:p>
    <w:p w14:paraId="5C946335"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8.4 มีการตรวจสอบติดตามข้อมูลเพื่อแสดงให้เห็นถึงความสำเร็จของหลักสูตรตามเป้าหมายที่มีการจัดตั้งและกำหนดขึ้น</w:t>
      </w:r>
    </w:p>
    <w:p w14:paraId="43AECB02" w14:textId="77777777" w:rsidR="000D31D9" w:rsidRPr="00756985" w:rsidRDefault="000D31D9" w:rsidP="000D31D9">
      <w:pPr>
        <w:pStyle w:val="Default"/>
        <w:ind w:left="709" w:hanging="349"/>
        <w:rPr>
          <w:rFonts w:ascii="TH SarabunPSK" w:hAnsi="TH SarabunPSK" w:cs="TH SarabunPSK"/>
          <w:sz w:val="32"/>
          <w:szCs w:val="32"/>
        </w:rPr>
      </w:pPr>
      <w:r w:rsidRPr="00756985">
        <w:rPr>
          <w:rFonts w:ascii="TH SarabunPSK" w:hAnsi="TH SarabunPSK" w:cs="TH SarabunPSK"/>
          <w:sz w:val="32"/>
          <w:szCs w:val="32"/>
          <w:cs/>
        </w:rPr>
        <w:t>8.5 มีการตรวจสอบติดตาม และเปรียบเทียบ ระดับความพึงพอใจของผู้มีส่วนได้ส่วนเสียต่าง ๆเพื่อใช้ในการปรับปรุงหลักสูตรให้ดีขึ้น</w:t>
      </w:r>
    </w:p>
    <w:p w14:paraId="23AEF501" w14:textId="77777777" w:rsidR="000D31D9" w:rsidRPr="00756985" w:rsidRDefault="000D31D9" w:rsidP="000D31D9">
      <w:pPr>
        <w:pStyle w:val="Default"/>
        <w:ind w:left="360"/>
        <w:rPr>
          <w:rFonts w:ascii="TH SarabunPSK" w:hAnsi="TH SarabunPSK" w:cs="TH SarabunPSK"/>
          <w:spacing w:val="-12"/>
          <w:sz w:val="32"/>
          <w:szCs w:val="32"/>
        </w:rPr>
      </w:pPr>
    </w:p>
    <w:p w14:paraId="09F9E2B6" w14:textId="77777777" w:rsidR="000D31D9" w:rsidRPr="000E4586" w:rsidRDefault="000D31D9" w:rsidP="000D31D9">
      <w:pPr>
        <w:pStyle w:val="Default"/>
        <w:ind w:left="360"/>
        <w:rPr>
          <w:rFonts w:ascii="Browallia New" w:hAnsi="Browallia New" w:cs="Browallia New"/>
          <w:sz w:val="32"/>
          <w:szCs w:val="32"/>
        </w:rPr>
      </w:pPr>
    </w:p>
    <w:p w14:paraId="527B0E33" w14:textId="77777777" w:rsidR="000D31D9" w:rsidRPr="00BE4344" w:rsidRDefault="000D31D9" w:rsidP="000D31D9">
      <w:pPr>
        <w:pStyle w:val="Default"/>
        <w:ind w:left="360"/>
        <w:rPr>
          <w:rFonts w:ascii="Browallia New" w:hAnsi="Browallia New" w:cs="Browallia New"/>
          <w:sz w:val="32"/>
          <w:szCs w:val="32"/>
        </w:rPr>
      </w:pPr>
      <w:r w:rsidRPr="00BE4344">
        <w:rPr>
          <w:rFonts w:ascii="Browallia New" w:hAnsi="Browallia New" w:cs="Browallia New"/>
          <w:sz w:val="32"/>
          <w:szCs w:val="32"/>
          <w:cs/>
        </w:rPr>
        <w:t xml:space="preserve"> </w:t>
      </w:r>
    </w:p>
    <w:p w14:paraId="441ABD10" w14:textId="55DC8933" w:rsidR="00AF1DED" w:rsidRDefault="00777CCD" w:rsidP="000D31D9">
      <w:pPr>
        <w:jc w:val="thaiDistribute"/>
        <w:rPr>
          <w:b/>
          <w:bCs/>
          <w:sz w:val="36"/>
          <w:szCs w:val="36"/>
        </w:rPr>
      </w:pPr>
      <w:r>
        <w:rPr>
          <w:b/>
          <w:bCs/>
          <w:sz w:val="36"/>
          <w:szCs w:val="36"/>
          <w:cs/>
        </w:rPr>
        <w:br w:type="page"/>
      </w:r>
    </w:p>
    <w:p w14:paraId="78217581" w14:textId="77777777" w:rsidR="00960C2D" w:rsidRDefault="00960C2D" w:rsidP="00960C2D">
      <w:pPr>
        <w:pStyle w:val="1"/>
      </w:pPr>
      <w:bookmarkStart w:id="51" w:name="_Toc183614440"/>
      <w:bookmarkStart w:id="52" w:name="_Toc183614445"/>
      <w:r w:rsidRPr="005549F7">
        <w:rPr>
          <w:cs/>
        </w:rPr>
        <w:lastRenderedPageBreak/>
        <w:t>หมวดที่</w:t>
      </w:r>
      <w:r>
        <w:t xml:space="preserve"> </w:t>
      </w:r>
      <w:r>
        <w:rPr>
          <w:rFonts w:hint="cs"/>
          <w:cs/>
        </w:rPr>
        <w:t>9</w:t>
      </w:r>
      <w:r w:rsidRPr="005549F7">
        <w:t xml:space="preserve"> </w:t>
      </w:r>
      <w:r w:rsidRPr="005549F7">
        <w:rPr>
          <w:cs/>
        </w:rPr>
        <w:t>การประเมิน</w:t>
      </w:r>
      <w:r w:rsidRPr="005549F7">
        <w:t xml:space="preserve"> </w:t>
      </w:r>
      <w:r w:rsidRPr="005549F7">
        <w:rPr>
          <w:cs/>
        </w:rPr>
        <w:t>และปรับปรุงการดำเนินการของหลักสูตร</w:t>
      </w:r>
      <w:bookmarkEnd w:id="51"/>
    </w:p>
    <w:p w14:paraId="36A5D6F7" w14:textId="77777777" w:rsidR="00960C2D" w:rsidRPr="00D6398E" w:rsidRDefault="00960C2D" w:rsidP="00960C2D">
      <w:pPr>
        <w:autoSpaceDE w:val="0"/>
        <w:autoSpaceDN w:val="0"/>
        <w:adjustRightInd w:val="0"/>
        <w:jc w:val="center"/>
        <w:rPr>
          <w:b/>
          <w:bCs/>
          <w:sz w:val="18"/>
          <w:szCs w:val="18"/>
        </w:rPr>
      </w:pPr>
    </w:p>
    <w:p w14:paraId="13349A60" w14:textId="77777777" w:rsidR="00960C2D" w:rsidRPr="005549F7" w:rsidRDefault="00960C2D" w:rsidP="00960C2D">
      <w:pPr>
        <w:pStyle w:val="2"/>
        <w:rPr>
          <w:cs/>
        </w:rPr>
      </w:pPr>
      <w:bookmarkStart w:id="53" w:name="_Toc183614441"/>
      <w:r w:rsidRPr="005549F7">
        <w:t xml:space="preserve">1. </w:t>
      </w:r>
      <w:r w:rsidRPr="005549F7">
        <w:rPr>
          <w:cs/>
        </w:rPr>
        <w:t>การประเมินประสิทธิผลของการสอน</w:t>
      </w:r>
      <w:bookmarkEnd w:id="53"/>
    </w:p>
    <w:p w14:paraId="641303C7" w14:textId="77777777" w:rsidR="00960C2D" w:rsidRPr="005549F7" w:rsidRDefault="00960C2D" w:rsidP="00960C2D">
      <w:pPr>
        <w:autoSpaceDE w:val="0"/>
        <w:autoSpaceDN w:val="0"/>
        <w:adjustRightInd w:val="0"/>
        <w:ind w:firstLine="360"/>
        <w:rPr>
          <w:b/>
          <w:bCs/>
        </w:rPr>
      </w:pPr>
      <w:proofErr w:type="gramStart"/>
      <w:r w:rsidRPr="005549F7">
        <w:rPr>
          <w:b/>
          <w:bCs/>
        </w:rPr>
        <w:t xml:space="preserve">1.1 </w:t>
      </w:r>
      <w:r>
        <w:rPr>
          <w:rFonts w:hint="cs"/>
          <w:b/>
          <w:bCs/>
          <w:cs/>
        </w:rPr>
        <w:t xml:space="preserve"> </w:t>
      </w:r>
      <w:r w:rsidRPr="005549F7">
        <w:rPr>
          <w:b/>
          <w:bCs/>
          <w:cs/>
        </w:rPr>
        <w:t>การประเมินกลยุทธ์การสอน</w:t>
      </w:r>
      <w:proofErr w:type="gramEnd"/>
    </w:p>
    <w:p w14:paraId="4884DE41" w14:textId="77777777" w:rsidR="00960C2D" w:rsidRPr="00934922" w:rsidRDefault="00960C2D" w:rsidP="00960C2D">
      <w:pPr>
        <w:ind w:firstLine="720"/>
        <w:rPr>
          <w:color w:val="000000"/>
        </w:rPr>
      </w:pPr>
      <w:r w:rsidRPr="00934922">
        <w:rPr>
          <w:rFonts w:hint="cs"/>
          <w:color w:val="000000"/>
          <w:cs/>
        </w:rPr>
        <w:t xml:space="preserve">1. </w:t>
      </w:r>
      <w:r w:rsidRPr="00934922">
        <w:rPr>
          <w:color w:val="000000"/>
          <w:cs/>
        </w:rPr>
        <w:t>การสังเกตพฤติกรรมและการโต้ตอบของนักศึกษา</w:t>
      </w:r>
    </w:p>
    <w:p w14:paraId="2C4F5235" w14:textId="77777777" w:rsidR="00960C2D" w:rsidRPr="00934922" w:rsidRDefault="00960C2D" w:rsidP="00960C2D">
      <w:pPr>
        <w:ind w:firstLine="720"/>
        <w:rPr>
          <w:color w:val="000000"/>
        </w:rPr>
      </w:pPr>
      <w:r w:rsidRPr="00934922">
        <w:rPr>
          <w:rFonts w:hint="cs"/>
          <w:color w:val="000000"/>
          <w:cs/>
        </w:rPr>
        <w:t xml:space="preserve">2. </w:t>
      </w:r>
      <w:r w:rsidRPr="00934922">
        <w:rPr>
          <w:color w:val="000000"/>
          <w:cs/>
        </w:rPr>
        <w:t>การประชุมคณาจารย์ใน</w:t>
      </w:r>
      <w:r>
        <w:rPr>
          <w:rFonts w:hint="cs"/>
          <w:color w:val="000000"/>
          <w:cs/>
        </w:rPr>
        <w:t>สาขา</w:t>
      </w:r>
      <w:r w:rsidRPr="00934922">
        <w:rPr>
          <w:color w:val="000000"/>
          <w:cs/>
        </w:rPr>
        <w:t>วิชา เพื่อการแลกเปลี่ยนเรียนรู้และขอคำแนะนำ</w:t>
      </w:r>
    </w:p>
    <w:p w14:paraId="7A1198FC" w14:textId="77777777" w:rsidR="00960C2D" w:rsidRPr="00934922" w:rsidRDefault="00960C2D" w:rsidP="00960C2D">
      <w:pPr>
        <w:ind w:firstLine="720"/>
        <w:rPr>
          <w:color w:val="000000"/>
        </w:rPr>
      </w:pPr>
      <w:r w:rsidRPr="00934922">
        <w:rPr>
          <w:rFonts w:hint="cs"/>
          <w:color w:val="000000"/>
          <w:cs/>
        </w:rPr>
        <w:t xml:space="preserve">3. </w:t>
      </w:r>
      <w:r w:rsidRPr="00934922">
        <w:rPr>
          <w:color w:val="000000"/>
          <w:cs/>
        </w:rPr>
        <w:t>การสอบถามจากนักศึกษาโดยตรง</w:t>
      </w:r>
    </w:p>
    <w:p w14:paraId="102704AB" w14:textId="77777777" w:rsidR="00960C2D" w:rsidRPr="00D6398E" w:rsidRDefault="00960C2D" w:rsidP="00960C2D">
      <w:pPr>
        <w:ind w:firstLine="720"/>
        <w:rPr>
          <w:i/>
          <w:iCs/>
          <w:color w:val="FF0000"/>
        </w:rPr>
      </w:pPr>
      <w:r w:rsidRPr="00D6398E">
        <w:rPr>
          <w:rFonts w:hint="cs"/>
          <w:i/>
          <w:iCs/>
          <w:color w:val="FF0000"/>
          <w:cs/>
        </w:rPr>
        <w:t xml:space="preserve">4. </w:t>
      </w:r>
      <w:r w:rsidRPr="00D6398E">
        <w:rPr>
          <w:i/>
          <w:iCs/>
          <w:color w:val="FF0000"/>
          <w:cs/>
        </w:rPr>
        <w:t>อื่นๆ (ระบุ) ........................................................</w:t>
      </w:r>
      <w:r w:rsidRPr="00D6398E">
        <w:rPr>
          <w:i/>
          <w:iCs/>
          <w:color w:val="FF0000"/>
        </w:rPr>
        <w:t>.....................</w:t>
      </w:r>
      <w:r w:rsidRPr="00D6398E">
        <w:rPr>
          <w:i/>
          <w:iCs/>
          <w:color w:val="FF0000"/>
          <w:cs/>
        </w:rPr>
        <w:t>..........................</w:t>
      </w:r>
      <w:r w:rsidRPr="00D6398E">
        <w:rPr>
          <w:i/>
          <w:iCs/>
          <w:color w:val="FF0000"/>
        </w:rPr>
        <w:t>.....</w:t>
      </w:r>
    </w:p>
    <w:p w14:paraId="43EAD72F" w14:textId="77777777" w:rsidR="00960C2D" w:rsidRPr="005549F7" w:rsidRDefault="00960C2D" w:rsidP="00960C2D">
      <w:pPr>
        <w:autoSpaceDE w:val="0"/>
        <w:autoSpaceDN w:val="0"/>
        <w:adjustRightInd w:val="0"/>
        <w:ind w:firstLine="360"/>
        <w:rPr>
          <w:b/>
          <w:bCs/>
        </w:rPr>
      </w:pPr>
      <w:proofErr w:type="gramStart"/>
      <w:r w:rsidRPr="005549F7">
        <w:rPr>
          <w:b/>
          <w:bCs/>
        </w:rPr>
        <w:t xml:space="preserve">1.2 </w:t>
      </w:r>
      <w:r>
        <w:rPr>
          <w:rFonts w:hint="cs"/>
          <w:b/>
          <w:bCs/>
          <w:cs/>
        </w:rPr>
        <w:t xml:space="preserve"> </w:t>
      </w:r>
      <w:r w:rsidRPr="005549F7">
        <w:rPr>
          <w:b/>
          <w:bCs/>
          <w:cs/>
        </w:rPr>
        <w:t>การประเมินทักษะของอาจารย์ในการใช้แผนกลยุทธ์การสอน</w:t>
      </w:r>
      <w:proofErr w:type="gramEnd"/>
    </w:p>
    <w:p w14:paraId="234DEF5B" w14:textId="77777777" w:rsidR="00960C2D" w:rsidRPr="00934922" w:rsidRDefault="00960C2D" w:rsidP="00960C2D">
      <w:pPr>
        <w:ind w:left="426" w:right="-291" w:firstLine="294"/>
        <w:rPr>
          <w:color w:val="000000"/>
          <w:cs/>
        </w:rPr>
      </w:pPr>
      <w:r w:rsidRPr="00934922">
        <w:rPr>
          <w:rFonts w:hint="cs"/>
          <w:color w:val="000000"/>
          <w:cs/>
        </w:rPr>
        <w:t>1.</w:t>
      </w:r>
      <w:r w:rsidRPr="00934922">
        <w:rPr>
          <w:color w:val="000000"/>
          <w:cs/>
        </w:rPr>
        <w:t>ประเมินจากนักศึกษาเกี่ยวกับการสอนของอาจารย์ในทุกด้าน เช่น กลวิธีการสอนการตรงต่อเวลา การชี้แจงเป้าหมาย วัตถุประสงค์ของรายวิชา  เกณฑ์การวัดและประเมินผล  และการใช้สื่อการสอน</w:t>
      </w:r>
    </w:p>
    <w:p w14:paraId="7FE44242" w14:textId="77777777" w:rsidR="00960C2D" w:rsidRPr="00934922" w:rsidRDefault="00960C2D" w:rsidP="00960C2D">
      <w:pPr>
        <w:ind w:firstLine="720"/>
        <w:rPr>
          <w:color w:val="000000"/>
          <w:cs/>
        </w:rPr>
      </w:pPr>
      <w:r w:rsidRPr="00934922">
        <w:rPr>
          <w:rFonts w:hint="cs"/>
          <w:color w:val="000000"/>
          <w:cs/>
        </w:rPr>
        <w:t>2.</w:t>
      </w:r>
      <w:r w:rsidRPr="00934922">
        <w:rPr>
          <w:color w:val="000000"/>
          <w:cs/>
        </w:rPr>
        <w:t>ประเมินโดยตัวอาจารย์เองและเพื่อนร่วมงาน</w:t>
      </w:r>
    </w:p>
    <w:p w14:paraId="72CED3C3" w14:textId="77777777" w:rsidR="00960C2D" w:rsidRDefault="00960C2D" w:rsidP="00960C2D">
      <w:pPr>
        <w:ind w:firstLine="720"/>
        <w:rPr>
          <w:i/>
          <w:iCs/>
          <w:color w:val="FF0000"/>
        </w:rPr>
      </w:pPr>
      <w:r w:rsidRPr="00D6398E">
        <w:rPr>
          <w:i/>
          <w:iCs/>
          <w:color w:val="FF0000"/>
        </w:rPr>
        <w:t>3.</w:t>
      </w:r>
      <w:r w:rsidRPr="00D6398E">
        <w:rPr>
          <w:i/>
          <w:iCs/>
          <w:color w:val="FF0000"/>
          <w:cs/>
        </w:rPr>
        <w:t>อื่นๆ (ระบุ) ..............................................................................</w:t>
      </w:r>
      <w:r w:rsidRPr="00D6398E">
        <w:rPr>
          <w:i/>
          <w:iCs/>
          <w:color w:val="FF0000"/>
        </w:rPr>
        <w:t>.......................</w:t>
      </w:r>
      <w:r w:rsidRPr="00D6398E">
        <w:rPr>
          <w:i/>
          <w:iCs/>
          <w:color w:val="FF0000"/>
          <w:cs/>
        </w:rPr>
        <w:t>......</w:t>
      </w:r>
    </w:p>
    <w:p w14:paraId="039ECE5D" w14:textId="77777777" w:rsidR="00960C2D" w:rsidRPr="004341A8" w:rsidRDefault="00960C2D" w:rsidP="00960C2D">
      <w:pPr>
        <w:ind w:firstLine="720"/>
        <w:rPr>
          <w:i/>
          <w:iCs/>
          <w:color w:val="FF0000"/>
          <w:sz w:val="16"/>
          <w:szCs w:val="16"/>
        </w:rPr>
      </w:pPr>
    </w:p>
    <w:p w14:paraId="7E5F7643" w14:textId="77777777" w:rsidR="00960C2D" w:rsidRPr="005549F7" w:rsidRDefault="00960C2D" w:rsidP="00960C2D">
      <w:pPr>
        <w:pStyle w:val="2"/>
      </w:pPr>
      <w:bookmarkStart w:id="54" w:name="_Toc183614442"/>
      <w:r w:rsidRPr="005549F7">
        <w:t xml:space="preserve">2. </w:t>
      </w:r>
      <w:r w:rsidRPr="005549F7">
        <w:rPr>
          <w:cs/>
        </w:rPr>
        <w:t>การประเมินหลักสูตรในภาพรวม</w:t>
      </w:r>
      <w:bookmarkEnd w:id="54"/>
    </w:p>
    <w:p w14:paraId="2F48D630" w14:textId="77777777" w:rsidR="00960C2D" w:rsidRPr="00934922" w:rsidRDefault="00960C2D" w:rsidP="00960C2D">
      <w:pPr>
        <w:ind w:firstLine="284"/>
        <w:rPr>
          <w:noProof/>
          <w:color w:val="000000"/>
          <w:cs/>
        </w:rPr>
      </w:pPr>
      <w:r w:rsidRPr="00934922">
        <w:rPr>
          <w:rFonts w:hint="cs"/>
          <w:noProof/>
          <w:color w:val="000000"/>
          <w:cs/>
        </w:rPr>
        <w:t>1.</w:t>
      </w:r>
      <w:r w:rsidRPr="00934922">
        <w:rPr>
          <w:noProof/>
          <w:color w:val="000000"/>
          <w:cs/>
        </w:rPr>
        <w:t>ประเมินหลักสูตรในภาพรวมโดยนักศึกษาชั้นปีสุดท้าย</w:t>
      </w:r>
    </w:p>
    <w:p w14:paraId="184DAE01" w14:textId="77777777" w:rsidR="00960C2D" w:rsidRPr="00934922" w:rsidRDefault="00960C2D" w:rsidP="00960C2D">
      <w:pPr>
        <w:ind w:firstLine="284"/>
        <w:rPr>
          <w:noProof/>
          <w:color w:val="000000"/>
        </w:rPr>
      </w:pPr>
      <w:r w:rsidRPr="00934922">
        <w:rPr>
          <w:noProof/>
          <w:color w:val="000000"/>
        </w:rPr>
        <w:t>2.</w:t>
      </w:r>
      <w:r w:rsidRPr="00934922">
        <w:rPr>
          <w:noProof/>
          <w:color w:val="000000"/>
          <w:cs/>
        </w:rPr>
        <w:t xml:space="preserve"> ประชุมผู้แทนนักศึกษากับผู้แทนอาจารย์</w:t>
      </w:r>
    </w:p>
    <w:p w14:paraId="77192989" w14:textId="77777777" w:rsidR="00960C2D" w:rsidRPr="00934922" w:rsidRDefault="00960C2D" w:rsidP="00960C2D">
      <w:pPr>
        <w:ind w:firstLine="284"/>
        <w:rPr>
          <w:noProof/>
          <w:color w:val="000000"/>
        </w:rPr>
      </w:pPr>
      <w:r w:rsidRPr="00934922">
        <w:rPr>
          <w:noProof/>
          <w:color w:val="000000"/>
        </w:rPr>
        <w:t>3.</w:t>
      </w:r>
      <w:r w:rsidRPr="00934922">
        <w:rPr>
          <w:noProof/>
          <w:color w:val="000000"/>
          <w:cs/>
        </w:rPr>
        <w:t xml:space="preserve"> ประเมินโดยที่ปรึกษาหรือผู้ทรงคุณวุฒิจากรายงานผลการดำเนินการหลักสูตร</w:t>
      </w:r>
    </w:p>
    <w:p w14:paraId="1B5B706C" w14:textId="77777777" w:rsidR="00960C2D" w:rsidRPr="00934922" w:rsidRDefault="00960C2D" w:rsidP="00960C2D">
      <w:pPr>
        <w:ind w:firstLine="284"/>
        <w:rPr>
          <w:noProof/>
          <w:color w:val="000000"/>
        </w:rPr>
      </w:pPr>
      <w:r w:rsidRPr="00934922">
        <w:rPr>
          <w:noProof/>
          <w:color w:val="000000"/>
        </w:rPr>
        <w:t>4.</w:t>
      </w:r>
      <w:r w:rsidRPr="00934922">
        <w:rPr>
          <w:noProof/>
          <w:color w:val="000000"/>
          <w:cs/>
        </w:rPr>
        <w:t xml:space="preserve"> ประเมินโดยผู้ใช้บัณฑิตหรือผู้มีส่วนเกี่ยวข้องอื่นๆ</w:t>
      </w:r>
    </w:p>
    <w:p w14:paraId="1DF49842" w14:textId="77777777" w:rsidR="00960C2D" w:rsidRDefault="00960C2D" w:rsidP="00960C2D">
      <w:pPr>
        <w:ind w:firstLine="284"/>
        <w:rPr>
          <w:i/>
          <w:iCs/>
          <w:noProof/>
          <w:color w:val="FF0000"/>
        </w:rPr>
      </w:pPr>
      <w:r w:rsidRPr="00D6398E">
        <w:rPr>
          <w:i/>
          <w:iCs/>
          <w:noProof/>
          <w:color w:val="FF0000"/>
        </w:rPr>
        <w:t>5.</w:t>
      </w:r>
      <w:r w:rsidRPr="00D6398E">
        <w:rPr>
          <w:i/>
          <w:iCs/>
          <w:noProof/>
          <w:color w:val="FF0000"/>
          <w:cs/>
        </w:rPr>
        <w:t xml:space="preserve"> อื่นๆ (ระบุ) ..............................................................................</w:t>
      </w:r>
      <w:r w:rsidRPr="00D6398E">
        <w:rPr>
          <w:i/>
          <w:iCs/>
          <w:noProof/>
          <w:color w:val="FF0000"/>
        </w:rPr>
        <w:t>.....</w:t>
      </w:r>
    </w:p>
    <w:p w14:paraId="4B81D838" w14:textId="77777777" w:rsidR="00960C2D" w:rsidRPr="004341A8" w:rsidRDefault="00960C2D" w:rsidP="00960C2D">
      <w:pPr>
        <w:ind w:firstLine="284"/>
        <w:rPr>
          <w:i/>
          <w:iCs/>
          <w:noProof/>
          <w:color w:val="FF0000"/>
          <w:sz w:val="16"/>
          <w:szCs w:val="16"/>
        </w:rPr>
      </w:pPr>
    </w:p>
    <w:p w14:paraId="4F50B7AE" w14:textId="77777777" w:rsidR="00960C2D" w:rsidRPr="005549F7" w:rsidRDefault="00960C2D" w:rsidP="00960C2D">
      <w:pPr>
        <w:pStyle w:val="2"/>
      </w:pPr>
      <w:bookmarkStart w:id="55" w:name="_Toc183614443"/>
      <w:r w:rsidRPr="005549F7">
        <w:t xml:space="preserve">3. </w:t>
      </w:r>
      <w:r w:rsidRPr="005549F7">
        <w:rPr>
          <w:cs/>
        </w:rPr>
        <w:t>การประเมินผลการดำเนินงานตามรายละเอียดหลักสูตร</w:t>
      </w:r>
      <w:bookmarkEnd w:id="55"/>
    </w:p>
    <w:p w14:paraId="66A37828" w14:textId="77777777" w:rsidR="00960C2D" w:rsidRPr="00934922" w:rsidRDefault="00960C2D" w:rsidP="00960C2D">
      <w:pPr>
        <w:ind w:firstLine="284"/>
        <w:rPr>
          <w:noProof/>
          <w:color w:val="000000"/>
        </w:rPr>
      </w:pPr>
      <w:r w:rsidRPr="00934922">
        <w:rPr>
          <w:noProof/>
          <w:color w:val="000000"/>
        </w:rPr>
        <w:t>1.</w:t>
      </w:r>
      <w:r w:rsidRPr="00934922">
        <w:rPr>
          <w:noProof/>
          <w:color w:val="000000"/>
          <w:cs/>
        </w:rPr>
        <w:t xml:space="preserve"> คณาจารย์ผู้รับผิดชอบหลักสูตร</w:t>
      </w:r>
    </w:p>
    <w:p w14:paraId="28459097" w14:textId="77777777" w:rsidR="00960C2D" w:rsidRPr="00934922" w:rsidRDefault="00960C2D" w:rsidP="00960C2D">
      <w:pPr>
        <w:ind w:firstLine="284"/>
        <w:rPr>
          <w:noProof/>
          <w:color w:val="000000"/>
        </w:rPr>
      </w:pPr>
      <w:r w:rsidRPr="00934922">
        <w:rPr>
          <w:noProof/>
          <w:color w:val="000000"/>
        </w:rPr>
        <w:t>2.</w:t>
      </w:r>
      <w:r w:rsidRPr="00934922">
        <w:rPr>
          <w:noProof/>
          <w:color w:val="000000"/>
          <w:cs/>
        </w:rPr>
        <w:t xml:space="preserve"> คณะกรรมการประเมินคุณภาพภายในระดับภาควิชา</w:t>
      </w:r>
    </w:p>
    <w:p w14:paraId="0FC8C694" w14:textId="77777777" w:rsidR="00960C2D" w:rsidRDefault="00960C2D" w:rsidP="00960C2D">
      <w:pPr>
        <w:ind w:firstLine="284"/>
        <w:rPr>
          <w:i/>
          <w:iCs/>
          <w:noProof/>
          <w:color w:val="FF0000"/>
        </w:rPr>
      </w:pPr>
      <w:r w:rsidRPr="00D6398E">
        <w:rPr>
          <w:i/>
          <w:iCs/>
          <w:noProof/>
          <w:color w:val="FF0000"/>
        </w:rPr>
        <w:t>3.</w:t>
      </w:r>
      <w:r w:rsidRPr="00D6398E">
        <w:rPr>
          <w:i/>
          <w:iCs/>
          <w:noProof/>
          <w:color w:val="FF0000"/>
          <w:cs/>
        </w:rPr>
        <w:t xml:space="preserve"> อื่นๆ (ระบุ) ...................................................................................</w:t>
      </w:r>
    </w:p>
    <w:p w14:paraId="2476C773" w14:textId="77777777" w:rsidR="00960C2D" w:rsidRPr="004341A8" w:rsidRDefault="00960C2D" w:rsidP="00960C2D">
      <w:pPr>
        <w:ind w:firstLine="284"/>
        <w:rPr>
          <w:i/>
          <w:iCs/>
          <w:noProof/>
          <w:color w:val="FF0000"/>
          <w:sz w:val="16"/>
          <w:szCs w:val="16"/>
        </w:rPr>
      </w:pPr>
    </w:p>
    <w:p w14:paraId="7BCE5CA4" w14:textId="77777777" w:rsidR="00960C2D" w:rsidRPr="005549F7" w:rsidRDefault="00960C2D" w:rsidP="00960C2D">
      <w:pPr>
        <w:pStyle w:val="2"/>
      </w:pPr>
      <w:bookmarkStart w:id="56" w:name="_Toc183614444"/>
      <w:r w:rsidRPr="005549F7">
        <w:t xml:space="preserve">4. </w:t>
      </w:r>
      <w:r w:rsidRPr="005549F7">
        <w:rPr>
          <w:cs/>
        </w:rPr>
        <w:t>การทบทวนผลการประเมินและวางแผนปรับปรุงหลักสูตร</w:t>
      </w:r>
      <w:bookmarkEnd w:id="56"/>
    </w:p>
    <w:p w14:paraId="36C505ED" w14:textId="77777777" w:rsidR="00960C2D" w:rsidRPr="007C4272" w:rsidRDefault="00960C2D" w:rsidP="00960C2D">
      <w:pPr>
        <w:autoSpaceDE w:val="0"/>
        <w:autoSpaceDN w:val="0"/>
        <w:adjustRightInd w:val="0"/>
        <w:ind w:firstLine="360"/>
        <w:rPr>
          <w:color w:val="000000"/>
        </w:rPr>
      </w:pPr>
      <w:r w:rsidRPr="007C4272">
        <w:rPr>
          <w:color w:val="000000"/>
        </w:rPr>
        <w:t xml:space="preserve">4.1 </w:t>
      </w:r>
      <w:r>
        <w:rPr>
          <w:rFonts w:hint="cs"/>
          <w:color w:val="000000"/>
          <w:cs/>
        </w:rPr>
        <w:t>มีการ</w:t>
      </w:r>
      <w:r w:rsidRPr="007C4272">
        <w:rPr>
          <w:rFonts w:hint="cs"/>
          <w:color w:val="000000"/>
          <w:cs/>
        </w:rPr>
        <w:t>รายงานผลการดำเนินการรายวิชาเสนออาจารย์ผู้รับผิดชอบหลักสูตร</w:t>
      </w:r>
    </w:p>
    <w:p w14:paraId="3F8122CC" w14:textId="77777777" w:rsidR="00960C2D" w:rsidRDefault="00960C2D" w:rsidP="00960C2D">
      <w:pPr>
        <w:autoSpaceDE w:val="0"/>
        <w:autoSpaceDN w:val="0"/>
        <w:adjustRightInd w:val="0"/>
        <w:ind w:firstLine="360"/>
        <w:rPr>
          <w:color w:val="000000"/>
        </w:rPr>
      </w:pPr>
      <w:r w:rsidRPr="007C4272">
        <w:rPr>
          <w:rFonts w:hint="cs"/>
          <w:color w:val="000000"/>
          <w:cs/>
        </w:rPr>
        <w:t>4.2 อาจารย์ผู้รับผิดชอบหลักสูตรสรุปผลการดำเนินการประจำปีเสนอประธาน</w:t>
      </w:r>
      <w:r>
        <w:rPr>
          <w:rFonts w:hint="cs"/>
          <w:color w:val="000000"/>
          <w:cs/>
        </w:rPr>
        <w:t xml:space="preserve">       </w:t>
      </w:r>
    </w:p>
    <w:p w14:paraId="5820D3CF" w14:textId="77777777" w:rsidR="00960C2D" w:rsidRPr="007C4272" w:rsidRDefault="00960C2D" w:rsidP="00960C2D">
      <w:pPr>
        <w:autoSpaceDE w:val="0"/>
        <w:autoSpaceDN w:val="0"/>
        <w:adjustRightInd w:val="0"/>
        <w:ind w:firstLine="360"/>
        <w:rPr>
          <w:color w:val="000000"/>
        </w:rPr>
      </w:pPr>
      <w:r>
        <w:rPr>
          <w:rFonts w:hint="cs"/>
          <w:color w:val="000000"/>
          <w:cs/>
        </w:rPr>
        <w:t xml:space="preserve">     </w:t>
      </w:r>
      <w:r w:rsidRPr="007C4272">
        <w:rPr>
          <w:rFonts w:hint="cs"/>
          <w:color w:val="000000"/>
          <w:cs/>
        </w:rPr>
        <w:t>สาขาวิชา</w:t>
      </w:r>
      <w:r w:rsidRPr="007C4272">
        <w:rPr>
          <w:color w:val="000000"/>
        </w:rPr>
        <w:t>…………………………………………………</w:t>
      </w:r>
    </w:p>
    <w:p w14:paraId="7E6A9505" w14:textId="77777777" w:rsidR="00960C2D" w:rsidRPr="007C4272" w:rsidRDefault="00960C2D" w:rsidP="00960C2D">
      <w:pPr>
        <w:autoSpaceDE w:val="0"/>
        <w:autoSpaceDN w:val="0"/>
        <w:adjustRightInd w:val="0"/>
        <w:ind w:firstLine="360"/>
        <w:rPr>
          <w:color w:val="000000"/>
        </w:rPr>
      </w:pPr>
      <w:r w:rsidRPr="007C4272">
        <w:rPr>
          <w:rFonts w:hint="cs"/>
          <w:color w:val="000000"/>
          <w:cs/>
        </w:rPr>
        <w:t>4.3 ประชุมอาจารย์ประจำหลักสูตรเพื่อพิจารณาทบทวนผลการดำเนินงานหลักสูตร</w:t>
      </w:r>
    </w:p>
    <w:p w14:paraId="59E3E570" w14:textId="77777777" w:rsidR="00960C2D" w:rsidRPr="007C4272" w:rsidRDefault="00960C2D" w:rsidP="00960C2D">
      <w:pPr>
        <w:autoSpaceDE w:val="0"/>
        <w:autoSpaceDN w:val="0"/>
        <w:adjustRightInd w:val="0"/>
        <w:ind w:firstLine="360"/>
        <w:rPr>
          <w:color w:val="FF0000"/>
        </w:rPr>
      </w:pPr>
      <w:r w:rsidRPr="007C4272">
        <w:rPr>
          <w:rFonts w:hint="cs"/>
          <w:color w:val="FF0000"/>
          <w:cs/>
        </w:rPr>
        <w:t>4.4 อื่น ๆ (ระบุ ถ้ามีเพิ่มเติม)</w:t>
      </w:r>
      <w:r w:rsidRPr="007C4272">
        <w:rPr>
          <w:color w:val="FF0000"/>
        </w:rPr>
        <w:t>…………………………………………………………………</w:t>
      </w:r>
    </w:p>
    <w:p w14:paraId="16E5E703" w14:textId="77777777" w:rsidR="00960C2D" w:rsidRDefault="00960C2D" w:rsidP="00960C2D">
      <w:pPr>
        <w:autoSpaceDE w:val="0"/>
        <w:autoSpaceDN w:val="0"/>
        <w:adjustRightInd w:val="0"/>
        <w:rPr>
          <w:b/>
          <w:bCs/>
          <w:sz w:val="36"/>
          <w:szCs w:val="36"/>
        </w:rPr>
      </w:pPr>
    </w:p>
    <w:p w14:paraId="0CDC1218" w14:textId="77777777" w:rsidR="00960C2D" w:rsidRDefault="00960C2D" w:rsidP="00960C2D">
      <w:pPr>
        <w:autoSpaceDE w:val="0"/>
        <w:autoSpaceDN w:val="0"/>
        <w:adjustRightInd w:val="0"/>
        <w:rPr>
          <w:b/>
          <w:bCs/>
          <w:sz w:val="36"/>
          <w:szCs w:val="36"/>
        </w:rPr>
      </w:pPr>
    </w:p>
    <w:p w14:paraId="71AED871" w14:textId="77777777" w:rsidR="00960C2D" w:rsidRDefault="00960C2D" w:rsidP="00960C2D">
      <w:pPr>
        <w:autoSpaceDE w:val="0"/>
        <w:autoSpaceDN w:val="0"/>
        <w:adjustRightInd w:val="0"/>
        <w:rPr>
          <w:b/>
          <w:bCs/>
          <w:sz w:val="36"/>
          <w:szCs w:val="36"/>
        </w:rPr>
      </w:pPr>
    </w:p>
    <w:p w14:paraId="0883B2C0" w14:textId="5BB249F4" w:rsidR="00D5044B" w:rsidRPr="003D57E1" w:rsidRDefault="00960C2D" w:rsidP="00960C2D">
      <w:pPr>
        <w:pStyle w:val="1"/>
      </w:pPr>
      <w:r>
        <w:rPr>
          <w:cs/>
        </w:rPr>
        <w:br w:type="page"/>
      </w:r>
      <w:r w:rsidR="004B22DB" w:rsidRPr="000F4122">
        <w:rPr>
          <w:cs/>
        </w:rPr>
        <w:lastRenderedPageBreak/>
        <w:t xml:space="preserve">หมวดที่ </w:t>
      </w:r>
      <w:r w:rsidR="00A46C4D">
        <w:rPr>
          <w:rFonts w:hint="cs"/>
          <w:cs/>
        </w:rPr>
        <w:t>10</w:t>
      </w:r>
      <w:r w:rsidR="004B22DB" w:rsidRPr="000F4122">
        <w:rPr>
          <w:rFonts w:hint="cs"/>
          <w:cs/>
        </w:rPr>
        <w:t xml:space="preserve"> </w:t>
      </w:r>
      <w:r w:rsidR="004B22DB">
        <w:rPr>
          <w:rFonts w:hint="cs"/>
          <w:cs/>
        </w:rPr>
        <w:t>ระบบ</w:t>
      </w:r>
      <w:r w:rsidR="00F50CB5">
        <w:rPr>
          <w:rFonts w:hint="cs"/>
          <w:cs/>
        </w:rPr>
        <w:t>และ</w:t>
      </w:r>
      <w:r w:rsidR="004B22DB">
        <w:rPr>
          <w:rFonts w:hint="cs"/>
          <w:cs/>
        </w:rPr>
        <w:t>กลไกการพัฒนาหลักสูตร</w:t>
      </w:r>
      <w:bookmarkEnd w:id="52"/>
    </w:p>
    <w:p w14:paraId="3F6D2B65" w14:textId="77777777" w:rsidR="00AE51D1" w:rsidRDefault="00AE51D1" w:rsidP="00D5044B">
      <w:pPr>
        <w:rPr>
          <w:b/>
          <w:bCs/>
        </w:rPr>
      </w:pPr>
    </w:p>
    <w:p w14:paraId="5A268BA5" w14:textId="77777777" w:rsidR="00D5044B" w:rsidRPr="00AC0DBE" w:rsidRDefault="00AE51D1" w:rsidP="00AE51D1">
      <w:r>
        <w:rPr>
          <w:cs/>
        </w:rPr>
        <w:tab/>
      </w:r>
      <w:r>
        <w:rPr>
          <w:rFonts w:hint="cs"/>
          <w:cs/>
        </w:rPr>
        <w:t>ระบบและกลไก</w:t>
      </w:r>
      <w:r w:rsidR="00FF0823">
        <w:rPr>
          <w:rFonts w:hint="cs"/>
          <w:cs/>
        </w:rPr>
        <w:t>การพัฒนาหลักสูตร</w:t>
      </w:r>
      <w:r>
        <w:rPr>
          <w:rFonts w:hint="cs"/>
          <w:cs/>
        </w:rPr>
        <w:t>ของมหาวิทยาลัยราชภัฏอุดรธานี เป็นไปตามขั้นตอนดังต่อไปนี้</w:t>
      </w:r>
    </w:p>
    <w:p w14:paraId="13C81D80" w14:textId="77777777" w:rsidR="00D5044B" w:rsidRDefault="00D5044B" w:rsidP="00AE51D1">
      <w:pPr>
        <w:ind w:firstLine="1170"/>
        <w:jc w:val="thaiDistribute"/>
      </w:pPr>
      <w:r>
        <w:rPr>
          <w:cs/>
        </w:rPr>
        <w:t>1</w:t>
      </w:r>
      <w:r>
        <w:rPr>
          <w:rFonts w:hint="cs"/>
          <w:cs/>
        </w:rPr>
        <w:t xml:space="preserve">. </w:t>
      </w:r>
      <w:r w:rsidR="00AE51D1">
        <w:rPr>
          <w:rFonts w:hint="cs"/>
          <w:cs/>
        </w:rPr>
        <w:t>คณะกรรมการบริหารหลักสูตร</w:t>
      </w:r>
      <w:r w:rsidR="00FC77B3">
        <w:rPr>
          <w:rFonts w:hint="cs"/>
          <w:cs/>
        </w:rPr>
        <w:t xml:space="preserve"> เสนอขอแต่งตั้งคณะกรรมการพัฒนาหลักสูตร และ</w:t>
      </w:r>
      <w:r w:rsidRPr="006C5623">
        <w:rPr>
          <w:rFonts w:hint="cs"/>
          <w:spacing w:val="-8"/>
          <w:cs/>
        </w:rPr>
        <w:t>จัดทำโครงการเพื่อเสนอของบประมาณในการพัฒนาหลักสูตรไปยังคณะกรรมการประจำคณะ</w:t>
      </w:r>
    </w:p>
    <w:p w14:paraId="7F2061D5" w14:textId="00AB9785" w:rsidR="00D5044B" w:rsidRDefault="00D5044B" w:rsidP="00AE51D1">
      <w:pPr>
        <w:ind w:firstLine="1170"/>
        <w:jc w:val="thaiDistribute"/>
      </w:pPr>
      <w:r>
        <w:rPr>
          <w:rFonts w:hint="cs"/>
          <w:cs/>
        </w:rPr>
        <w:t xml:space="preserve">2. </w:t>
      </w:r>
      <w:r w:rsidR="00AE51D1">
        <w:rPr>
          <w:rFonts w:hint="cs"/>
          <w:cs/>
        </w:rPr>
        <w:t>คณะกรรมการบริหารหลักสูตร</w:t>
      </w:r>
      <w:r w:rsidRPr="006C5623">
        <w:rPr>
          <w:rFonts w:hint="cs"/>
          <w:spacing w:val="-8"/>
          <w:cs/>
        </w:rPr>
        <w:t>สำรวจความต้องการของ</w:t>
      </w:r>
      <w:r w:rsidR="00AE51D1">
        <w:rPr>
          <w:rFonts w:hint="cs"/>
          <w:spacing w:val="-8"/>
          <w:cs/>
        </w:rPr>
        <w:t xml:space="preserve">ของผู้มีส่วนได้ส่วนเสีย </w:t>
      </w:r>
      <w:r w:rsidRPr="006C5623">
        <w:rPr>
          <w:rFonts w:hint="cs"/>
          <w:spacing w:val="-8"/>
          <w:cs/>
        </w:rPr>
        <w:t>ตลาดแรงงาน/ผู้ใช้บัณฑิต สรุปผลการสำรวจแสดง</w:t>
      </w:r>
      <w:r w:rsidR="003D57E1">
        <w:rPr>
          <w:rFonts w:hint="cs"/>
          <w:spacing w:val="-8"/>
          <w:cs/>
        </w:rPr>
        <w:t>ผลการประเมินความพึงพอใจของผู้เรียน บัณฑิต ผู้ใช้บัณฑิต องค์กรวิชาชีพ(ถ้ามี) ศิษย์เก่า ตลอดจนข้อร้องเรียนจากบุคคล หรือหน่วยงานภายนอก และบุคคลภายในสถ</w:t>
      </w:r>
      <w:r w:rsidR="00AE51D1">
        <w:rPr>
          <w:rFonts w:hint="cs"/>
          <w:spacing w:val="-8"/>
          <w:cs/>
        </w:rPr>
        <w:t>าบันอุดมศึกษา และผลการประเมินคุณ</w:t>
      </w:r>
      <w:r w:rsidR="003D57E1">
        <w:rPr>
          <w:rFonts w:hint="cs"/>
          <w:spacing w:val="-8"/>
          <w:cs/>
        </w:rPr>
        <w:t xml:space="preserve">ภาพภายนอกระดับหลักสูตร </w:t>
      </w:r>
      <w:r w:rsidRPr="006C5623">
        <w:rPr>
          <w:rFonts w:hint="cs"/>
          <w:spacing w:val="-8"/>
          <w:cs/>
        </w:rPr>
        <w:t>ในภาคผนวก</w:t>
      </w:r>
      <w:r w:rsidR="00AE51D1">
        <w:rPr>
          <w:rFonts w:hint="cs"/>
          <w:spacing w:val="-8"/>
          <w:cs/>
        </w:rPr>
        <w:t xml:space="preserve"> และนำมาวิเคราะห์ สังเคราะห์เป็นผลลัพธ์การเรียนรู้ที่ต้องการของหลักสูตร และนำมาจัดทำเป็นโครงสร้างและรายวิชาในหลักสูตรโดยใช้ </w:t>
      </w:r>
      <w:r w:rsidR="00AE51D1">
        <w:rPr>
          <w:spacing w:val="-8"/>
        </w:rPr>
        <w:t>Backward Curriculum Design</w:t>
      </w:r>
    </w:p>
    <w:p w14:paraId="18561A46" w14:textId="51E08AF4" w:rsidR="00D5044B" w:rsidRPr="00AD76EF" w:rsidRDefault="00D5044B" w:rsidP="00AE51D1">
      <w:pPr>
        <w:ind w:firstLine="1170"/>
        <w:jc w:val="thaiDistribute"/>
        <w:rPr>
          <w:color w:val="FF0000"/>
        </w:rPr>
      </w:pPr>
      <w:r>
        <w:rPr>
          <w:rFonts w:hint="cs"/>
          <w:cs/>
        </w:rPr>
        <w:t xml:space="preserve">3. </w:t>
      </w:r>
      <w:r w:rsidR="00AE51D1">
        <w:rPr>
          <w:rFonts w:hint="cs"/>
          <w:cs/>
        </w:rPr>
        <w:t>คณะกรรมการบริหารหลักสูตร</w:t>
      </w:r>
      <w:r>
        <w:rPr>
          <w:rFonts w:hint="cs"/>
          <w:cs/>
        </w:rPr>
        <w:t>ร่างหลักสูตรและตรวจสอบคุณสมบัติอาจารย์ผู้รับผิดชอบหลักสูตรให้</w:t>
      </w:r>
      <w:r w:rsidR="00353FC3">
        <w:rPr>
          <w:rFonts w:hint="cs"/>
          <w:cs/>
        </w:rPr>
        <w:t xml:space="preserve"> </w:t>
      </w:r>
      <w:r w:rsidRPr="00AD76EF">
        <w:rPr>
          <w:rFonts w:hint="cs"/>
          <w:color w:val="FF0000"/>
          <w:cs/>
        </w:rPr>
        <w:t xml:space="preserve">**เป็นไปตามเกณฑ์มาตรฐานหลักสูตร </w:t>
      </w:r>
    </w:p>
    <w:p w14:paraId="3A3AA681" w14:textId="77777777" w:rsidR="00D5044B" w:rsidRDefault="00D5044B" w:rsidP="00AE51D1">
      <w:pPr>
        <w:ind w:firstLine="1170"/>
        <w:jc w:val="thaiDistribute"/>
        <w:rPr>
          <w:cs/>
        </w:rPr>
      </w:pPr>
      <w:r>
        <w:rPr>
          <w:rFonts w:hint="cs"/>
          <w:cs/>
        </w:rPr>
        <w:t xml:space="preserve">4. </w:t>
      </w:r>
      <w:r w:rsidR="00AE51D1">
        <w:rPr>
          <w:rFonts w:hint="cs"/>
          <w:cs/>
        </w:rPr>
        <w:t>คณะกรรมการบริหารหลักสูตร</w:t>
      </w:r>
      <w:r w:rsidRPr="006C5623">
        <w:rPr>
          <w:rFonts w:hint="cs"/>
          <w:spacing w:val="-8"/>
          <w:cs/>
        </w:rPr>
        <w:t>ส่งแผนการปรับปรุงพัฒนาหลักสูตรประจำปีงบประมาณไปยังคณะกรรมการประจำคณะ</w:t>
      </w:r>
    </w:p>
    <w:p w14:paraId="771269BE" w14:textId="1E842771" w:rsidR="00D5044B" w:rsidRDefault="00D5044B" w:rsidP="00AE51D1">
      <w:pPr>
        <w:ind w:firstLine="1170"/>
        <w:jc w:val="thaiDistribute"/>
        <w:rPr>
          <w:spacing w:val="-8"/>
        </w:rPr>
      </w:pPr>
      <w:r>
        <w:rPr>
          <w:rFonts w:hint="cs"/>
          <w:cs/>
        </w:rPr>
        <w:t xml:space="preserve">5. </w:t>
      </w:r>
      <w:r w:rsidR="00AE51D1">
        <w:rPr>
          <w:rFonts w:hint="cs"/>
          <w:cs/>
        </w:rPr>
        <w:t>คณะกรรมการบริหารหลักสูตร</w:t>
      </w:r>
      <w:r w:rsidRPr="006C5623">
        <w:rPr>
          <w:rFonts w:hint="cs"/>
          <w:spacing w:val="-8"/>
          <w:cs/>
        </w:rPr>
        <w:t>บันทึกของบประมาณในการพัฒนาหลักสูตรต่ออธิการบดี</w:t>
      </w:r>
      <w:r w:rsidR="00353FC3">
        <w:rPr>
          <w:rFonts w:hint="cs"/>
          <w:spacing w:val="-8"/>
          <w:cs/>
        </w:rPr>
        <w:t>หรือ</w:t>
      </w:r>
      <w:r w:rsidRPr="006C5623">
        <w:rPr>
          <w:spacing w:val="-8"/>
        </w:rPr>
        <w:t xml:space="preserve"> </w:t>
      </w:r>
      <w:r w:rsidRPr="006C5623">
        <w:rPr>
          <w:rFonts w:hint="cs"/>
          <w:spacing w:val="-8"/>
          <w:cs/>
        </w:rPr>
        <w:t>พร้อมแนบร่างหลักสูตร</w:t>
      </w:r>
      <w:r w:rsidR="009A1224">
        <w:rPr>
          <w:rFonts w:hint="cs"/>
          <w:spacing w:val="-8"/>
          <w:cs/>
        </w:rPr>
        <w:t>และประวัติผู้ทรงคุณวุฒิภายนอกในคำสั่งวิพากษ์หลักสูตร</w:t>
      </w:r>
    </w:p>
    <w:p w14:paraId="186F97C9" w14:textId="77777777" w:rsidR="00D5044B" w:rsidRDefault="00D5044B" w:rsidP="00AE51D1">
      <w:pPr>
        <w:ind w:firstLine="1170"/>
        <w:jc w:val="thaiDistribute"/>
      </w:pPr>
      <w:r>
        <w:rPr>
          <w:rFonts w:hint="cs"/>
          <w:spacing w:val="-8"/>
          <w:cs/>
        </w:rPr>
        <w:t xml:space="preserve">6. </w:t>
      </w:r>
      <w:r w:rsidR="00AE51D1">
        <w:rPr>
          <w:rFonts w:hint="cs"/>
          <w:cs/>
        </w:rPr>
        <w:t>คณะกรรมการบริหารหลักสูตรจัดโครงการ</w:t>
      </w:r>
      <w:r w:rsidRPr="00AC0DBE">
        <w:rPr>
          <w:cs/>
        </w:rPr>
        <w:t>วิพากษ์หลักสูตร โดยให้มีผู้เชี่ยวชาญ ผู้ทรงคุณวุฒิทั้งภายใน และภายนอก</w:t>
      </w:r>
      <w:r w:rsidRPr="00AC0DBE">
        <w:rPr>
          <w:b/>
          <w:bCs/>
          <w:cs/>
        </w:rPr>
        <w:t xml:space="preserve"> </w:t>
      </w:r>
      <w:r w:rsidRPr="00AC0DBE">
        <w:rPr>
          <w:cs/>
        </w:rPr>
        <w:t>เพื่อปรับปรุงแก้ไขให้ได้หลักสูตรที่สมบูรณ์</w:t>
      </w:r>
    </w:p>
    <w:p w14:paraId="0C1EB3F1" w14:textId="77777777" w:rsidR="00A117C0" w:rsidRPr="006C5623" w:rsidRDefault="00A117C0" w:rsidP="00AE51D1">
      <w:pPr>
        <w:ind w:firstLine="1170"/>
        <w:jc w:val="thaiDistribute"/>
        <w:rPr>
          <w:spacing w:val="-8"/>
          <w:cs/>
        </w:rPr>
      </w:pPr>
      <w:r>
        <w:rPr>
          <w:rFonts w:hint="cs"/>
          <w:cs/>
        </w:rPr>
        <w:t>7. คณะกรรมการประจำคณะพิจารณากลั่นกรองรายละเอียดหลักสูตร</w:t>
      </w:r>
    </w:p>
    <w:p w14:paraId="10E9E7B1" w14:textId="77777777" w:rsidR="00D5044B" w:rsidRDefault="00A117C0" w:rsidP="00AE51D1">
      <w:pPr>
        <w:ind w:firstLine="1170"/>
        <w:jc w:val="thaiDistribute"/>
      </w:pPr>
      <w:r>
        <w:rPr>
          <w:rFonts w:hint="cs"/>
          <w:cs/>
        </w:rPr>
        <w:t>8</w:t>
      </w:r>
      <w:r w:rsidR="00D5044B">
        <w:rPr>
          <w:rFonts w:hint="cs"/>
          <w:cs/>
        </w:rPr>
        <w:t>. สำนักส่งเสริมวิชาการและงานทะเบียน ตรวจสอบความสอดคล้องของรายละเอียดหลักสูตรให้ เป็นไปตามเกณฑ์มาตรฐานหลักสูตรและสภาวิชาชีพ ตรวจสอบความสอดคล้องระเบียบ ข้อบังคับ ของมหาวิทยาลัย ตรวจสอบแบบฟอร์มรูปเล่มหลักสูตร</w:t>
      </w:r>
    </w:p>
    <w:p w14:paraId="786A1B2F" w14:textId="77777777" w:rsidR="00D5044B" w:rsidRDefault="00A117C0" w:rsidP="00AE51D1">
      <w:pPr>
        <w:ind w:firstLine="1170"/>
        <w:jc w:val="thaiDistribute"/>
      </w:pPr>
      <w:r>
        <w:rPr>
          <w:rFonts w:hint="cs"/>
          <w:cs/>
        </w:rPr>
        <w:t>9</w:t>
      </w:r>
      <w:r w:rsidR="00D5044B">
        <w:rPr>
          <w:rFonts w:hint="cs"/>
          <w:cs/>
        </w:rPr>
        <w:t xml:space="preserve">. </w:t>
      </w:r>
      <w:r w:rsidR="00D5044B" w:rsidRPr="004A24BD">
        <w:rPr>
          <w:cs/>
        </w:rPr>
        <w:t>คณะอนุกรรมการสภาวิชาการกลั่นกรองหลักสูตร</w:t>
      </w:r>
      <w:r w:rsidR="00D5044B">
        <w:rPr>
          <w:rFonts w:hint="cs"/>
          <w:b/>
          <w:bCs/>
          <w:cs/>
        </w:rPr>
        <w:t xml:space="preserve"> </w:t>
      </w:r>
      <w:r w:rsidR="00D5044B">
        <w:rPr>
          <w:rFonts w:hint="cs"/>
          <w:cs/>
        </w:rPr>
        <w:t>กลั่นกรอง</w:t>
      </w:r>
      <w:r w:rsidR="00D5044B" w:rsidRPr="004C2EE8">
        <w:rPr>
          <w:rFonts w:hint="cs"/>
          <w:cs/>
        </w:rPr>
        <w:t>รายละเอียด</w:t>
      </w:r>
      <w:r w:rsidR="00D5044B">
        <w:rPr>
          <w:rFonts w:hint="cs"/>
          <w:cs/>
        </w:rPr>
        <w:t>ของ</w:t>
      </w:r>
      <w:r w:rsidR="00D5044B" w:rsidRPr="004C2EE8">
        <w:rPr>
          <w:rFonts w:hint="cs"/>
          <w:cs/>
        </w:rPr>
        <w:t xml:space="preserve">หลักสูตร ชื่อหลักสูตร ชื่อปริญญา ปรัชญา วัตถุประสงค์ของหลักสูตร โครงสร้างหลักสูตร </w:t>
      </w:r>
      <w:r w:rsidR="009A1224">
        <w:rPr>
          <w:rFonts w:hint="cs"/>
          <w:cs/>
        </w:rPr>
        <w:t>ชื่อ</w:t>
      </w:r>
      <w:r w:rsidR="00D5044B" w:rsidRPr="004C2EE8">
        <w:rPr>
          <w:rFonts w:hint="cs"/>
          <w:cs/>
        </w:rPr>
        <w:t>อวิชา คำอธิบายรายวิชา</w:t>
      </w:r>
      <w:r w:rsidR="00D5044B">
        <w:rPr>
          <w:rFonts w:hint="cs"/>
          <w:cs/>
        </w:rPr>
        <w:t xml:space="preserve"> มาตรฐานผลการเรียนรู้ ตรวจสอบความสอดคล้องให้เป็นไปตามมาตรฐานหลักสูตร/มาตรฐานวิชาชีพ ตรวจสอบคุณสมบัติอาจารย์ประจำหลักสูตร</w:t>
      </w:r>
    </w:p>
    <w:p w14:paraId="19A1C885" w14:textId="77777777" w:rsidR="00D5044B" w:rsidRDefault="00A117C0" w:rsidP="00AE51D1">
      <w:pPr>
        <w:ind w:firstLine="1170"/>
        <w:jc w:val="thaiDistribute"/>
      </w:pPr>
      <w:r>
        <w:rPr>
          <w:rFonts w:hint="cs"/>
          <w:cs/>
        </w:rPr>
        <w:t>10</w:t>
      </w:r>
      <w:r w:rsidR="00D5044B">
        <w:rPr>
          <w:rFonts w:hint="cs"/>
          <w:cs/>
        </w:rPr>
        <w:t xml:space="preserve">. </w:t>
      </w:r>
      <w:r w:rsidR="00D5044B" w:rsidRPr="004A24BD">
        <w:rPr>
          <w:cs/>
        </w:rPr>
        <w:t>คณะกรรมการสภาวิชาการ</w:t>
      </w:r>
      <w:r w:rsidR="00D5044B">
        <w:rPr>
          <w:rFonts w:hint="cs"/>
          <w:b/>
          <w:bCs/>
          <w:cs/>
        </w:rPr>
        <w:t xml:space="preserve"> </w:t>
      </w:r>
      <w:r w:rsidR="00D5044B">
        <w:rPr>
          <w:rFonts w:hint="cs"/>
          <w:cs/>
        </w:rPr>
        <w:t xml:space="preserve">กลั่นกรองรายละเอียดหลักสูตร </w:t>
      </w:r>
      <w:r w:rsidR="00D5044B" w:rsidRPr="00405F09">
        <w:rPr>
          <w:rFonts w:hint="cs"/>
          <w:cs/>
        </w:rPr>
        <w:t>พิจารณาให้ความเห็นชอบหลักสูตร</w:t>
      </w:r>
      <w:r w:rsidR="00D5044B">
        <w:rPr>
          <w:rFonts w:hint="cs"/>
          <w:cs/>
        </w:rPr>
        <w:t>ให้เสนอต่อสภามหาวิทยาลัย</w:t>
      </w:r>
    </w:p>
    <w:p w14:paraId="6E966643" w14:textId="77777777" w:rsidR="00D5044B" w:rsidRDefault="00A117C0" w:rsidP="00AE51D1">
      <w:pPr>
        <w:ind w:firstLine="1170"/>
        <w:jc w:val="thaiDistribute"/>
      </w:pPr>
      <w:r>
        <w:rPr>
          <w:rFonts w:hint="cs"/>
          <w:cs/>
        </w:rPr>
        <w:t>11</w:t>
      </w:r>
      <w:r w:rsidR="00D5044B">
        <w:rPr>
          <w:rFonts w:hint="cs"/>
          <w:cs/>
        </w:rPr>
        <w:t xml:space="preserve">. </w:t>
      </w:r>
      <w:r w:rsidR="00D5044B" w:rsidRPr="004A24BD">
        <w:rPr>
          <w:cs/>
        </w:rPr>
        <w:t>สภามหาวิทยาลัย</w:t>
      </w:r>
      <w:r w:rsidR="00D5044B">
        <w:rPr>
          <w:rFonts w:hint="cs"/>
          <w:b/>
          <w:bCs/>
          <w:cs/>
        </w:rPr>
        <w:t xml:space="preserve"> </w:t>
      </w:r>
      <w:r w:rsidR="00D5044B">
        <w:rPr>
          <w:rFonts w:hint="cs"/>
          <w:cs/>
        </w:rPr>
        <w:t>พิจารณาอนุมัติหลักสูตร</w:t>
      </w:r>
    </w:p>
    <w:p w14:paraId="1ADE1147" w14:textId="77777777" w:rsidR="003D57E1" w:rsidRDefault="00A117C0" w:rsidP="00AE51D1">
      <w:pPr>
        <w:ind w:firstLine="1170"/>
        <w:jc w:val="thaiDistribute"/>
      </w:pPr>
      <w:r>
        <w:rPr>
          <w:rFonts w:hint="cs"/>
          <w:cs/>
        </w:rPr>
        <w:t>12</w:t>
      </w:r>
      <w:r w:rsidR="00D5044B">
        <w:rPr>
          <w:rFonts w:hint="cs"/>
          <w:cs/>
        </w:rPr>
        <w:t xml:space="preserve">. </w:t>
      </w:r>
      <w:r w:rsidR="00AE51D1">
        <w:rPr>
          <w:rFonts w:hint="cs"/>
          <w:cs/>
        </w:rPr>
        <w:t>สำนักส่งเสริมวิชาการและงานทะเบียน</w:t>
      </w:r>
      <w:r w:rsidR="00D5044B">
        <w:rPr>
          <w:rFonts w:hint="cs"/>
          <w:cs/>
        </w:rPr>
        <w:t>ส่งหลักสูตรไปยังกระทรวงการอุดมศึกษา วิทยาศาสตร์ วิจัยและนวัตกรรม</w:t>
      </w:r>
      <w:r w:rsidR="003D57E1">
        <w:rPr>
          <w:rFonts w:hint="cs"/>
          <w:cs/>
        </w:rPr>
        <w:t xml:space="preserve"> ตรวจสอบความสอดคล้องข้อมูลพื้นฐานของหลักสูตรและเอกสารหลักสูตรการศึกษา ตามเกณฑ์มาตรฐานหลักสูตรการศึกษาระดับอุดมศึกษา โดยการพิจารณามุ่งเน้นผลลัพธ์การเรียนรู้ การออกแบบการดำเนินการจัดการศึกษาและการออกแบบการบริหารคุณภาพ </w:t>
      </w:r>
    </w:p>
    <w:p w14:paraId="54498ADD" w14:textId="77777777" w:rsidR="00D5044B" w:rsidRDefault="003D57E1" w:rsidP="00AE51D1">
      <w:pPr>
        <w:ind w:firstLine="1170"/>
        <w:jc w:val="thaiDistribute"/>
      </w:pPr>
      <w:r>
        <w:rPr>
          <w:rFonts w:hint="cs"/>
          <w:cs/>
        </w:rPr>
        <w:t>กรณีที่คณะกรรมการตรวจสอบหลักสูตรการศึกษาพิจารณาเอกสารแล้ว มีข้อมูลและเนื้อหาไม่</w:t>
      </w:r>
      <w:r w:rsidR="00D40C1A">
        <w:rPr>
          <w:rFonts w:hint="cs"/>
          <w:cs/>
        </w:rPr>
        <w:t>เพียงพอสถาบันอุดมศึกษาจากต้องจัดส่งข้อมูล/เอกสารหลักฐานเชิงประจักษ์เพิ่มเติม ภายในระยะเวลาที่กำหนด กรณีที่มีความจำเป็น อาจตรวจสอบข้อเท็จจริงจากการสัมภาษณ์ หรือ ตรวจสอบ ณ สถานที่จัดการเรียนการสอน</w:t>
      </w:r>
    </w:p>
    <w:p w14:paraId="2461115C" w14:textId="77777777" w:rsidR="00D40C1A" w:rsidRDefault="00D40C1A" w:rsidP="00AE51D1">
      <w:pPr>
        <w:ind w:firstLine="1170"/>
        <w:jc w:val="thaiDistribute"/>
      </w:pPr>
    </w:p>
    <w:p w14:paraId="3AE3BE6E" w14:textId="4070AD34" w:rsidR="00D40C1A" w:rsidRDefault="00A117C0" w:rsidP="00AE51D1">
      <w:pPr>
        <w:ind w:firstLine="1170"/>
        <w:jc w:val="thaiDistribute"/>
      </w:pPr>
      <w:r>
        <w:rPr>
          <w:rFonts w:hint="cs"/>
          <w:cs/>
        </w:rPr>
        <w:lastRenderedPageBreak/>
        <w:t>13</w:t>
      </w:r>
      <w:r w:rsidR="00FF0823">
        <w:rPr>
          <w:rFonts w:hint="cs"/>
          <w:cs/>
        </w:rPr>
        <w:t>.</w:t>
      </w:r>
      <w:r w:rsidR="009A1224">
        <w:rPr>
          <w:rFonts w:hint="cs"/>
          <w:cs/>
        </w:rPr>
        <w:t xml:space="preserve"> </w:t>
      </w:r>
      <w:r w:rsidR="00AE51D1" w:rsidRPr="00AE51D1">
        <w:rPr>
          <w:cs/>
        </w:rPr>
        <w:t>สำนักงานปลัดกระทรวงการอุดมศึกษา วิทยาศาสตร์ วิจัยและนวัตกรรม</w:t>
      </w:r>
      <w:r w:rsidR="00AE51D1">
        <w:rPr>
          <w:rFonts w:hint="cs"/>
          <w:cs/>
        </w:rPr>
        <w:t xml:space="preserve"> (สป.อว.) </w:t>
      </w:r>
      <w:r w:rsidR="00D40C1A">
        <w:rPr>
          <w:rFonts w:hint="cs"/>
          <w:cs/>
        </w:rPr>
        <w:t>แจ้งให้สถาบันอุดมศึกษาทราบผลการตรวจสอบหลักสูตร กรณีผลการตรวจสอบ “ต้องปรับปรุง” คณะกรรมการพัฒนาหลักสูตรแก้ไขปรับปรุงตามข้อเสนอแนะภายใน 30 วัน โดยเริ่มต้นใหม่และ กรณีที่มีผลการตรวจสอบ “ไม่ผ่าน” ให้สถาบันอุดมศึกษาระงับการดำเนินการตามหลักสูตรการศึกษา หากสถาบันมีความเห็นขัดหรือแย้งกับผลการพิจารณาของ</w:t>
      </w:r>
      <w:r w:rsidR="00353FC3">
        <w:rPr>
          <w:rFonts w:hint="cs"/>
          <w:cs/>
        </w:rPr>
        <w:t xml:space="preserve"> อว.</w:t>
      </w:r>
      <w:r w:rsidR="00D40C1A">
        <w:rPr>
          <w:rFonts w:hint="cs"/>
          <w:cs/>
        </w:rPr>
        <w:t>ให้ยื่นอุธรณ์ผลการพิจารณาต่อคณะกรรมการพิจารณาอุทธรณ์</w:t>
      </w:r>
    </w:p>
    <w:p w14:paraId="4E0D4ACA" w14:textId="77777777" w:rsidR="00B522F2" w:rsidRDefault="00D40C1A" w:rsidP="00AE51D1">
      <w:pPr>
        <w:ind w:firstLine="1170"/>
        <w:jc w:val="thaiDistribute"/>
      </w:pPr>
      <w:r>
        <w:rPr>
          <w:rFonts w:hint="cs"/>
          <w:cs/>
        </w:rPr>
        <w:t xml:space="preserve">14. เมื่อครบกึ่งหนึ่งของระยะเวลาการจัดการศึกษาของหลักสูตรการศึกษา ให้สถาบันอุดมศึกษา จัดส่งรายงานผลการดำเนินการจัดการศึกษาที่แสดงผลการวิเคราะห์ดำเนินงานในปัจจุบัน </w:t>
      </w:r>
      <w:r w:rsidR="00B522F2">
        <w:rPr>
          <w:rFonts w:hint="cs"/>
          <w:cs/>
        </w:rPr>
        <w:t>เมื่อเทียบกับปีก่อนหน้า แนวโน้มของผลการดำเนินงาน รายงานผลการวิเคราะห์ช่องว่างและแผนการปรับปรุงและพัฒนาหลักสูตรการศึกษาพร้อมทั้งหลักฐานเชิงประจักษ์อื่น</w:t>
      </w:r>
      <w:r w:rsidR="00FC77B3">
        <w:rPr>
          <w:rFonts w:hint="cs"/>
          <w:cs/>
        </w:rPr>
        <w:t xml:space="preserve"> </w:t>
      </w:r>
      <w:r w:rsidR="00B522F2">
        <w:rPr>
          <w:rFonts w:hint="cs"/>
          <w:cs/>
        </w:rPr>
        <w:t xml:space="preserve">ๆ </w:t>
      </w:r>
    </w:p>
    <w:p w14:paraId="6EFB1680" w14:textId="77777777" w:rsidR="00B522F2" w:rsidRDefault="00B522F2" w:rsidP="00AE51D1">
      <w:pPr>
        <w:ind w:firstLine="1170"/>
        <w:jc w:val="thaiDistribute"/>
      </w:pPr>
      <w:r>
        <w:rPr>
          <w:rFonts w:hint="cs"/>
          <w:cs/>
        </w:rPr>
        <w:t xml:space="preserve">15. ภายใน 180 วัน นับตั้งแต่วันที่สถาบันอุดมศึกษาจัดส่งรายงานผลการดำเนินการจัดการศึกษาต่อ สป.อว </w:t>
      </w:r>
      <w:r w:rsidR="00FA6D6E">
        <w:rPr>
          <w:rFonts w:hint="cs"/>
          <w:cs/>
        </w:rPr>
        <w:t>สถาบันอุดมศึกษาร่วมกำหนดวันเวลาในการลงพื้นที่จัดเตรียมเอกสารหลักฐานเชิงประจักษ์ สถานที่ พร้อมทั้งนัดหมายผู้บริหาร อาจารย์ผู้สอน นักศึกษา ผู้สำเร็จการศึกษาศิษย์เก่า และผู้มีส่วนได้เสียจากภาคส่วนที่เกี่ยวข้องเพื่อตอบข้อซักถามและแลกเปลี่ยนความคิดเห็นกับคณะกรรมการตรวจสอบการดำเนินการจัดการศึกษาของหลักสูตรการศึกษา</w:t>
      </w:r>
    </w:p>
    <w:p w14:paraId="319B14A7" w14:textId="77777777" w:rsidR="00D40C1A" w:rsidRDefault="00B522F2" w:rsidP="00AE51D1">
      <w:pPr>
        <w:ind w:firstLine="1170"/>
        <w:jc w:val="thaiDistribute"/>
      </w:pPr>
      <w:r>
        <w:rPr>
          <w:rFonts w:hint="cs"/>
          <w:cs/>
        </w:rPr>
        <w:t xml:space="preserve">15. </w:t>
      </w:r>
      <w:r w:rsidR="00AE51D1">
        <w:rPr>
          <w:rFonts w:hint="cs"/>
          <w:cs/>
        </w:rPr>
        <w:t>คณะกรรมการบริหารหลักสูตร</w:t>
      </w:r>
      <w:r w:rsidR="009A1224">
        <w:rPr>
          <w:rFonts w:hint="cs"/>
          <w:cs/>
        </w:rPr>
        <w:t>สื่อสารและเผยแพร่ข้อมูลหลักสูตรการศึกษาให้ผู้มีส่วนได้ส่วนเสีย</w:t>
      </w:r>
    </w:p>
    <w:p w14:paraId="257410BA" w14:textId="77777777" w:rsidR="00FC77B3" w:rsidRDefault="009A1224" w:rsidP="00AE51D1">
      <w:pPr>
        <w:ind w:firstLine="1170"/>
        <w:jc w:val="thaiDistribute"/>
      </w:pPr>
      <w:r>
        <w:rPr>
          <w:rFonts w:hint="cs"/>
          <w:cs/>
        </w:rPr>
        <w:t>1</w:t>
      </w:r>
      <w:r w:rsidR="00FC77B3">
        <w:rPr>
          <w:rFonts w:hint="cs"/>
          <w:cs/>
        </w:rPr>
        <w:t>6</w:t>
      </w:r>
      <w:r>
        <w:rPr>
          <w:rFonts w:hint="cs"/>
          <w:cs/>
        </w:rPr>
        <w:t xml:space="preserve">. </w:t>
      </w:r>
      <w:r w:rsidR="00FC77B3">
        <w:rPr>
          <w:rFonts w:hint="cs"/>
          <w:cs/>
        </w:rPr>
        <w:t>สำนักส่งเสริมวิชาการและงานทะเบียนนำข้อมูลหลักสูตรเข้าสู่ระบบสารสนเทศเพื่อจัดการเรียนการสอนและเผยแพร่หลักสูตรให้ผู้มีส่วนได้ส่วนเสีย</w:t>
      </w:r>
    </w:p>
    <w:p w14:paraId="70B2830A" w14:textId="77777777" w:rsidR="00FF0823" w:rsidRDefault="00FC77B3" w:rsidP="00AE51D1">
      <w:pPr>
        <w:ind w:firstLine="1170"/>
        <w:jc w:val="thaiDistribute"/>
      </w:pPr>
      <w:r>
        <w:rPr>
          <w:rFonts w:hint="cs"/>
          <w:cs/>
        </w:rPr>
        <w:t xml:space="preserve">17. </w:t>
      </w:r>
      <w:r w:rsidR="00FF0823">
        <w:rPr>
          <w:rFonts w:hint="cs"/>
          <w:cs/>
        </w:rPr>
        <w:t>การพัฒนาหลักสูตร ให้ทุกหลักสูตรพัฒนาหลักสูตรให้ทันสมัยโดยมีการประเมินและรายงานการดำเนินการของหลักสูตรทุกปีการศึกษาเพื่อนำข้อมูลที่ได้ไปปรับปรุงพัฒนาหลักสูตรเป็นระยะๆ อย่างน้อยตามรอบระยะเวลาของหลักสูตร หรือทุกรอบ 5 ปี</w:t>
      </w:r>
    </w:p>
    <w:p w14:paraId="0B59FDD0" w14:textId="77777777" w:rsidR="00AA729E" w:rsidRDefault="00AA729E" w:rsidP="006C2376">
      <w:pPr>
        <w:autoSpaceDE w:val="0"/>
        <w:autoSpaceDN w:val="0"/>
        <w:adjustRightInd w:val="0"/>
        <w:rPr>
          <w:b/>
          <w:bCs/>
          <w:sz w:val="36"/>
          <w:szCs w:val="36"/>
        </w:rPr>
      </w:pPr>
    </w:p>
    <w:p w14:paraId="166ACCB0" w14:textId="77777777" w:rsidR="00AA729E" w:rsidRDefault="00AA729E" w:rsidP="006C2376">
      <w:pPr>
        <w:autoSpaceDE w:val="0"/>
        <w:autoSpaceDN w:val="0"/>
        <w:adjustRightInd w:val="0"/>
        <w:rPr>
          <w:b/>
          <w:bCs/>
          <w:sz w:val="36"/>
          <w:szCs w:val="36"/>
        </w:rPr>
      </w:pPr>
    </w:p>
    <w:p w14:paraId="6B4F4580" w14:textId="77777777" w:rsidR="00005C04" w:rsidRDefault="00005C04" w:rsidP="00AA729E">
      <w:pPr>
        <w:pStyle w:val="ab"/>
        <w:spacing w:after="120"/>
        <w:jc w:val="center"/>
        <w:rPr>
          <w:rFonts w:ascii="TH SarabunPSK" w:hAnsi="TH SarabunPSK"/>
          <w:b/>
          <w:bCs/>
          <w:sz w:val="40"/>
          <w:szCs w:val="40"/>
          <w:cs/>
        </w:rPr>
        <w:sectPr w:rsidR="00005C04" w:rsidSect="009D0747">
          <w:footerReference w:type="default" r:id="rId29"/>
          <w:headerReference w:type="first" r:id="rId30"/>
          <w:footerReference w:type="first" r:id="rId31"/>
          <w:pgSz w:w="11907" w:h="16840" w:code="9"/>
          <w:pgMar w:top="1276" w:right="1559" w:bottom="1418" w:left="1440" w:header="567" w:footer="386" w:gutter="0"/>
          <w:pgNumType w:start="49"/>
          <w:cols w:space="720"/>
          <w:noEndnote/>
          <w:docGrid w:linePitch="435"/>
        </w:sectPr>
      </w:pPr>
    </w:p>
    <w:p w14:paraId="6BDEA3F2" w14:textId="77777777" w:rsidR="00F213CD" w:rsidRDefault="00F213CD" w:rsidP="00AA729E">
      <w:pPr>
        <w:pStyle w:val="ab"/>
        <w:spacing w:after="120"/>
        <w:jc w:val="center"/>
        <w:rPr>
          <w:rFonts w:ascii="TH SarabunPSK" w:hAnsi="TH SarabunPSK"/>
          <w:b/>
          <w:bCs/>
          <w:sz w:val="40"/>
          <w:szCs w:val="40"/>
        </w:rPr>
      </w:pPr>
    </w:p>
    <w:p w14:paraId="5744605E" w14:textId="77777777" w:rsidR="00F213CD" w:rsidRDefault="00F213CD" w:rsidP="00AA729E">
      <w:pPr>
        <w:pStyle w:val="ab"/>
        <w:spacing w:after="120"/>
        <w:jc w:val="center"/>
        <w:rPr>
          <w:rFonts w:ascii="TH SarabunPSK" w:hAnsi="TH SarabunPSK"/>
          <w:b/>
          <w:bCs/>
          <w:sz w:val="40"/>
          <w:szCs w:val="40"/>
        </w:rPr>
      </w:pPr>
    </w:p>
    <w:p w14:paraId="7531CDE3" w14:textId="77777777" w:rsidR="00F213CD" w:rsidRDefault="00F213CD" w:rsidP="00AA729E">
      <w:pPr>
        <w:pStyle w:val="ab"/>
        <w:spacing w:after="120"/>
        <w:jc w:val="center"/>
        <w:rPr>
          <w:rFonts w:ascii="TH SarabunPSK" w:hAnsi="TH SarabunPSK"/>
          <w:b/>
          <w:bCs/>
          <w:sz w:val="40"/>
          <w:szCs w:val="40"/>
        </w:rPr>
      </w:pPr>
    </w:p>
    <w:p w14:paraId="12B47235" w14:textId="77777777" w:rsidR="00F213CD" w:rsidRDefault="00F213CD" w:rsidP="00AA729E">
      <w:pPr>
        <w:pStyle w:val="ab"/>
        <w:spacing w:after="120"/>
        <w:jc w:val="center"/>
        <w:rPr>
          <w:rFonts w:ascii="TH SarabunPSK" w:hAnsi="TH SarabunPSK"/>
          <w:b/>
          <w:bCs/>
          <w:sz w:val="40"/>
          <w:szCs w:val="40"/>
        </w:rPr>
      </w:pPr>
    </w:p>
    <w:p w14:paraId="2F8E0EBB" w14:textId="77777777" w:rsidR="00F213CD" w:rsidRDefault="00F213CD" w:rsidP="00AA729E">
      <w:pPr>
        <w:pStyle w:val="ab"/>
        <w:spacing w:after="120"/>
        <w:jc w:val="center"/>
        <w:rPr>
          <w:rFonts w:ascii="TH SarabunPSK" w:hAnsi="TH SarabunPSK"/>
          <w:b/>
          <w:bCs/>
          <w:sz w:val="40"/>
          <w:szCs w:val="40"/>
        </w:rPr>
      </w:pPr>
    </w:p>
    <w:p w14:paraId="77D7ED9A" w14:textId="77777777" w:rsidR="004B22DB" w:rsidRDefault="004B22DB" w:rsidP="00AA729E">
      <w:pPr>
        <w:pStyle w:val="ab"/>
        <w:spacing w:after="120"/>
        <w:jc w:val="center"/>
        <w:rPr>
          <w:rFonts w:ascii="TH SarabunPSK" w:hAnsi="TH SarabunPSK"/>
          <w:b/>
          <w:bCs/>
          <w:sz w:val="40"/>
          <w:szCs w:val="40"/>
        </w:rPr>
      </w:pPr>
    </w:p>
    <w:p w14:paraId="31C32CB3" w14:textId="77777777" w:rsidR="00AA729E" w:rsidRPr="00FF2B90" w:rsidRDefault="00AA729E" w:rsidP="00AE51D1">
      <w:pPr>
        <w:pStyle w:val="1"/>
      </w:pPr>
      <w:bookmarkStart w:id="57" w:name="_Toc183614446"/>
      <w:r w:rsidRPr="00FF2B90">
        <w:rPr>
          <w:cs/>
        </w:rPr>
        <w:t>ภาคผนวก</w:t>
      </w:r>
      <w:bookmarkEnd w:id="57"/>
    </w:p>
    <w:p w14:paraId="27969D54" w14:textId="77777777" w:rsidR="00AA729E" w:rsidRPr="00FF2B90" w:rsidRDefault="00AA729E" w:rsidP="00AA729E">
      <w:pPr>
        <w:pStyle w:val="ab"/>
        <w:spacing w:after="120"/>
        <w:jc w:val="center"/>
        <w:rPr>
          <w:rFonts w:ascii="TH SarabunPSK" w:hAnsi="TH SarabunPSK"/>
          <w:b/>
          <w:bCs/>
          <w:sz w:val="40"/>
          <w:szCs w:val="40"/>
        </w:rPr>
      </w:pPr>
    </w:p>
    <w:p w14:paraId="581E723C" w14:textId="77777777" w:rsidR="00AA729E" w:rsidRPr="00FF2B90" w:rsidRDefault="00AA729E" w:rsidP="00AA729E">
      <w:pPr>
        <w:pStyle w:val="ab"/>
        <w:spacing w:after="120"/>
        <w:jc w:val="center"/>
        <w:rPr>
          <w:rFonts w:ascii="TH SarabunPSK" w:hAnsi="TH SarabunPSK"/>
          <w:b/>
          <w:bCs/>
          <w:sz w:val="40"/>
          <w:szCs w:val="40"/>
        </w:rPr>
      </w:pPr>
    </w:p>
    <w:p w14:paraId="23115605" w14:textId="77777777" w:rsidR="00AA729E" w:rsidRPr="00FF2B90" w:rsidRDefault="00AA729E" w:rsidP="00AA729E">
      <w:pPr>
        <w:pStyle w:val="ab"/>
        <w:spacing w:after="120"/>
        <w:jc w:val="center"/>
        <w:rPr>
          <w:rFonts w:ascii="TH SarabunPSK" w:hAnsi="TH SarabunPSK"/>
          <w:b/>
          <w:bCs/>
          <w:sz w:val="40"/>
          <w:szCs w:val="40"/>
        </w:rPr>
      </w:pPr>
    </w:p>
    <w:p w14:paraId="6B1DB8B5" w14:textId="77777777" w:rsidR="00AA729E" w:rsidRPr="00FF2B90" w:rsidRDefault="00AA729E" w:rsidP="00AA729E">
      <w:pPr>
        <w:pStyle w:val="ab"/>
        <w:spacing w:after="120"/>
        <w:jc w:val="center"/>
        <w:rPr>
          <w:rFonts w:ascii="TH SarabunPSK" w:hAnsi="TH SarabunPSK"/>
          <w:b/>
          <w:bCs/>
          <w:sz w:val="40"/>
          <w:szCs w:val="40"/>
        </w:rPr>
      </w:pPr>
    </w:p>
    <w:p w14:paraId="6E43EF1D" w14:textId="77777777" w:rsidR="00AA729E" w:rsidRPr="00FF2B90" w:rsidRDefault="00AA729E" w:rsidP="00AA729E">
      <w:pPr>
        <w:pStyle w:val="ab"/>
        <w:spacing w:after="120"/>
        <w:jc w:val="center"/>
        <w:rPr>
          <w:rFonts w:ascii="TH SarabunPSK" w:hAnsi="TH SarabunPSK"/>
          <w:b/>
          <w:bCs/>
          <w:sz w:val="40"/>
          <w:szCs w:val="40"/>
        </w:rPr>
      </w:pPr>
    </w:p>
    <w:p w14:paraId="3F391303" w14:textId="77777777" w:rsidR="00AA729E" w:rsidRPr="00FF2B90" w:rsidRDefault="00AA729E" w:rsidP="00AA729E">
      <w:pPr>
        <w:pStyle w:val="ab"/>
        <w:spacing w:after="120"/>
        <w:jc w:val="center"/>
        <w:rPr>
          <w:rFonts w:ascii="TH SarabunPSK" w:hAnsi="TH SarabunPSK"/>
          <w:b/>
          <w:bCs/>
          <w:sz w:val="40"/>
          <w:szCs w:val="40"/>
        </w:rPr>
      </w:pPr>
    </w:p>
    <w:p w14:paraId="0B9B2E17" w14:textId="77777777" w:rsidR="00AA729E" w:rsidRPr="00FF2B90" w:rsidRDefault="00AA729E" w:rsidP="00AA729E">
      <w:pPr>
        <w:pStyle w:val="ab"/>
        <w:spacing w:after="120"/>
        <w:jc w:val="center"/>
        <w:rPr>
          <w:rFonts w:ascii="TH SarabunPSK" w:hAnsi="TH SarabunPSK"/>
          <w:b/>
          <w:bCs/>
          <w:sz w:val="40"/>
          <w:szCs w:val="40"/>
        </w:rPr>
      </w:pPr>
    </w:p>
    <w:p w14:paraId="5B43CD38" w14:textId="77777777" w:rsidR="00AA729E" w:rsidRPr="00FF2B90" w:rsidRDefault="00AA729E" w:rsidP="00AA729E">
      <w:pPr>
        <w:pStyle w:val="ab"/>
        <w:spacing w:after="120"/>
        <w:jc w:val="center"/>
        <w:rPr>
          <w:rFonts w:ascii="TH SarabunPSK" w:hAnsi="TH SarabunPSK"/>
          <w:b/>
          <w:bCs/>
          <w:sz w:val="40"/>
          <w:szCs w:val="40"/>
        </w:rPr>
      </w:pPr>
    </w:p>
    <w:p w14:paraId="5324C545" w14:textId="77777777" w:rsidR="00AA729E" w:rsidRPr="00FF2B90" w:rsidRDefault="00AA729E" w:rsidP="00AA729E">
      <w:pPr>
        <w:pStyle w:val="ab"/>
        <w:spacing w:after="120"/>
        <w:jc w:val="center"/>
        <w:rPr>
          <w:rFonts w:ascii="TH SarabunPSK" w:hAnsi="TH SarabunPSK"/>
          <w:b/>
          <w:bCs/>
          <w:sz w:val="40"/>
          <w:szCs w:val="40"/>
        </w:rPr>
      </w:pPr>
    </w:p>
    <w:p w14:paraId="44B0BF6F" w14:textId="77777777" w:rsidR="00AA729E" w:rsidRDefault="00AA729E" w:rsidP="00AA729E">
      <w:pPr>
        <w:pStyle w:val="ab"/>
        <w:spacing w:after="120"/>
        <w:jc w:val="center"/>
        <w:rPr>
          <w:rFonts w:ascii="TH SarabunPSK" w:hAnsi="TH SarabunPSK"/>
          <w:b/>
          <w:bCs/>
          <w:sz w:val="40"/>
          <w:szCs w:val="40"/>
        </w:rPr>
      </w:pPr>
    </w:p>
    <w:p w14:paraId="4BACD738" w14:textId="77777777" w:rsidR="00AA729E" w:rsidRDefault="00AA729E" w:rsidP="00AA729E">
      <w:pPr>
        <w:pStyle w:val="ab"/>
        <w:spacing w:after="120"/>
        <w:jc w:val="center"/>
        <w:rPr>
          <w:rFonts w:ascii="TH SarabunPSK" w:hAnsi="TH SarabunPSK"/>
          <w:b/>
          <w:bCs/>
          <w:sz w:val="40"/>
          <w:szCs w:val="40"/>
        </w:rPr>
      </w:pPr>
    </w:p>
    <w:p w14:paraId="40C96DA3" w14:textId="77777777" w:rsidR="00AA729E" w:rsidRDefault="00AA729E" w:rsidP="00AA729E">
      <w:pPr>
        <w:pStyle w:val="ab"/>
        <w:spacing w:after="120"/>
        <w:jc w:val="center"/>
        <w:rPr>
          <w:rFonts w:ascii="TH SarabunPSK" w:hAnsi="TH SarabunPSK"/>
          <w:b/>
          <w:bCs/>
          <w:sz w:val="40"/>
          <w:szCs w:val="40"/>
        </w:rPr>
      </w:pPr>
    </w:p>
    <w:p w14:paraId="0A7FEE72" w14:textId="77777777" w:rsidR="00AA729E" w:rsidRDefault="00AA729E" w:rsidP="00AA729E">
      <w:pPr>
        <w:pStyle w:val="ab"/>
        <w:spacing w:after="120"/>
        <w:jc w:val="center"/>
        <w:rPr>
          <w:rFonts w:ascii="TH SarabunPSK" w:hAnsi="TH SarabunPSK"/>
          <w:b/>
          <w:bCs/>
          <w:sz w:val="40"/>
          <w:szCs w:val="40"/>
        </w:rPr>
      </w:pPr>
    </w:p>
    <w:p w14:paraId="68EB31ED" w14:textId="77777777" w:rsidR="00AA729E" w:rsidRDefault="00AA729E" w:rsidP="00AA729E">
      <w:pPr>
        <w:pStyle w:val="ab"/>
        <w:spacing w:after="120"/>
        <w:jc w:val="center"/>
        <w:rPr>
          <w:rFonts w:ascii="TH SarabunPSK" w:hAnsi="TH SarabunPSK"/>
          <w:b/>
          <w:bCs/>
          <w:sz w:val="40"/>
          <w:szCs w:val="40"/>
        </w:rPr>
      </w:pPr>
    </w:p>
    <w:p w14:paraId="123208FA" w14:textId="77777777" w:rsidR="006A5870" w:rsidRDefault="006A5870" w:rsidP="00AA729E">
      <w:pPr>
        <w:pStyle w:val="ab"/>
        <w:spacing w:after="120"/>
        <w:jc w:val="center"/>
        <w:rPr>
          <w:rFonts w:ascii="TH SarabunPSK" w:hAnsi="TH SarabunPSK"/>
          <w:b/>
          <w:bCs/>
          <w:sz w:val="40"/>
          <w:szCs w:val="40"/>
        </w:rPr>
        <w:sectPr w:rsidR="006A5870" w:rsidSect="009D0747">
          <w:headerReference w:type="default" r:id="rId32"/>
          <w:pgSz w:w="11907" w:h="16840" w:code="9"/>
          <w:pgMar w:top="1276" w:right="1559" w:bottom="1418" w:left="1440" w:header="567" w:footer="386" w:gutter="0"/>
          <w:pgNumType w:start="49"/>
          <w:cols w:space="720"/>
          <w:noEndnote/>
          <w:docGrid w:linePitch="435"/>
        </w:sectPr>
      </w:pPr>
    </w:p>
    <w:p w14:paraId="3E7DB2CE" w14:textId="77777777" w:rsidR="00AA2FB3" w:rsidRDefault="00AA2FB3" w:rsidP="00AA729E">
      <w:pPr>
        <w:pStyle w:val="ab"/>
        <w:spacing w:after="120"/>
        <w:jc w:val="center"/>
        <w:rPr>
          <w:rFonts w:ascii="TH SarabunPSK" w:hAnsi="TH SarabunPSK"/>
          <w:b/>
          <w:bCs/>
          <w:sz w:val="40"/>
          <w:szCs w:val="40"/>
        </w:rPr>
      </w:pPr>
    </w:p>
    <w:p w14:paraId="774162F9" w14:textId="77777777" w:rsidR="00AA2FB3" w:rsidRDefault="00AA2FB3" w:rsidP="00AA729E">
      <w:pPr>
        <w:pStyle w:val="ab"/>
        <w:spacing w:after="120"/>
        <w:jc w:val="center"/>
        <w:rPr>
          <w:rFonts w:ascii="TH SarabunPSK" w:hAnsi="TH SarabunPSK"/>
          <w:b/>
          <w:bCs/>
          <w:sz w:val="40"/>
          <w:szCs w:val="40"/>
        </w:rPr>
      </w:pPr>
    </w:p>
    <w:p w14:paraId="227ED801" w14:textId="77777777" w:rsidR="00AA2FB3" w:rsidRDefault="00AA2FB3" w:rsidP="00AA729E">
      <w:pPr>
        <w:pStyle w:val="ab"/>
        <w:spacing w:after="120"/>
        <w:jc w:val="center"/>
        <w:rPr>
          <w:rFonts w:ascii="TH SarabunPSK" w:hAnsi="TH SarabunPSK"/>
          <w:b/>
          <w:bCs/>
          <w:sz w:val="40"/>
          <w:szCs w:val="40"/>
        </w:rPr>
      </w:pPr>
    </w:p>
    <w:p w14:paraId="7731676A" w14:textId="77777777" w:rsidR="00F213CD" w:rsidRDefault="00F213CD" w:rsidP="00AA729E">
      <w:pPr>
        <w:pStyle w:val="ab"/>
        <w:spacing w:after="120"/>
        <w:jc w:val="center"/>
        <w:rPr>
          <w:rFonts w:ascii="TH SarabunPSK" w:hAnsi="TH SarabunPSK"/>
          <w:b/>
          <w:bCs/>
          <w:sz w:val="40"/>
          <w:szCs w:val="40"/>
        </w:rPr>
      </w:pPr>
    </w:p>
    <w:p w14:paraId="3D595188" w14:textId="77777777" w:rsidR="00F213CD" w:rsidRDefault="00F213CD" w:rsidP="00AA729E">
      <w:pPr>
        <w:pStyle w:val="ab"/>
        <w:spacing w:after="120"/>
        <w:jc w:val="center"/>
        <w:rPr>
          <w:rFonts w:ascii="TH SarabunPSK" w:hAnsi="TH SarabunPSK"/>
          <w:b/>
          <w:bCs/>
          <w:sz w:val="40"/>
          <w:szCs w:val="40"/>
        </w:rPr>
      </w:pPr>
    </w:p>
    <w:p w14:paraId="2699AA58" w14:textId="77777777" w:rsidR="00F213CD" w:rsidRDefault="00F213CD" w:rsidP="00AA729E">
      <w:pPr>
        <w:pStyle w:val="ab"/>
        <w:spacing w:after="120"/>
        <w:jc w:val="center"/>
        <w:rPr>
          <w:rFonts w:ascii="TH SarabunPSK" w:hAnsi="TH SarabunPSK"/>
          <w:b/>
          <w:bCs/>
          <w:sz w:val="40"/>
          <w:szCs w:val="40"/>
        </w:rPr>
      </w:pPr>
    </w:p>
    <w:p w14:paraId="7028C6EF" w14:textId="77777777" w:rsidR="00F213CD" w:rsidRDefault="00F213CD" w:rsidP="00AA729E">
      <w:pPr>
        <w:pStyle w:val="ab"/>
        <w:spacing w:after="120"/>
        <w:jc w:val="center"/>
        <w:rPr>
          <w:rFonts w:ascii="TH SarabunPSK" w:hAnsi="TH SarabunPSK"/>
          <w:b/>
          <w:bCs/>
          <w:sz w:val="40"/>
          <w:szCs w:val="40"/>
        </w:rPr>
      </w:pPr>
    </w:p>
    <w:p w14:paraId="6764BE46" w14:textId="77777777" w:rsidR="00F213CD" w:rsidRDefault="00F213CD" w:rsidP="00AA729E">
      <w:pPr>
        <w:pStyle w:val="ab"/>
        <w:spacing w:after="120"/>
        <w:jc w:val="center"/>
        <w:rPr>
          <w:rFonts w:ascii="TH SarabunPSK" w:hAnsi="TH SarabunPSK"/>
          <w:b/>
          <w:bCs/>
          <w:sz w:val="40"/>
          <w:szCs w:val="40"/>
        </w:rPr>
      </w:pPr>
    </w:p>
    <w:p w14:paraId="1EE48296" w14:textId="77777777" w:rsidR="00AA729E" w:rsidRPr="00FF2B90" w:rsidRDefault="00AA729E" w:rsidP="00F80A7B"/>
    <w:p w14:paraId="3F727156" w14:textId="77777777" w:rsidR="00AA729E" w:rsidRPr="00F80A7B" w:rsidRDefault="00AA729E" w:rsidP="00F80A7B">
      <w:pPr>
        <w:pStyle w:val="2"/>
        <w:jc w:val="center"/>
        <w:rPr>
          <w:sz w:val="36"/>
          <w:szCs w:val="36"/>
          <w:cs/>
        </w:rPr>
      </w:pPr>
      <w:bookmarkStart w:id="58" w:name="_Toc183614447"/>
      <w:r w:rsidRPr="00F80A7B">
        <w:rPr>
          <w:sz w:val="36"/>
          <w:szCs w:val="36"/>
          <w:cs/>
        </w:rPr>
        <w:t>ภาคผนวก ก</w:t>
      </w:r>
      <w:r w:rsidR="00F80A7B" w:rsidRPr="00F80A7B">
        <w:rPr>
          <w:sz w:val="36"/>
          <w:szCs w:val="36"/>
          <w:cs/>
        </w:rPr>
        <w:br/>
      </w:r>
      <w:r w:rsidRPr="00F80A7B">
        <w:rPr>
          <w:rFonts w:hint="cs"/>
          <w:sz w:val="36"/>
          <w:szCs w:val="36"/>
          <w:cs/>
        </w:rPr>
        <w:t>ศักยภาพอาจารย์ประจำหลักสูตร</w:t>
      </w:r>
      <w:bookmarkEnd w:id="58"/>
    </w:p>
    <w:p w14:paraId="2472B69A" w14:textId="77777777" w:rsidR="00A46C4D" w:rsidRPr="00A46C4D" w:rsidRDefault="00A46C4D" w:rsidP="00A46C4D">
      <w:pPr>
        <w:jc w:val="center"/>
        <w:rPr>
          <w:b/>
          <w:bCs/>
        </w:rPr>
      </w:pPr>
      <w:r w:rsidRPr="00A46C4D">
        <w:rPr>
          <w:rFonts w:hint="cs"/>
          <w:b/>
          <w:bCs/>
          <w:cs/>
        </w:rPr>
        <w:t>..................(ระบุชื่อหลักสูตร).........................</w:t>
      </w:r>
    </w:p>
    <w:p w14:paraId="5FD3FAED" w14:textId="77777777" w:rsidR="00AA729E" w:rsidRDefault="00AA729E" w:rsidP="00AA729E">
      <w:pPr>
        <w:pStyle w:val="ab"/>
        <w:spacing w:after="120"/>
        <w:jc w:val="center"/>
        <w:rPr>
          <w:rFonts w:ascii="TH SarabunPSK" w:hAnsi="TH SarabunPSK"/>
          <w:b/>
          <w:bCs/>
          <w:color w:val="FF0000"/>
          <w:sz w:val="40"/>
          <w:szCs w:val="40"/>
        </w:rPr>
      </w:pPr>
    </w:p>
    <w:p w14:paraId="624E2CCA" w14:textId="77777777" w:rsidR="00AA729E" w:rsidRPr="00FE6FE5" w:rsidRDefault="00AA729E" w:rsidP="00AA729E">
      <w:pPr>
        <w:pStyle w:val="ab"/>
        <w:spacing w:after="120"/>
        <w:jc w:val="center"/>
        <w:rPr>
          <w:rFonts w:ascii="TH SarabunPSK" w:hAnsi="TH SarabunPSK"/>
          <w:b/>
          <w:bCs/>
          <w:color w:val="FF0000"/>
          <w:sz w:val="40"/>
          <w:szCs w:val="40"/>
        </w:rPr>
      </w:pPr>
      <w:r>
        <w:rPr>
          <w:rFonts w:ascii="TH SarabunPSK" w:hAnsi="TH SarabunPSK" w:hint="cs"/>
          <w:b/>
          <w:bCs/>
          <w:color w:val="FF0000"/>
          <w:sz w:val="40"/>
          <w:szCs w:val="40"/>
          <w:cs/>
        </w:rPr>
        <w:t>*****</w:t>
      </w:r>
      <w:r w:rsidRPr="00FE6FE5">
        <w:rPr>
          <w:rFonts w:ascii="TH SarabunPSK" w:hAnsi="TH SarabunPSK" w:hint="cs"/>
          <w:b/>
          <w:bCs/>
          <w:color w:val="FF0000"/>
          <w:sz w:val="40"/>
          <w:szCs w:val="40"/>
          <w:cs/>
        </w:rPr>
        <w:t>(ให้แสดงศักยภาพอาจารย์ประจำหลักสูตร เท่านั้น)</w:t>
      </w:r>
      <w:r>
        <w:rPr>
          <w:rFonts w:ascii="TH SarabunPSK" w:hAnsi="TH SarabunPSK" w:hint="cs"/>
          <w:b/>
          <w:bCs/>
          <w:color w:val="FF0000"/>
          <w:sz w:val="40"/>
          <w:szCs w:val="40"/>
          <w:cs/>
        </w:rPr>
        <w:t>*****</w:t>
      </w:r>
    </w:p>
    <w:p w14:paraId="6C19214A" w14:textId="77777777" w:rsidR="00AA729E" w:rsidRPr="00FF2B90" w:rsidRDefault="00AA729E" w:rsidP="00AA729E">
      <w:pPr>
        <w:pStyle w:val="ab"/>
        <w:spacing w:after="120"/>
        <w:jc w:val="center"/>
        <w:rPr>
          <w:rFonts w:ascii="TH SarabunPSK" w:hAnsi="TH SarabunPSK"/>
          <w:b/>
          <w:bCs/>
          <w:sz w:val="40"/>
          <w:szCs w:val="40"/>
        </w:rPr>
      </w:pPr>
    </w:p>
    <w:p w14:paraId="1B1F00E8" w14:textId="77777777" w:rsidR="00AA729E" w:rsidRPr="00FF2B90" w:rsidRDefault="00AA729E" w:rsidP="00AA729E">
      <w:pPr>
        <w:pStyle w:val="ab"/>
        <w:spacing w:after="120"/>
        <w:jc w:val="center"/>
        <w:rPr>
          <w:rFonts w:ascii="TH SarabunPSK" w:hAnsi="TH SarabunPSK"/>
          <w:b/>
          <w:bCs/>
          <w:sz w:val="40"/>
          <w:szCs w:val="40"/>
        </w:rPr>
      </w:pPr>
    </w:p>
    <w:p w14:paraId="0F7282DA" w14:textId="77777777" w:rsidR="00AA729E" w:rsidRDefault="00AA729E" w:rsidP="00AA729E">
      <w:pPr>
        <w:pStyle w:val="ab"/>
        <w:spacing w:after="120"/>
        <w:jc w:val="center"/>
        <w:rPr>
          <w:rFonts w:ascii="TH SarabunPSK" w:hAnsi="TH SarabunPSK"/>
          <w:b/>
          <w:bCs/>
          <w:sz w:val="40"/>
          <w:szCs w:val="40"/>
        </w:rPr>
      </w:pPr>
    </w:p>
    <w:p w14:paraId="37128C02" w14:textId="77777777" w:rsidR="00AA729E" w:rsidRDefault="00AA729E" w:rsidP="00AA729E">
      <w:pPr>
        <w:pStyle w:val="ab"/>
        <w:spacing w:after="120"/>
        <w:jc w:val="center"/>
        <w:rPr>
          <w:rFonts w:ascii="TH SarabunPSK" w:hAnsi="TH SarabunPSK"/>
          <w:b/>
          <w:bCs/>
          <w:sz w:val="40"/>
          <w:szCs w:val="40"/>
        </w:rPr>
      </w:pPr>
    </w:p>
    <w:p w14:paraId="5D920603" w14:textId="77777777" w:rsidR="00AA729E" w:rsidRDefault="00AA729E" w:rsidP="00AA729E">
      <w:pPr>
        <w:pStyle w:val="ab"/>
        <w:spacing w:after="120"/>
        <w:jc w:val="center"/>
        <w:rPr>
          <w:rFonts w:ascii="TH SarabunPSK" w:hAnsi="TH SarabunPSK"/>
          <w:b/>
          <w:bCs/>
          <w:sz w:val="40"/>
          <w:szCs w:val="40"/>
        </w:rPr>
      </w:pPr>
    </w:p>
    <w:p w14:paraId="45FD8066" w14:textId="77777777" w:rsidR="00AA729E" w:rsidRDefault="00AA729E" w:rsidP="00AA729E">
      <w:pPr>
        <w:pStyle w:val="ab"/>
        <w:spacing w:after="120"/>
        <w:jc w:val="center"/>
        <w:rPr>
          <w:rFonts w:ascii="TH SarabunPSK" w:hAnsi="TH SarabunPSK"/>
          <w:b/>
          <w:bCs/>
          <w:sz w:val="40"/>
          <w:szCs w:val="40"/>
        </w:rPr>
      </w:pPr>
    </w:p>
    <w:p w14:paraId="2933A4B2" w14:textId="77777777" w:rsidR="00AA729E" w:rsidRDefault="00AA729E" w:rsidP="00AA729E">
      <w:pPr>
        <w:pStyle w:val="ab"/>
        <w:spacing w:after="120"/>
        <w:jc w:val="center"/>
        <w:rPr>
          <w:rFonts w:ascii="TH SarabunPSK" w:hAnsi="TH SarabunPSK"/>
          <w:b/>
          <w:bCs/>
          <w:sz w:val="40"/>
          <w:szCs w:val="40"/>
        </w:rPr>
      </w:pPr>
    </w:p>
    <w:p w14:paraId="3D41F9C3" w14:textId="77777777" w:rsidR="00AA729E" w:rsidRDefault="00B82F9D" w:rsidP="002F28B6">
      <w:pPr>
        <w:pStyle w:val="ab"/>
        <w:tabs>
          <w:tab w:val="left" w:pos="900"/>
        </w:tabs>
        <w:spacing w:after="120"/>
        <w:jc w:val="center"/>
        <w:rPr>
          <w:rFonts w:ascii="TH SarabunPSK" w:hAnsi="TH SarabunPSK"/>
          <w:b/>
          <w:bCs/>
          <w:color w:val="FF0000"/>
          <w:sz w:val="36"/>
          <w:szCs w:val="36"/>
        </w:rPr>
      </w:pPr>
      <w:r>
        <w:rPr>
          <w:rFonts w:ascii="TH SarabunPSK" w:hAnsi="TH SarabunPSK"/>
          <w:b/>
          <w:bCs/>
          <w:color w:val="FF0000"/>
          <w:sz w:val="36"/>
          <w:szCs w:val="36"/>
          <w:cs/>
        </w:rPr>
        <w:br w:type="page"/>
      </w:r>
      <w:r w:rsidR="00AA729E" w:rsidRPr="0078393A">
        <w:rPr>
          <w:rFonts w:ascii="TH SarabunPSK" w:hAnsi="TH SarabunPSK"/>
          <w:b/>
          <w:bCs/>
          <w:color w:val="FF0000"/>
          <w:sz w:val="36"/>
          <w:szCs w:val="36"/>
          <w:cs/>
        </w:rPr>
        <w:lastRenderedPageBreak/>
        <w:t>ศักยภาพอาจารย์</w:t>
      </w:r>
      <w:r w:rsidR="00AA729E" w:rsidRPr="0078393A">
        <w:rPr>
          <w:rFonts w:ascii="TH SarabunPSK" w:hAnsi="TH SarabunPSK" w:hint="cs"/>
          <w:b/>
          <w:bCs/>
          <w:color w:val="FF0000"/>
          <w:sz w:val="36"/>
          <w:szCs w:val="36"/>
          <w:cs/>
        </w:rPr>
        <w:t>ประจำหลักสูตร...........................</w:t>
      </w:r>
      <w:r w:rsidR="00AA729E" w:rsidRPr="0078393A">
        <w:rPr>
          <w:rFonts w:ascii="TH SarabunPSK" w:hAnsi="TH SarabunPSK"/>
          <w:b/>
          <w:bCs/>
          <w:color w:val="FF0000"/>
          <w:sz w:val="36"/>
          <w:szCs w:val="36"/>
          <w:cs/>
        </w:rPr>
        <w:t>สาขาวิชา</w:t>
      </w:r>
      <w:r w:rsidR="00AA729E" w:rsidRPr="0078393A">
        <w:rPr>
          <w:rFonts w:ascii="TH SarabunPSK" w:hAnsi="TH SarabunPSK" w:hint="cs"/>
          <w:b/>
          <w:bCs/>
          <w:color w:val="FF0000"/>
          <w:sz w:val="36"/>
          <w:szCs w:val="36"/>
          <w:cs/>
        </w:rPr>
        <w:t>.....................</w:t>
      </w:r>
    </w:p>
    <w:p w14:paraId="2717710D" w14:textId="77777777" w:rsidR="00AA729E" w:rsidRPr="003F172A" w:rsidRDefault="00AA729E" w:rsidP="00AA729E">
      <w:pPr>
        <w:tabs>
          <w:tab w:val="left" w:pos="2268"/>
        </w:tabs>
      </w:pPr>
      <w:r w:rsidRPr="003F172A">
        <w:rPr>
          <w:b/>
          <w:bCs/>
        </w:rPr>
        <w:t>1</w:t>
      </w:r>
      <w:r w:rsidRPr="003F172A">
        <w:rPr>
          <w:b/>
          <w:bCs/>
          <w:cs/>
        </w:rPr>
        <w:t>. ชื่อ-สกุล</w:t>
      </w:r>
      <w:r w:rsidRPr="003F172A">
        <w:rPr>
          <w:cs/>
        </w:rPr>
        <w:tab/>
      </w:r>
      <w:r w:rsidRPr="003F172A">
        <w:rPr>
          <w:rFonts w:hint="cs"/>
          <w:color w:val="FF0000"/>
          <w:cs/>
        </w:rPr>
        <w:t>นาย/นาง/นางสาว</w:t>
      </w:r>
      <w:r w:rsidRPr="003F172A">
        <w:rPr>
          <w:color w:val="FF0000"/>
          <w:cs/>
        </w:rPr>
        <w:t>……………………………………………………….</w:t>
      </w:r>
    </w:p>
    <w:p w14:paraId="4958D6F0" w14:textId="77777777" w:rsidR="00AA729E" w:rsidRPr="003F172A" w:rsidRDefault="00AA729E" w:rsidP="00AA729E">
      <w:pPr>
        <w:tabs>
          <w:tab w:val="left" w:pos="2268"/>
        </w:tabs>
        <w:ind w:firstLine="270"/>
      </w:pPr>
      <w:r w:rsidRPr="003F172A">
        <w:rPr>
          <w:b/>
          <w:bCs/>
          <w:cs/>
        </w:rPr>
        <w:t>ตำแหน่ง</w:t>
      </w:r>
      <w:r w:rsidRPr="003F172A">
        <w:rPr>
          <w:cs/>
        </w:rPr>
        <w:tab/>
      </w:r>
      <w:r w:rsidRPr="003F172A">
        <w:rPr>
          <w:rFonts w:hint="cs"/>
          <w:color w:val="FF0000"/>
          <w:cs/>
        </w:rPr>
        <w:t>(อาจารย์/ผู้ช่วยศาสตราจารย์/รองศาสตราจารย์)</w:t>
      </w:r>
      <w:r w:rsidRPr="003F172A">
        <w:rPr>
          <w:color w:val="FF0000"/>
          <w:cs/>
        </w:rPr>
        <w:t>……….</w:t>
      </w:r>
    </w:p>
    <w:p w14:paraId="703A9F82" w14:textId="77777777" w:rsidR="00AA729E" w:rsidRPr="003F172A" w:rsidRDefault="00AA729E" w:rsidP="00AA729E">
      <w:pPr>
        <w:tabs>
          <w:tab w:val="left" w:pos="1980"/>
        </w:tabs>
        <w:ind w:firstLine="270"/>
        <w:jc w:val="thaiDistribute"/>
        <w:rPr>
          <w:b/>
          <w:bCs/>
          <w:cs/>
        </w:rPr>
      </w:pPr>
      <w:r w:rsidRPr="003F172A">
        <w:rPr>
          <w:b/>
          <w:bCs/>
          <w:cs/>
        </w:rPr>
        <w:t xml:space="preserve">ประวัติการศึกษา  </w:t>
      </w:r>
      <w:r w:rsidRPr="003F172A">
        <w:rPr>
          <w:b/>
          <w:bCs/>
          <w:color w:val="FF0000"/>
          <w:cs/>
        </w:rPr>
        <w:t>(</w:t>
      </w:r>
      <w:r w:rsidRPr="003F172A">
        <w:rPr>
          <w:rFonts w:hint="cs"/>
          <w:b/>
          <w:bCs/>
          <w:color w:val="FF0000"/>
          <w:cs/>
        </w:rPr>
        <w:t>เรียงตามระดับการศึกษา ป.เอก/โท/ตรี สาขาวิชา สถาบันและ พ.ศ. ที่จบ)</w:t>
      </w:r>
    </w:p>
    <w:p w14:paraId="140634C4" w14:textId="77777777" w:rsidR="00AA729E" w:rsidRPr="003F172A" w:rsidRDefault="00AA729E" w:rsidP="00AA729E">
      <w:pPr>
        <w:ind w:firstLine="1843"/>
        <w:rPr>
          <w:cs/>
        </w:rPr>
      </w:pPr>
      <w:proofErr w:type="spellStart"/>
      <w:r w:rsidRPr="003F172A">
        <w:rPr>
          <w:cs/>
        </w:rPr>
        <w:t>ปร</w:t>
      </w:r>
      <w:proofErr w:type="spellEnd"/>
      <w:r w:rsidRPr="003F172A">
        <w:rPr>
          <w:cs/>
        </w:rPr>
        <w:t>.ด.</w:t>
      </w:r>
      <w:r w:rsidRPr="003F172A">
        <w:rPr>
          <w:rFonts w:hint="cs"/>
          <w:cs/>
        </w:rPr>
        <w:t xml:space="preserve">(หลักสูตรและการเรียนการสอน) </w:t>
      </w:r>
      <w:r w:rsidRPr="003F172A">
        <w:rPr>
          <w:cs/>
        </w:rPr>
        <w:t>มหาวิทยาลัยขอนแก่น</w:t>
      </w:r>
      <w:r w:rsidRPr="003F172A">
        <w:rPr>
          <w:rFonts w:hint="cs"/>
          <w:cs/>
        </w:rPr>
        <w:t>, 2553</w:t>
      </w:r>
    </w:p>
    <w:p w14:paraId="4D230477" w14:textId="77777777" w:rsidR="00AA729E" w:rsidRPr="003F172A" w:rsidRDefault="00AA729E" w:rsidP="00AA729E">
      <w:pPr>
        <w:ind w:firstLine="1843"/>
      </w:pPr>
      <w:proofErr w:type="spellStart"/>
      <w:r w:rsidRPr="003F172A">
        <w:rPr>
          <w:cs/>
        </w:rPr>
        <w:t>ศษ</w:t>
      </w:r>
      <w:proofErr w:type="spellEnd"/>
      <w:r w:rsidRPr="003F172A">
        <w:rPr>
          <w:cs/>
        </w:rPr>
        <w:t>.ม.</w:t>
      </w:r>
      <w:r w:rsidRPr="003F172A">
        <w:rPr>
          <w:spacing w:val="-6"/>
          <w:cs/>
        </w:rPr>
        <w:t xml:space="preserve">(การประถมศึกษา) </w:t>
      </w:r>
      <w:r w:rsidRPr="003F172A">
        <w:rPr>
          <w:rFonts w:hint="cs"/>
          <w:cs/>
        </w:rPr>
        <w:t xml:space="preserve"> </w:t>
      </w:r>
      <w:r w:rsidRPr="003F172A">
        <w:rPr>
          <w:cs/>
        </w:rPr>
        <w:t>มหาวิทยาลัยขอนแก่น</w:t>
      </w:r>
      <w:r w:rsidRPr="003F172A">
        <w:t>, 2537</w:t>
      </w:r>
    </w:p>
    <w:p w14:paraId="536F2B16" w14:textId="77777777" w:rsidR="00AA729E" w:rsidRPr="003F172A" w:rsidRDefault="00AA729E" w:rsidP="00AA729E">
      <w:pPr>
        <w:ind w:firstLine="1843"/>
      </w:pPr>
      <w:proofErr w:type="spellStart"/>
      <w:r w:rsidRPr="003F172A">
        <w:rPr>
          <w:cs/>
        </w:rPr>
        <w:t>ศษ</w:t>
      </w:r>
      <w:proofErr w:type="spellEnd"/>
      <w:r w:rsidRPr="003F172A">
        <w:rPr>
          <w:cs/>
        </w:rPr>
        <w:t>.บ.</w:t>
      </w:r>
      <w:r w:rsidRPr="003F172A">
        <w:rPr>
          <w:spacing w:val="-6"/>
          <w:cs/>
        </w:rPr>
        <w:t>(การประถมศึกษา)</w:t>
      </w:r>
      <w:r w:rsidRPr="003F172A">
        <w:rPr>
          <w:rFonts w:eastAsia="Calibri"/>
          <w:cs/>
        </w:rPr>
        <w:t xml:space="preserve"> </w:t>
      </w:r>
      <w:r w:rsidRPr="003F172A">
        <w:rPr>
          <w:rFonts w:hint="cs"/>
          <w:cs/>
        </w:rPr>
        <w:t xml:space="preserve"> </w:t>
      </w:r>
      <w:r w:rsidRPr="003F172A">
        <w:rPr>
          <w:cs/>
        </w:rPr>
        <w:t>มหาวิทยาลัยขอนแก่น</w:t>
      </w:r>
      <w:r w:rsidRPr="003F172A">
        <w:t>, 2533</w:t>
      </w:r>
    </w:p>
    <w:p w14:paraId="6AD4CD5F" w14:textId="77777777" w:rsidR="00AA729E" w:rsidRDefault="00AA729E" w:rsidP="00AA729E">
      <w:pPr>
        <w:tabs>
          <w:tab w:val="left" w:pos="2268"/>
        </w:tabs>
        <w:rPr>
          <w:b/>
          <w:bCs/>
          <w:color w:val="FF0000"/>
        </w:rPr>
      </w:pPr>
      <w:r w:rsidRPr="003F172A">
        <w:rPr>
          <w:rFonts w:hint="cs"/>
          <w:b/>
          <w:bCs/>
          <w:color w:val="FF0000"/>
          <w:cs/>
        </w:rPr>
        <w:t xml:space="preserve">  </w:t>
      </w:r>
      <w:r w:rsidR="001F33FE">
        <w:rPr>
          <w:rFonts w:hint="cs"/>
          <w:b/>
          <w:bCs/>
          <w:color w:val="FF0000"/>
          <w:cs/>
        </w:rPr>
        <w:t>(</w:t>
      </w:r>
      <w:r w:rsidRPr="003F172A">
        <w:rPr>
          <w:rFonts w:hint="cs"/>
          <w:b/>
          <w:bCs/>
          <w:color w:val="FF0000"/>
          <w:cs/>
        </w:rPr>
        <w:t>****ผลงานวิชาการ เฉพาะ 5 ปี ย้อนหลังเท่านั้น ไม่ใช่ผลงานเพื่อเป็นส่วนหนึ่งของการรับปริญญา</w:t>
      </w:r>
      <w:r w:rsidR="001F33FE">
        <w:rPr>
          <w:rFonts w:hint="cs"/>
          <w:b/>
          <w:bCs/>
          <w:color w:val="FF0000"/>
          <w:cs/>
        </w:rPr>
        <w:t>)</w:t>
      </w:r>
    </w:p>
    <w:p w14:paraId="00D7A250" w14:textId="77777777" w:rsidR="004F3E8C" w:rsidRPr="003F172A" w:rsidRDefault="004F3E8C" w:rsidP="00AA729E">
      <w:pPr>
        <w:tabs>
          <w:tab w:val="left" w:pos="2268"/>
        </w:tabs>
        <w:rPr>
          <w:b/>
          <w:bCs/>
          <w:color w:val="FF0000"/>
          <w:cs/>
        </w:rPr>
      </w:pPr>
    </w:p>
    <w:p w14:paraId="6B7A80A5" w14:textId="77777777" w:rsidR="00AA729E" w:rsidRPr="00D044FA" w:rsidRDefault="00AA729E" w:rsidP="00AA729E">
      <w:pPr>
        <w:autoSpaceDE w:val="0"/>
        <w:autoSpaceDN w:val="0"/>
        <w:adjustRightInd w:val="0"/>
        <w:jc w:val="thaiDistribute"/>
        <w:rPr>
          <w:b/>
          <w:bCs/>
        </w:rPr>
      </w:pPr>
      <w:r w:rsidRPr="00D044FA">
        <w:rPr>
          <w:rFonts w:hint="cs"/>
          <w:b/>
          <w:bCs/>
          <w:cs/>
        </w:rPr>
        <w:t>ผลงานทางวิชาการ</w:t>
      </w:r>
    </w:p>
    <w:p w14:paraId="55A632E0" w14:textId="77777777" w:rsidR="00D93A62" w:rsidRDefault="00AA729E" w:rsidP="00D93A62">
      <w:pPr>
        <w:tabs>
          <w:tab w:val="left" w:pos="900"/>
          <w:tab w:val="left" w:pos="1134"/>
          <w:tab w:val="left" w:pos="1620"/>
          <w:tab w:val="left" w:pos="1800"/>
          <w:tab w:val="left" w:pos="2160"/>
          <w:tab w:val="left" w:pos="2520"/>
        </w:tabs>
        <w:jc w:val="thaiDistribute"/>
        <w:rPr>
          <w:color w:val="FF0000"/>
          <w:sz w:val="36"/>
          <w:szCs w:val="36"/>
          <w:shd w:val="clear" w:color="auto" w:fill="FFFFFF"/>
        </w:rPr>
      </w:pPr>
      <w:r w:rsidRPr="00D044FA">
        <w:rPr>
          <w:rFonts w:hint="cs"/>
          <w:b/>
          <w:bCs/>
          <w:cs/>
        </w:rPr>
        <w:t>1.  บทความวิจัย</w:t>
      </w:r>
      <w:r w:rsidRPr="00D044FA">
        <w:rPr>
          <w:b/>
          <w:bCs/>
          <w:cs/>
        </w:rPr>
        <w:t>/</w:t>
      </w:r>
      <w:r w:rsidRPr="00D044FA">
        <w:rPr>
          <w:rFonts w:hint="cs"/>
          <w:b/>
          <w:bCs/>
          <w:cs/>
        </w:rPr>
        <w:t>บทความวิชาการที่ตีพิมพ์</w:t>
      </w:r>
      <w:r w:rsidR="00D93A62">
        <w:rPr>
          <w:rFonts w:hint="cs"/>
          <w:b/>
          <w:bCs/>
          <w:cs/>
        </w:rPr>
        <w:t xml:space="preserve"> </w:t>
      </w:r>
      <w:r w:rsidR="001F33FE" w:rsidRPr="001F33FE">
        <w:rPr>
          <w:rFonts w:hint="cs"/>
          <w:color w:val="FF0000"/>
          <w:cs/>
        </w:rPr>
        <w:t>(</w:t>
      </w:r>
      <w:r w:rsidR="00D93A62" w:rsidRPr="00003E48">
        <w:rPr>
          <w:color w:val="FF0000"/>
          <w:shd w:val="clear" w:color="auto" w:fill="FFFFFF"/>
          <w:cs/>
        </w:rPr>
        <w:t>บทความที่นำเสนอฉบับสมบูรณ์ (</w:t>
      </w:r>
      <w:r w:rsidR="00D93A62" w:rsidRPr="00003E48">
        <w:rPr>
          <w:color w:val="FF0000"/>
          <w:shd w:val="clear" w:color="auto" w:fill="FFFFFF"/>
        </w:rPr>
        <w:t xml:space="preserve">Full Paper) </w:t>
      </w:r>
      <w:r w:rsidR="00D93A62" w:rsidRPr="00003E48">
        <w:rPr>
          <w:color w:val="FF0000"/>
          <w:shd w:val="clear" w:color="auto" w:fill="FFFFFF"/>
          <w:cs/>
        </w:rPr>
        <w:t>ชื่อเจ้าของผลงาน ชื่อผลงาน ชื่อวารสารที่เผยแพร่ ปีที่เผยแพร่ เดือนที่เผยแพร่ เลขหน้าที่ตีพิมพ์</w:t>
      </w:r>
      <w:r w:rsidR="00B814C0" w:rsidRPr="00003E48">
        <w:rPr>
          <w:color w:val="FF0000"/>
          <w:shd w:val="clear" w:color="auto" w:fill="FFFFFF"/>
        </w:rPr>
        <w:t xml:space="preserve"> </w:t>
      </w:r>
      <w:r w:rsidR="00B814C0" w:rsidRPr="00003E48">
        <w:rPr>
          <w:rFonts w:hint="cs"/>
          <w:color w:val="FF0000"/>
          <w:cs/>
        </w:rPr>
        <w:t>(ค่าคะแนน...)</w:t>
      </w:r>
      <w:r w:rsidR="001F33FE">
        <w:rPr>
          <w:rFonts w:hint="cs"/>
          <w:color w:val="FF0000"/>
          <w:cs/>
        </w:rPr>
        <w:t>)</w:t>
      </w:r>
    </w:p>
    <w:p w14:paraId="63FAA732" w14:textId="77777777" w:rsidR="00AA729E" w:rsidRPr="00AA729E" w:rsidRDefault="00AA729E" w:rsidP="000541DC">
      <w:pPr>
        <w:autoSpaceDE w:val="0"/>
        <w:autoSpaceDN w:val="0"/>
        <w:adjustRightInd w:val="0"/>
        <w:rPr>
          <w:b/>
          <w:bCs/>
          <w:cs/>
        </w:rPr>
      </w:pPr>
      <w:r w:rsidRPr="00AA729E">
        <w:rPr>
          <w:b/>
          <w:bCs/>
          <w:cs/>
        </w:rPr>
        <w:tab/>
      </w:r>
      <w:r w:rsidRPr="00AA729E">
        <w:rPr>
          <w:b/>
          <w:bCs/>
        </w:rPr>
        <w:t>1</w:t>
      </w:r>
      <w:r w:rsidRPr="00AA729E">
        <w:rPr>
          <w:b/>
          <w:bCs/>
          <w:cs/>
        </w:rPr>
        <w:t>.</w:t>
      </w:r>
      <w:r w:rsidRPr="00AA729E">
        <w:rPr>
          <w:b/>
          <w:bCs/>
        </w:rPr>
        <w:t xml:space="preserve">1 </w:t>
      </w:r>
      <w:r w:rsidRPr="00AA729E">
        <w:rPr>
          <w:b/>
          <w:bCs/>
          <w:cs/>
        </w:rPr>
        <w:t>ระดับนานาชาติ</w:t>
      </w:r>
      <w:r w:rsidR="001B2A2B">
        <w:rPr>
          <w:b/>
          <w:bCs/>
        </w:rPr>
        <w:t xml:space="preserve"> </w:t>
      </w:r>
      <w:r w:rsidR="001B2A2B">
        <w:rPr>
          <w:rFonts w:hint="cs"/>
          <w:b/>
          <w:bCs/>
          <w:cs/>
        </w:rPr>
        <w:t>(ตัวหนาที่ชื่อวารสาร)</w:t>
      </w:r>
      <w:r w:rsidR="00FC102A">
        <w:rPr>
          <w:rFonts w:hint="cs"/>
          <w:b/>
          <w:bCs/>
          <w:cs/>
        </w:rPr>
        <w:t xml:space="preserve"> </w:t>
      </w:r>
      <w:r w:rsidR="00FC102A" w:rsidRPr="000657E0">
        <w:rPr>
          <w:rFonts w:ascii="TH Sarabun New" w:eastAsia="BrowalliaNew" w:hAnsi="TH Sarabun New" w:cs="TH Sarabun New"/>
          <w:color w:val="FF0000"/>
          <w:cs/>
        </w:rPr>
        <w:t>วารสารวิชาการระดับนานาชาตินั้น ต้องเป็นวารสารที่อยู่ในฐานข้อมูล</w:t>
      </w:r>
      <w:r w:rsidR="000541DC" w:rsidRPr="000657E0">
        <w:rPr>
          <w:rFonts w:ascii="TH Sarabun New" w:eastAsia="BrowalliaNew" w:hAnsi="TH Sarabun New" w:cs="TH Sarabun New"/>
          <w:color w:val="FF0000"/>
          <w:cs/>
        </w:rPr>
        <w:t xml:space="preserve"> </w:t>
      </w:r>
      <w:r w:rsidR="00FC102A" w:rsidRPr="000657E0">
        <w:rPr>
          <w:rFonts w:ascii="TH Sarabun New" w:eastAsia="BrowalliaNew" w:hAnsi="TH Sarabun New" w:cs="TH Sarabun New"/>
          <w:color w:val="FF0000"/>
          <w:cs/>
        </w:rPr>
        <w:t xml:space="preserve">ที่ </w:t>
      </w:r>
      <w:proofErr w:type="spellStart"/>
      <w:r w:rsidR="00FC102A" w:rsidRPr="000657E0">
        <w:rPr>
          <w:rFonts w:ascii="TH Sarabun New" w:eastAsia="BrowalliaNew" w:hAnsi="TH Sarabun New" w:cs="TH Sarabun New"/>
          <w:color w:val="FF0000"/>
          <w:cs/>
        </w:rPr>
        <w:t>ก.พ.อ</w:t>
      </w:r>
      <w:proofErr w:type="spellEnd"/>
      <w:r w:rsidR="00FC102A" w:rsidRPr="000657E0">
        <w:rPr>
          <w:rFonts w:ascii="TH Sarabun New" w:eastAsia="BrowalliaNew" w:hAnsi="TH Sarabun New" w:cs="TH Sarabun New"/>
          <w:color w:val="FF0000"/>
          <w:cs/>
        </w:rPr>
        <w:t>. กำหนด</w:t>
      </w:r>
    </w:p>
    <w:p w14:paraId="21ED119E" w14:textId="28942084" w:rsidR="00AA729E" w:rsidRPr="00D044FA" w:rsidRDefault="00AA729E" w:rsidP="00AA729E">
      <w:pPr>
        <w:tabs>
          <w:tab w:val="left" w:pos="567"/>
        </w:tabs>
        <w:ind w:left="1276" w:hanging="1134"/>
        <w:jc w:val="thaiDistribute"/>
        <w:rPr>
          <w:cs/>
        </w:rPr>
      </w:pPr>
      <w:r w:rsidRPr="00AA729E">
        <w:tab/>
      </w:r>
      <w:r w:rsidR="00EA30EC" w:rsidRPr="00EA30EC">
        <w:t xml:space="preserve">Grady, J. S., Her, M., Moreno, G., Perez, C., &amp; Yelinek, J. (2019). Emotions in storybooks: A comparison of storybooks that represent ethnic and racial groups in the United States. </w:t>
      </w:r>
      <w:r w:rsidR="00EA30EC" w:rsidRPr="00EA30EC">
        <w:rPr>
          <w:b/>
          <w:bCs/>
        </w:rPr>
        <w:t>Psychology of Popular Media Culture</w:t>
      </w:r>
      <w:r w:rsidR="00EA30EC" w:rsidRPr="00EA30EC">
        <w:t>, 8(3), 207–217. https://doi.org/10.1037/ppm0000185</w:t>
      </w:r>
      <w:r w:rsidR="00996F55">
        <w:rPr>
          <w:rFonts w:hint="cs"/>
          <w:cs/>
        </w:rPr>
        <w:t xml:space="preserve"> </w:t>
      </w:r>
      <w:r w:rsidR="00B814C0">
        <w:rPr>
          <w:rFonts w:hint="cs"/>
          <w:cs/>
        </w:rPr>
        <w:t>(ค่าคะแนน...)</w:t>
      </w:r>
    </w:p>
    <w:p w14:paraId="1EC995D2" w14:textId="77777777" w:rsidR="00AA729E" w:rsidRPr="00FC102A" w:rsidRDefault="00AA729E" w:rsidP="00AA729E">
      <w:pPr>
        <w:tabs>
          <w:tab w:val="left" w:pos="567"/>
        </w:tabs>
        <w:jc w:val="thaiDistribute"/>
        <w:rPr>
          <w:b/>
          <w:bCs/>
          <w:color w:val="FF0000"/>
        </w:rPr>
      </w:pPr>
      <w:r w:rsidRPr="00D044FA">
        <w:rPr>
          <w:rFonts w:hint="cs"/>
          <w:b/>
          <w:bCs/>
          <w:cs/>
        </w:rPr>
        <w:tab/>
      </w:r>
      <w:r w:rsidR="001F33FE">
        <w:rPr>
          <w:rFonts w:hint="cs"/>
          <w:b/>
          <w:bCs/>
          <w:cs/>
        </w:rPr>
        <w:t xml:space="preserve">   </w:t>
      </w:r>
      <w:r w:rsidRPr="00D044FA">
        <w:rPr>
          <w:b/>
          <w:bCs/>
        </w:rPr>
        <w:t>1</w:t>
      </w:r>
      <w:r w:rsidRPr="00D044FA">
        <w:rPr>
          <w:b/>
          <w:bCs/>
          <w:cs/>
        </w:rPr>
        <w:t>.</w:t>
      </w:r>
      <w:r w:rsidRPr="00D044FA">
        <w:rPr>
          <w:b/>
          <w:bCs/>
        </w:rPr>
        <w:t xml:space="preserve">2 </w:t>
      </w:r>
      <w:r w:rsidRPr="00D044FA">
        <w:rPr>
          <w:rFonts w:hint="cs"/>
          <w:b/>
          <w:bCs/>
          <w:cs/>
        </w:rPr>
        <w:t>ระดับชาติ</w:t>
      </w:r>
      <w:r w:rsidR="001B2A2B">
        <w:rPr>
          <w:b/>
          <w:bCs/>
        </w:rPr>
        <w:t xml:space="preserve"> </w:t>
      </w:r>
      <w:r w:rsidR="001B2A2B">
        <w:rPr>
          <w:rFonts w:hint="cs"/>
          <w:b/>
          <w:bCs/>
          <w:cs/>
        </w:rPr>
        <w:t>(ตัวหนาที่ชื่อวารสาร)</w:t>
      </w:r>
      <w:r w:rsidR="00FC102A">
        <w:rPr>
          <w:rFonts w:hint="cs"/>
          <w:b/>
          <w:bCs/>
          <w:cs/>
        </w:rPr>
        <w:t xml:space="preserve"> </w:t>
      </w:r>
      <w:r w:rsidR="001F33FE" w:rsidRPr="001F33FE">
        <w:rPr>
          <w:rFonts w:hint="cs"/>
          <w:color w:val="FF0000"/>
          <w:cs/>
        </w:rPr>
        <w:t>(</w:t>
      </w:r>
      <w:r w:rsidR="00FC102A" w:rsidRPr="001F33FE">
        <w:rPr>
          <w:rFonts w:hint="cs"/>
          <w:color w:val="FF0000"/>
          <w:cs/>
        </w:rPr>
        <w:t>ว</w:t>
      </w:r>
      <w:r w:rsidR="00FC102A" w:rsidRPr="000657E0">
        <w:rPr>
          <w:rFonts w:hint="cs"/>
          <w:color w:val="FF0000"/>
          <w:cs/>
        </w:rPr>
        <w:t xml:space="preserve">ารสารวิชาการนั้นต้องมีการตีพิมพ์อย่างต่อเนื่องสม่ำเสมอ เป็นระยะเวลาอย่างน้อย 3 ปี และมีการตรวจสอบคุณภาพของบทความโดยผู้ทรงคุณวุฒิตรวจสอบบทความ </w:t>
      </w:r>
      <w:r w:rsidR="00FC102A" w:rsidRPr="000657E0">
        <w:rPr>
          <w:rFonts w:ascii="TH Sarabun New" w:eastAsia="BrowalliaNew" w:hAnsi="TH Sarabun New" w:cs="TH Sarabun New"/>
          <w:color w:val="FF0000"/>
          <w:cs/>
        </w:rPr>
        <w:t>(</w:t>
      </w:r>
      <w:r w:rsidR="00FC102A" w:rsidRPr="000657E0">
        <w:rPr>
          <w:rFonts w:ascii="TH Sarabun New" w:eastAsia="BrowalliaNew" w:hAnsi="TH Sarabun New" w:cs="TH Sarabun New"/>
          <w:color w:val="FF0000"/>
        </w:rPr>
        <w:t>peer reviewer</w:t>
      </w:r>
      <w:r w:rsidR="00FC102A" w:rsidRPr="000657E0">
        <w:rPr>
          <w:rFonts w:ascii="TH Sarabun New" w:eastAsia="BrowalliaNew" w:hAnsi="TH Sarabun New" w:cs="TH Sarabun New"/>
          <w:color w:val="FF0000"/>
          <w:cs/>
        </w:rPr>
        <w:t>)</w:t>
      </w:r>
      <w:r w:rsidR="00FC102A" w:rsidRPr="000657E0">
        <w:rPr>
          <w:rFonts w:ascii="BrowalliaNew" w:eastAsia="BrowalliaNew" w:cs="BrowalliaNew" w:hint="cs"/>
          <w:color w:val="FF0000"/>
          <w:cs/>
        </w:rPr>
        <w:t xml:space="preserve"> </w:t>
      </w:r>
      <w:r w:rsidR="00FC102A" w:rsidRPr="000657E0">
        <w:rPr>
          <w:rFonts w:hint="cs"/>
          <w:color w:val="FF0000"/>
          <w:cs/>
        </w:rPr>
        <w:t>ซึ่งเป็นบุคคลภายนอกจากหลากหลายสถาบัน อย่างน้อย 3 คน</w:t>
      </w:r>
      <w:r w:rsidR="00446FBD">
        <w:rPr>
          <w:rFonts w:hint="cs"/>
          <w:color w:val="FF0000"/>
          <w:cs/>
        </w:rPr>
        <w:t>และจัดโดยสภาวิชาชีพหรือองค์กรวิชาชีพ</w:t>
      </w:r>
      <w:r w:rsidR="001F33FE">
        <w:rPr>
          <w:rFonts w:hint="cs"/>
          <w:color w:val="FF0000"/>
          <w:cs/>
        </w:rPr>
        <w:t>)</w:t>
      </w:r>
    </w:p>
    <w:p w14:paraId="36854E57" w14:textId="0895508A" w:rsidR="00AA729E" w:rsidRDefault="00AA729E" w:rsidP="00AA729E">
      <w:pPr>
        <w:tabs>
          <w:tab w:val="left" w:pos="142"/>
        </w:tabs>
        <w:ind w:left="1276" w:hanging="709"/>
        <w:jc w:val="thaiDistribute"/>
      </w:pPr>
      <w:r w:rsidRPr="00953A09">
        <w:rPr>
          <w:cs/>
        </w:rPr>
        <w:t>วิระพันธ์ สีหานาม</w:t>
      </w:r>
      <w:r>
        <w:rPr>
          <w:rFonts w:hint="cs"/>
          <w:cs/>
        </w:rPr>
        <w:t>,</w:t>
      </w:r>
      <w:r w:rsidRPr="00953A09">
        <w:rPr>
          <w:cs/>
        </w:rPr>
        <w:t xml:space="preserve"> กุลเชษฐ์ เพียรทอง และ</w:t>
      </w:r>
      <w:proofErr w:type="spellStart"/>
      <w:r w:rsidRPr="00AA729E">
        <w:rPr>
          <w:cs/>
        </w:rPr>
        <w:t>ชญา</w:t>
      </w:r>
      <w:proofErr w:type="spellEnd"/>
      <w:r w:rsidRPr="00AA729E">
        <w:rPr>
          <w:cs/>
        </w:rPr>
        <w:t>นนท์ แสงมณี.</w:t>
      </w:r>
      <w:r w:rsidRPr="00953A09">
        <w:rPr>
          <w:cs/>
        </w:rPr>
        <w:t xml:space="preserve"> (2560)</w:t>
      </w:r>
      <w:r>
        <w:rPr>
          <w:rFonts w:hint="cs"/>
          <w:cs/>
        </w:rPr>
        <w:t>.</w:t>
      </w:r>
      <w:r w:rsidRPr="00953A09">
        <w:rPr>
          <w:cs/>
        </w:rPr>
        <w:t xml:space="preserve"> การหาความสัมพันธ์</w:t>
      </w:r>
      <w:r w:rsidRPr="00AA729E">
        <w:rPr>
          <w:cs/>
        </w:rPr>
        <w:t>ระหว่างสมรรถนะของอีเจ</w:t>
      </w:r>
      <w:proofErr w:type="spellStart"/>
      <w:r w:rsidRPr="00AA729E">
        <w:rPr>
          <w:cs/>
        </w:rPr>
        <w:t>็คเต</w:t>
      </w:r>
      <w:proofErr w:type="spellEnd"/>
      <w:r w:rsidRPr="00AA729E">
        <w:rPr>
          <w:cs/>
        </w:rPr>
        <w:t>อร์กับเงื่อนไขการทำงาน และรูปร่างของอีเจ</w:t>
      </w:r>
      <w:proofErr w:type="spellStart"/>
      <w:r w:rsidRPr="00AA729E">
        <w:rPr>
          <w:cs/>
        </w:rPr>
        <w:t>็คเต</w:t>
      </w:r>
      <w:proofErr w:type="spellEnd"/>
      <w:r w:rsidRPr="00AA729E">
        <w:rPr>
          <w:cs/>
        </w:rPr>
        <w:t xml:space="preserve">อร์โดยใช้วิธีแบบโครงร่างพื้นผิวร่วมกับระเบียบวิธีพลศาสตร์การไหลเชิงคำนวณ. </w:t>
      </w:r>
      <w:r w:rsidRPr="001B2A2B">
        <w:rPr>
          <w:b/>
          <w:bCs/>
          <w:cs/>
        </w:rPr>
        <w:t>วารสารวิศวกรรมศาสตร์ มหาวิทยาลัยศรีนครินทรวิ</w:t>
      </w:r>
      <w:proofErr w:type="spellStart"/>
      <w:r w:rsidRPr="001B2A2B">
        <w:rPr>
          <w:b/>
          <w:bCs/>
          <w:cs/>
        </w:rPr>
        <w:t>โร</w:t>
      </w:r>
      <w:proofErr w:type="spellEnd"/>
      <w:r w:rsidRPr="001B2A2B">
        <w:rPr>
          <w:b/>
          <w:bCs/>
          <w:cs/>
        </w:rPr>
        <w:t>ฒ</w:t>
      </w:r>
      <w:r w:rsidRPr="009D0747">
        <w:t xml:space="preserve">, </w:t>
      </w:r>
      <w:r w:rsidRPr="009D0747">
        <w:rPr>
          <w:cs/>
        </w:rPr>
        <w:t>12</w:t>
      </w:r>
      <w:r w:rsidR="008D3037">
        <w:rPr>
          <w:rFonts w:hint="cs"/>
          <w:cs/>
        </w:rPr>
        <w:t>(</w:t>
      </w:r>
      <w:r w:rsidRPr="00AA729E">
        <w:rPr>
          <w:cs/>
        </w:rPr>
        <w:t>2</w:t>
      </w:r>
      <w:r w:rsidR="008D3037">
        <w:rPr>
          <w:rFonts w:hint="cs"/>
          <w:cs/>
        </w:rPr>
        <w:t>)</w:t>
      </w:r>
      <w:r w:rsidR="009D0747">
        <w:t xml:space="preserve">, </w:t>
      </w:r>
      <w:r w:rsidRPr="00AA729E">
        <w:t xml:space="preserve">15 </w:t>
      </w:r>
      <w:r w:rsidR="001B2A2B">
        <w:rPr>
          <w:cs/>
        </w:rPr>
        <w:t>–</w:t>
      </w:r>
      <w:r w:rsidRPr="00AA729E">
        <w:rPr>
          <w:cs/>
        </w:rPr>
        <w:t xml:space="preserve"> </w:t>
      </w:r>
      <w:r w:rsidRPr="00AA729E">
        <w:t>25</w:t>
      </w:r>
      <w:r w:rsidR="001B2A2B">
        <w:t>.</w:t>
      </w:r>
      <w:r w:rsidR="00B814C0" w:rsidRPr="00B814C0">
        <w:rPr>
          <w:rFonts w:hint="cs"/>
          <w:cs/>
        </w:rPr>
        <w:t xml:space="preserve"> </w:t>
      </w:r>
      <w:r w:rsidR="00B814C0">
        <w:rPr>
          <w:rFonts w:hint="cs"/>
          <w:cs/>
        </w:rPr>
        <w:t>(ค่าคะแนน...)</w:t>
      </w:r>
    </w:p>
    <w:p w14:paraId="331B2A29" w14:textId="77777777" w:rsidR="00B82F9D" w:rsidRPr="00AA729E" w:rsidRDefault="00B82F9D" w:rsidP="00AA729E">
      <w:pPr>
        <w:tabs>
          <w:tab w:val="left" w:pos="142"/>
        </w:tabs>
        <w:ind w:left="1276" w:hanging="709"/>
        <w:jc w:val="thaiDistribute"/>
      </w:pPr>
    </w:p>
    <w:p w14:paraId="342D3678" w14:textId="77777777" w:rsidR="00D93A62" w:rsidRDefault="00AA729E" w:rsidP="00FC102A">
      <w:pPr>
        <w:autoSpaceDE w:val="0"/>
        <w:autoSpaceDN w:val="0"/>
        <w:adjustRightInd w:val="0"/>
        <w:jc w:val="thaiDistribute"/>
        <w:rPr>
          <w:b/>
          <w:bCs/>
          <w:color w:val="FF0000"/>
          <w:sz w:val="36"/>
          <w:szCs w:val="36"/>
        </w:rPr>
      </w:pPr>
      <w:r w:rsidRPr="00D044FA">
        <w:rPr>
          <w:rFonts w:hint="cs"/>
          <w:b/>
          <w:bCs/>
          <w:cs/>
        </w:rPr>
        <w:tab/>
      </w:r>
      <w:r w:rsidRPr="00D044FA">
        <w:rPr>
          <w:b/>
          <w:bCs/>
        </w:rPr>
        <w:t>1</w:t>
      </w:r>
      <w:r w:rsidRPr="00D044FA">
        <w:rPr>
          <w:b/>
          <w:bCs/>
          <w:cs/>
        </w:rPr>
        <w:t>.</w:t>
      </w:r>
      <w:r w:rsidRPr="00D044FA">
        <w:rPr>
          <w:b/>
          <w:bCs/>
        </w:rPr>
        <w:t xml:space="preserve">3 </w:t>
      </w:r>
      <w:r w:rsidRPr="00D044FA">
        <w:rPr>
          <w:rFonts w:hint="cs"/>
          <w:b/>
          <w:bCs/>
          <w:cs/>
        </w:rPr>
        <w:t xml:space="preserve">ตีพิมพ์ในรายงานสืบเนื่องจากการประชุมวิชาการ </w:t>
      </w:r>
      <w:r w:rsidRPr="00D044FA">
        <w:rPr>
          <w:b/>
          <w:bCs/>
          <w:cs/>
        </w:rPr>
        <w:t>(</w:t>
      </w:r>
      <w:r w:rsidRPr="00D044FA">
        <w:rPr>
          <w:b/>
          <w:bCs/>
        </w:rPr>
        <w:t>Proceeding</w:t>
      </w:r>
      <w:r>
        <w:rPr>
          <w:b/>
          <w:bCs/>
        </w:rPr>
        <w:t>s</w:t>
      </w:r>
      <w:r w:rsidRPr="00D044FA">
        <w:rPr>
          <w:b/>
          <w:bCs/>
          <w:cs/>
        </w:rPr>
        <w:t xml:space="preserve">) </w:t>
      </w:r>
      <w:r>
        <w:rPr>
          <w:rFonts w:hint="cs"/>
          <w:b/>
          <w:bCs/>
          <w:color w:val="000000"/>
          <w:cs/>
        </w:rPr>
        <w:t>ระดับนานาชาติ</w:t>
      </w:r>
      <w:r w:rsidR="001B2A2B" w:rsidRPr="001F33FE">
        <w:rPr>
          <w:color w:val="FF0000"/>
        </w:rPr>
        <w:t xml:space="preserve"> </w:t>
      </w:r>
      <w:r w:rsidR="001F33FE">
        <w:rPr>
          <w:rFonts w:hint="cs"/>
          <w:color w:val="FF0000"/>
          <w:cs/>
        </w:rPr>
        <w:t>(</w:t>
      </w:r>
      <w:r w:rsidR="001B2A2B" w:rsidRPr="001F33FE">
        <w:rPr>
          <w:rFonts w:hint="cs"/>
          <w:color w:val="FF0000"/>
          <w:cs/>
        </w:rPr>
        <w:t>ตัวหนาที่ชื่อเรื่อง</w:t>
      </w:r>
      <w:r w:rsidR="00D93A62" w:rsidRPr="001F33FE">
        <w:rPr>
          <w:color w:val="FF0000"/>
        </w:rPr>
        <w:t xml:space="preserve"> </w:t>
      </w:r>
      <w:r w:rsidR="00FC102A" w:rsidRPr="001F33FE">
        <w:rPr>
          <w:rFonts w:ascii="TH Sarabun New" w:eastAsia="BrowalliaNew" w:hAnsi="TH Sarabun New" w:cs="TH Sarabun New"/>
          <w:color w:val="FF0000"/>
          <w:cs/>
        </w:rPr>
        <w:t>ต้องมีคณะผู้ทรงคุณวุฒิหรือคณะกรรมการคัดเลือกบทความซึ่งเป็นผู้ทรงคุณวุฒิที่อยู่ในวงวิชาการนั้นหรือสาขาวิชาที่เกี่ยวข้องทา หน้าที่คัดสรรกลั</w:t>
      </w:r>
      <w:r w:rsidR="00FC102A" w:rsidRPr="001F33FE">
        <w:rPr>
          <w:rFonts w:ascii="TH Sarabun New" w:eastAsia="BrowalliaNew" w:hAnsi="TH Sarabun New" w:cs="TH Sarabun New" w:hint="cs"/>
          <w:color w:val="FF0000"/>
          <w:cs/>
        </w:rPr>
        <w:t>่</w:t>
      </w:r>
      <w:r w:rsidR="00FC102A" w:rsidRPr="001F33FE">
        <w:rPr>
          <w:rFonts w:ascii="TH Sarabun New" w:eastAsia="BrowalliaNew" w:hAnsi="TH Sarabun New" w:cs="TH Sarabun New"/>
          <w:color w:val="FF0000"/>
          <w:cs/>
        </w:rPr>
        <w:t>นกรอง รวมถึงตรวจสอบความถูกต้อง การใช้ภาษา และแก้ไขถ้อยค</w:t>
      </w:r>
      <w:r w:rsidR="00FC102A" w:rsidRPr="001F33FE">
        <w:rPr>
          <w:rFonts w:ascii="TH Sarabun New" w:eastAsia="BrowalliaNew" w:hAnsi="TH Sarabun New" w:cs="TH Sarabun New" w:hint="cs"/>
          <w:color w:val="FF0000"/>
          <w:cs/>
        </w:rPr>
        <w:t>ำ</w:t>
      </w:r>
      <w:r w:rsidR="00FC102A" w:rsidRPr="001F33FE">
        <w:rPr>
          <w:rFonts w:ascii="TH Sarabun New" w:eastAsia="BrowalliaNew" w:hAnsi="TH Sarabun New" w:cs="TH Sarabun New"/>
          <w:color w:val="FF0000"/>
          <w:cs/>
        </w:rPr>
        <w:t>หรือรูปแบบการน</w:t>
      </w:r>
      <w:r w:rsidR="00FC102A" w:rsidRPr="001F33FE">
        <w:rPr>
          <w:rFonts w:ascii="TH Sarabun New" w:eastAsia="BrowalliaNew" w:hAnsi="TH Sarabun New" w:cs="TH Sarabun New" w:hint="cs"/>
          <w:color w:val="FF0000"/>
          <w:cs/>
        </w:rPr>
        <w:t>ำ</w:t>
      </w:r>
      <w:r w:rsidR="00FC102A" w:rsidRPr="001F33FE">
        <w:rPr>
          <w:rFonts w:ascii="TH Sarabun New" w:eastAsia="BrowalliaNew" w:hAnsi="TH Sarabun New" w:cs="TH Sarabun New"/>
          <w:color w:val="FF0000"/>
          <w:cs/>
        </w:rPr>
        <w:t>เสนอที่ถูกต้องก่อนการเผยแพร่ในหนังสือประมวลบทความในการประชุมทางวิชาการ (</w:t>
      </w:r>
      <w:r w:rsidR="00FC102A" w:rsidRPr="001F33FE">
        <w:rPr>
          <w:rFonts w:ascii="TH Sarabun New" w:eastAsia="BrowalliaNew" w:hAnsi="TH Sarabun New" w:cs="TH Sarabun New"/>
          <w:color w:val="FF0000"/>
        </w:rPr>
        <w:t>proceedings</w:t>
      </w:r>
      <w:r w:rsidR="00FC102A" w:rsidRPr="001F33FE">
        <w:rPr>
          <w:rFonts w:ascii="TH Sarabun New" w:eastAsia="BrowalliaNew" w:hAnsi="TH Sarabun New" w:cs="TH Sarabun New"/>
          <w:color w:val="FF0000"/>
          <w:cs/>
        </w:rPr>
        <w:t>) ที่มาจากการประชุมโดยสมาคมวิชาการหรือวิชาชีพโดยไม่รวมถึงการประชุมวิชาการของสถาบันอุดมศึกษา และจัดอย่างต่อเ</w:t>
      </w:r>
      <w:r w:rsidR="00FC102A" w:rsidRPr="001F33FE">
        <w:rPr>
          <w:rFonts w:ascii="TH Sarabun New" w:eastAsia="BrowalliaNew" w:hAnsi="TH Sarabun New" w:cs="TH Sarabun New" w:hint="cs"/>
          <w:color w:val="FF0000"/>
          <w:cs/>
        </w:rPr>
        <w:t>นื่</w:t>
      </w:r>
      <w:r w:rsidR="00FC102A" w:rsidRPr="000657E0">
        <w:rPr>
          <w:rFonts w:ascii="TH Sarabun New" w:eastAsia="BrowalliaNew" w:hAnsi="TH Sarabun New" w:cs="TH Sarabun New" w:hint="cs"/>
          <w:color w:val="FF0000"/>
          <w:cs/>
        </w:rPr>
        <w:t>อง</w:t>
      </w:r>
      <w:r w:rsidR="00FC102A" w:rsidRPr="000657E0">
        <w:rPr>
          <w:rFonts w:ascii="TH Sarabun New" w:eastAsia="BrowalliaNew" w:hAnsi="TH Sarabun New" w:cs="TH Sarabun New"/>
          <w:color w:val="FF0000"/>
          <w:cs/>
        </w:rPr>
        <w:t>ไม่น้อยกว่า ๕ ปี</w:t>
      </w:r>
      <w:r w:rsidR="00FC102A">
        <w:rPr>
          <w:rFonts w:ascii="Browallia New" w:eastAsia="BrowalliaNew" w:hAnsi="Browallia New" w:cs="Browallia New" w:hint="cs"/>
          <w:cs/>
        </w:rPr>
        <w:t xml:space="preserve"> </w:t>
      </w:r>
      <w:r w:rsidR="00D93A62" w:rsidRPr="00FC102A">
        <w:rPr>
          <w:color w:val="FF0000"/>
          <w:shd w:val="clear" w:color="auto" w:fill="FFFFFF"/>
          <w:cs/>
        </w:rPr>
        <w:t>บทความที่นำเสนอฉบับสมบูรณ์ (</w:t>
      </w:r>
      <w:r w:rsidR="00D93A62" w:rsidRPr="00FC102A">
        <w:rPr>
          <w:color w:val="FF0000"/>
          <w:shd w:val="clear" w:color="auto" w:fill="FFFFFF"/>
        </w:rPr>
        <w:t xml:space="preserve">Full Paper) </w:t>
      </w:r>
      <w:r w:rsidR="00D93A62" w:rsidRPr="00FC102A">
        <w:rPr>
          <w:color w:val="FF0000"/>
          <w:shd w:val="clear" w:color="auto" w:fill="FFFFFF"/>
          <w:cs/>
        </w:rPr>
        <w:t>ได้รับการตีพิมพ</w:t>
      </w:r>
      <w:r w:rsidR="00D93A62" w:rsidRPr="00FC102A">
        <w:rPr>
          <w:rFonts w:hint="cs"/>
          <w:color w:val="FF0000"/>
          <w:shd w:val="clear" w:color="auto" w:fill="FFFFFF"/>
          <w:cs/>
        </w:rPr>
        <w:t>์</w:t>
      </w:r>
      <w:r w:rsidR="00D93A62" w:rsidRPr="00FC102A">
        <w:rPr>
          <w:color w:val="FF0000"/>
          <w:shd w:val="clear" w:color="auto" w:fill="FFFFFF"/>
          <w:cs/>
        </w:rPr>
        <w:t>ในรายงานสืบเนื่องจากการประชุมวิชาการ (</w:t>
      </w:r>
      <w:r w:rsidR="00D93A62" w:rsidRPr="00FC102A">
        <w:rPr>
          <w:color w:val="FF0000"/>
          <w:shd w:val="clear" w:color="auto" w:fill="FFFFFF"/>
        </w:rPr>
        <w:t xml:space="preserve">Proceedings) </w:t>
      </w:r>
      <w:r w:rsidR="00D93A62" w:rsidRPr="00FC102A">
        <w:rPr>
          <w:color w:val="FF0000"/>
          <w:shd w:val="clear" w:color="auto" w:fill="FFFFFF"/>
          <w:cs/>
        </w:rPr>
        <w:t>ระบุ วัน เดือน ปี สถานที่จัดการประชุมวิชาการ ระบุเลขที่หน้าตีพิมพ</w:t>
      </w:r>
      <w:r w:rsidR="00A51C87" w:rsidRPr="00FC102A">
        <w:rPr>
          <w:rFonts w:hint="cs"/>
          <w:color w:val="FF0000"/>
          <w:shd w:val="clear" w:color="auto" w:fill="FFFFFF"/>
          <w:cs/>
        </w:rPr>
        <w:t>์</w:t>
      </w:r>
      <w:r w:rsidR="001F33FE">
        <w:rPr>
          <w:rFonts w:hint="cs"/>
          <w:color w:val="FF0000"/>
          <w:shd w:val="clear" w:color="auto" w:fill="FFFFFF"/>
          <w:cs/>
        </w:rPr>
        <w:t>)</w:t>
      </w:r>
      <w:r w:rsidR="00A51C87" w:rsidRPr="00FC102A">
        <w:rPr>
          <w:rFonts w:hint="cs"/>
          <w:color w:val="FF0000"/>
          <w:shd w:val="clear" w:color="auto" w:fill="FFFFFF"/>
          <w:cs/>
        </w:rPr>
        <w:t xml:space="preserve"> </w:t>
      </w:r>
    </w:p>
    <w:p w14:paraId="41C9592B" w14:textId="77777777" w:rsidR="008D3037" w:rsidRDefault="008D3037" w:rsidP="00FC102A">
      <w:pPr>
        <w:autoSpaceDE w:val="0"/>
        <w:autoSpaceDN w:val="0"/>
        <w:adjustRightInd w:val="0"/>
        <w:jc w:val="thaiDistribute"/>
        <w:rPr>
          <w:b/>
          <w:bCs/>
          <w:color w:val="FF0000"/>
          <w:sz w:val="36"/>
          <w:szCs w:val="36"/>
        </w:rPr>
      </w:pPr>
    </w:p>
    <w:p w14:paraId="212D53C5" w14:textId="77777777" w:rsidR="00307EBA" w:rsidRPr="00307EBA" w:rsidRDefault="00307EBA" w:rsidP="00307EBA"/>
    <w:p w14:paraId="458F6FB0" w14:textId="65BF9EE7" w:rsidR="001B2A2B" w:rsidRDefault="00EA30EC" w:rsidP="00EA30EC">
      <w:pPr>
        <w:pStyle w:val="Els-Author"/>
        <w:spacing w:after="0" w:line="240" w:lineRule="auto"/>
        <w:ind w:left="851" w:right="-171" w:hanging="851"/>
        <w:jc w:val="left"/>
        <w:rPr>
          <w:rFonts w:ascii="TH SarabunPSK" w:hAnsi="TH SarabunPSK" w:cs="TH SarabunPSK"/>
          <w:sz w:val="32"/>
          <w:szCs w:val="32"/>
        </w:rPr>
      </w:pPr>
      <w:r w:rsidRPr="00EA30EC">
        <w:rPr>
          <w:rFonts w:ascii="TH SarabunPSK" w:hAnsi="TH SarabunPSK" w:cs="TH SarabunPSK"/>
          <w:sz w:val="32"/>
          <w:szCs w:val="32"/>
        </w:rPr>
        <w:lastRenderedPageBreak/>
        <w:t xml:space="preserve">Duckworth, A. L., Quirk, A., Gallop, R., Hoyle, R. H., Kelly, D. R., &amp; Matthews, M. D. (2019). Cognitive and noncognitive predictors of success. </w:t>
      </w:r>
      <w:r w:rsidRPr="00EA30EC">
        <w:rPr>
          <w:rFonts w:ascii="TH SarabunPSK" w:hAnsi="TH SarabunPSK" w:cs="TH SarabunPSK"/>
          <w:b/>
          <w:bCs/>
          <w:sz w:val="32"/>
          <w:szCs w:val="32"/>
        </w:rPr>
        <w:t>Proceedings of the National Academy of Sciences</w:t>
      </w:r>
      <w:r>
        <w:rPr>
          <w:rFonts w:ascii="TH SarabunPSK" w:hAnsi="TH SarabunPSK" w:cs="TH SarabunPSK"/>
          <w:b/>
          <w:bCs/>
          <w:sz w:val="32"/>
          <w:szCs w:val="32"/>
        </w:rPr>
        <w:t xml:space="preserve"> 15</w:t>
      </w:r>
      <w:r w:rsidRPr="00EA30EC">
        <w:rPr>
          <w:rFonts w:ascii="TH SarabunPSK" w:hAnsi="TH SarabunPSK" w:cs="TH SarabunPSK"/>
          <w:b/>
          <w:bCs/>
          <w:sz w:val="32"/>
          <w:szCs w:val="32"/>
          <w:vertAlign w:val="superscript"/>
        </w:rPr>
        <w:t>th</w:t>
      </w:r>
      <w:r w:rsidRPr="00EA30EC">
        <w:rPr>
          <w:rFonts w:ascii="TH SarabunPSK" w:hAnsi="TH SarabunPSK" w:cs="TH SarabunPSK"/>
          <w:sz w:val="32"/>
          <w:szCs w:val="32"/>
        </w:rPr>
        <w:t xml:space="preserve">, 116(47), 23499–23504. </w:t>
      </w:r>
      <w:r w:rsidR="00307EBA">
        <w:rPr>
          <w:rFonts w:ascii="TH SarabunPSK" w:hAnsi="TH SarabunPSK" w:cs="TH SarabunPSK"/>
          <w:sz w:val="32"/>
          <w:szCs w:val="32"/>
        </w:rPr>
        <w:t xml:space="preserve">USA. </w:t>
      </w:r>
      <w:r w:rsidRPr="00EA30EC">
        <w:rPr>
          <w:rFonts w:ascii="TH SarabunPSK" w:hAnsi="TH SarabunPSK" w:cs="TH SarabunPSK"/>
          <w:sz w:val="32"/>
          <w:szCs w:val="32"/>
        </w:rPr>
        <w:t>https://doi.org/10.1073/pnas.1910510116</w:t>
      </w:r>
      <w:r w:rsidR="00B814C0" w:rsidRPr="00B814C0">
        <w:rPr>
          <w:rFonts w:ascii="TH SarabunPSK" w:hAnsi="TH SarabunPSK" w:cs="TH SarabunPSK" w:hint="cs"/>
          <w:sz w:val="32"/>
          <w:szCs w:val="32"/>
          <w:cs/>
        </w:rPr>
        <w:t xml:space="preserve"> </w:t>
      </w:r>
      <w:r w:rsidR="00B814C0">
        <w:rPr>
          <w:rFonts w:ascii="TH SarabunPSK" w:hAnsi="TH SarabunPSK" w:cs="TH SarabunPSK" w:hint="cs"/>
          <w:sz w:val="32"/>
          <w:szCs w:val="32"/>
          <w:cs/>
        </w:rPr>
        <w:t>(ค่าคะแนน...)</w:t>
      </w:r>
    </w:p>
    <w:p w14:paraId="2ABC8177" w14:textId="77777777" w:rsidR="00D93A62" w:rsidRPr="00D93A62" w:rsidRDefault="00D93A62" w:rsidP="00D93A62">
      <w:pPr>
        <w:rPr>
          <w:lang w:bidi="ar-SA"/>
        </w:rPr>
      </w:pPr>
    </w:p>
    <w:p w14:paraId="1CBF737F" w14:textId="77777777" w:rsidR="00AA729E" w:rsidRPr="00D044FA" w:rsidRDefault="00AA729E" w:rsidP="00AA729E">
      <w:pPr>
        <w:tabs>
          <w:tab w:val="left" w:pos="567"/>
        </w:tabs>
        <w:jc w:val="thaiDistribute"/>
        <w:rPr>
          <w:b/>
          <w:bCs/>
          <w:cs/>
        </w:rPr>
      </w:pPr>
      <w:r w:rsidRPr="00D044FA">
        <w:rPr>
          <w:rFonts w:hint="cs"/>
          <w:b/>
          <w:bCs/>
          <w:cs/>
        </w:rPr>
        <w:tab/>
      </w:r>
      <w:r w:rsidRPr="00D044FA">
        <w:rPr>
          <w:b/>
          <w:bCs/>
        </w:rPr>
        <w:t>1</w:t>
      </w:r>
      <w:r w:rsidRPr="00D044FA">
        <w:rPr>
          <w:b/>
          <w:bCs/>
          <w:cs/>
        </w:rPr>
        <w:t>.</w:t>
      </w:r>
      <w:r w:rsidRPr="00D044FA">
        <w:rPr>
          <w:b/>
          <w:bCs/>
        </w:rPr>
        <w:t xml:space="preserve">4 </w:t>
      </w:r>
      <w:r w:rsidRPr="00D044FA">
        <w:rPr>
          <w:rFonts w:hint="cs"/>
          <w:b/>
          <w:bCs/>
          <w:cs/>
        </w:rPr>
        <w:t xml:space="preserve">ตีพิมพ์ในรายงานสืบเนื่องจากการประชุมวิชาการ </w:t>
      </w:r>
      <w:r w:rsidRPr="00D044FA">
        <w:rPr>
          <w:b/>
          <w:bCs/>
          <w:cs/>
        </w:rPr>
        <w:t>(</w:t>
      </w:r>
      <w:r w:rsidRPr="00D044FA">
        <w:rPr>
          <w:b/>
          <w:bCs/>
        </w:rPr>
        <w:t>Proceeding</w:t>
      </w:r>
      <w:r>
        <w:rPr>
          <w:b/>
          <w:bCs/>
        </w:rPr>
        <w:t>s</w:t>
      </w:r>
      <w:r w:rsidRPr="00D044FA">
        <w:rPr>
          <w:b/>
          <w:bCs/>
          <w:cs/>
        </w:rPr>
        <w:t xml:space="preserve">) </w:t>
      </w:r>
      <w:r w:rsidRPr="00D044FA">
        <w:rPr>
          <w:rFonts w:hint="cs"/>
          <w:b/>
          <w:bCs/>
          <w:cs/>
        </w:rPr>
        <w:t>ระดับชาติ</w:t>
      </w:r>
      <w:r w:rsidR="001B2A2B">
        <w:rPr>
          <w:b/>
          <w:bCs/>
        </w:rPr>
        <w:t xml:space="preserve"> </w:t>
      </w:r>
      <w:r w:rsidR="001B2A2B" w:rsidRPr="001F33FE">
        <w:rPr>
          <w:rFonts w:hint="cs"/>
          <w:color w:val="FF0000"/>
          <w:cs/>
        </w:rPr>
        <w:t>(ตัวหนาที่ชื่อเรื่อง</w:t>
      </w:r>
      <w:r w:rsidR="000541DC" w:rsidRPr="001F33FE">
        <w:rPr>
          <w:rFonts w:hint="cs"/>
          <w:b/>
          <w:bCs/>
          <w:color w:val="FF0000"/>
          <w:cs/>
        </w:rPr>
        <w:t xml:space="preserve"> </w:t>
      </w:r>
      <w:r w:rsidR="000541DC" w:rsidRPr="001F33FE">
        <w:rPr>
          <w:rFonts w:ascii="TH Sarabun New" w:eastAsia="BrowalliaNew" w:hAnsi="TH Sarabun New" w:cs="TH Sarabun New"/>
          <w:color w:val="FF0000"/>
          <w:cs/>
        </w:rPr>
        <w:t>ต้อง</w:t>
      </w:r>
      <w:r w:rsidR="000541DC" w:rsidRPr="000657E0">
        <w:rPr>
          <w:rFonts w:ascii="TH Sarabun New" w:eastAsia="BrowalliaNew" w:hAnsi="TH Sarabun New" w:cs="TH Sarabun New"/>
          <w:color w:val="FF0000"/>
          <w:cs/>
        </w:rPr>
        <w:t>มีคณะผู้ทรงคุณวุฒิหรือคณะกรรมการคัดเลือกบทความซึ่งเป็นผู้ทรงคุณวุฒิที่อยู่ในวงวิชาการนั้นหรือสาขาวิชาที่เกี่ยวข้องทา หน้าที่คัดสรรกลั</w:t>
      </w:r>
      <w:r w:rsidR="000541DC" w:rsidRPr="000657E0">
        <w:rPr>
          <w:rFonts w:ascii="TH Sarabun New" w:eastAsia="BrowalliaNew" w:hAnsi="TH Sarabun New" w:cs="TH Sarabun New" w:hint="cs"/>
          <w:color w:val="FF0000"/>
          <w:cs/>
        </w:rPr>
        <w:t>่</w:t>
      </w:r>
      <w:r w:rsidR="000541DC" w:rsidRPr="000657E0">
        <w:rPr>
          <w:rFonts w:ascii="TH Sarabun New" w:eastAsia="BrowalliaNew" w:hAnsi="TH Sarabun New" w:cs="TH Sarabun New"/>
          <w:color w:val="FF0000"/>
          <w:cs/>
        </w:rPr>
        <w:t>นกรอง รวมถึงตรวจสอบความถูกต้อง การใช้ภาษา และแก้ไขถ้อยค</w:t>
      </w:r>
      <w:r w:rsidR="000541DC" w:rsidRPr="000657E0">
        <w:rPr>
          <w:rFonts w:ascii="TH Sarabun New" w:eastAsia="BrowalliaNew" w:hAnsi="TH Sarabun New" w:cs="TH Sarabun New" w:hint="cs"/>
          <w:color w:val="FF0000"/>
          <w:cs/>
        </w:rPr>
        <w:t>ำ</w:t>
      </w:r>
      <w:r w:rsidR="000541DC" w:rsidRPr="000657E0">
        <w:rPr>
          <w:rFonts w:ascii="TH Sarabun New" w:eastAsia="BrowalliaNew" w:hAnsi="TH Sarabun New" w:cs="TH Sarabun New"/>
          <w:color w:val="FF0000"/>
          <w:cs/>
        </w:rPr>
        <w:t>หรือรูปแบบการน</w:t>
      </w:r>
      <w:r w:rsidR="000541DC" w:rsidRPr="000657E0">
        <w:rPr>
          <w:rFonts w:ascii="TH Sarabun New" w:eastAsia="BrowalliaNew" w:hAnsi="TH Sarabun New" w:cs="TH Sarabun New" w:hint="cs"/>
          <w:color w:val="FF0000"/>
          <w:cs/>
        </w:rPr>
        <w:t>ำ</w:t>
      </w:r>
      <w:r w:rsidR="000541DC" w:rsidRPr="000657E0">
        <w:rPr>
          <w:rFonts w:ascii="TH Sarabun New" w:eastAsia="BrowalliaNew" w:hAnsi="TH Sarabun New" w:cs="TH Sarabun New"/>
          <w:color w:val="FF0000"/>
          <w:cs/>
        </w:rPr>
        <w:t>เสนอที่ถูกต้องก่อนการเผยแพร่ในหนังสือประมวลบทความในการประชุมทางวิชาการ (</w:t>
      </w:r>
      <w:r w:rsidR="000541DC" w:rsidRPr="000657E0">
        <w:rPr>
          <w:rFonts w:ascii="TH Sarabun New" w:eastAsia="BrowalliaNew" w:hAnsi="TH Sarabun New" w:cs="TH Sarabun New"/>
          <w:color w:val="FF0000"/>
        </w:rPr>
        <w:t>proceedings</w:t>
      </w:r>
      <w:r w:rsidR="000541DC" w:rsidRPr="000657E0">
        <w:rPr>
          <w:rFonts w:ascii="TH Sarabun New" w:eastAsia="BrowalliaNew" w:hAnsi="TH Sarabun New" w:cs="TH Sarabun New"/>
          <w:color w:val="FF0000"/>
          <w:cs/>
        </w:rPr>
        <w:t>) ที่มาจากการประชุมโดยสมาคมวิชาการหรือวิชาชีพโดยไม่รวมถึงการประชุมวิชาการของสถาบันอุดมศึกษา และจัดอย่างต่อเ</w:t>
      </w:r>
      <w:r w:rsidR="000541DC" w:rsidRPr="000657E0">
        <w:rPr>
          <w:rFonts w:ascii="TH Sarabun New" w:eastAsia="BrowalliaNew" w:hAnsi="TH Sarabun New" w:cs="TH Sarabun New" w:hint="cs"/>
          <w:color w:val="FF0000"/>
          <w:cs/>
        </w:rPr>
        <w:t>นื่อง</w:t>
      </w:r>
      <w:r w:rsidR="000541DC" w:rsidRPr="000657E0">
        <w:rPr>
          <w:rFonts w:ascii="TH Sarabun New" w:eastAsia="BrowalliaNew" w:hAnsi="TH Sarabun New" w:cs="TH Sarabun New"/>
          <w:color w:val="FF0000"/>
          <w:cs/>
        </w:rPr>
        <w:t>ไม่น้อยกว่า ๕ ปี</w:t>
      </w:r>
      <w:r w:rsidR="001F33FE">
        <w:rPr>
          <w:rFonts w:ascii="TH Sarabun New" w:eastAsia="BrowalliaNew" w:hAnsi="TH Sarabun New" w:cs="TH Sarabun New" w:hint="cs"/>
          <w:color w:val="FF0000"/>
          <w:cs/>
        </w:rPr>
        <w:t>)</w:t>
      </w:r>
    </w:p>
    <w:p w14:paraId="3123E799" w14:textId="77777777" w:rsidR="00307EBA" w:rsidRDefault="00307EBA" w:rsidP="00307EBA">
      <w:pPr>
        <w:pStyle w:val="Els-Author"/>
        <w:spacing w:after="0" w:line="240" w:lineRule="auto"/>
        <w:ind w:left="851" w:right="-171" w:hanging="851"/>
        <w:jc w:val="left"/>
        <w:rPr>
          <w:rFonts w:ascii="TH SarabunPSK" w:hAnsi="TH SarabunPSK" w:cs="TH SarabunPSK"/>
          <w:sz w:val="32"/>
          <w:szCs w:val="32"/>
          <w:lang w:bidi="th-TH"/>
        </w:rPr>
      </w:pPr>
      <w:r w:rsidRPr="00307EBA">
        <w:rPr>
          <w:rFonts w:ascii="TH SarabunPSK" w:hAnsi="TH SarabunPSK" w:cs="TH SarabunPSK"/>
          <w:sz w:val="32"/>
          <w:szCs w:val="32"/>
          <w:cs/>
          <w:lang w:bidi="th-TH"/>
        </w:rPr>
        <w:t>สาวิตรี พรานพนัส. (</w:t>
      </w:r>
      <w:r w:rsidRPr="00307EBA">
        <w:rPr>
          <w:rFonts w:ascii="TH SarabunPSK" w:hAnsi="TH SarabunPSK" w:cs="TH SarabunPSK"/>
          <w:sz w:val="32"/>
          <w:szCs w:val="32"/>
          <w:lang w:bidi="th-TH"/>
        </w:rPr>
        <w:t xml:space="preserve">2560). </w:t>
      </w:r>
      <w:r w:rsidRPr="00307EBA">
        <w:rPr>
          <w:rFonts w:ascii="TH SarabunPSK" w:hAnsi="TH SarabunPSK" w:cs="TH SarabunPSK"/>
          <w:sz w:val="32"/>
          <w:szCs w:val="32"/>
          <w:cs/>
          <w:lang w:bidi="th-TH"/>
        </w:rPr>
        <w:t>การวินิจฉัยภาวะหัวใจพิการแต่ก าเนิดในทารกในครรภ์ (</w:t>
      </w:r>
      <w:r w:rsidRPr="00307EBA">
        <w:rPr>
          <w:rFonts w:ascii="TH SarabunPSK" w:hAnsi="TH SarabunPSK" w:cs="TH SarabunPSK"/>
          <w:sz w:val="32"/>
          <w:szCs w:val="32"/>
          <w:lang w:bidi="th-TH"/>
        </w:rPr>
        <w:t xml:space="preserve">Prenatal diagnosis of fetal Congenital heart disease). </w:t>
      </w:r>
      <w:r w:rsidRPr="00307EBA">
        <w:rPr>
          <w:rFonts w:ascii="TH SarabunPSK" w:hAnsi="TH SarabunPSK" w:cs="TH SarabunPSK"/>
          <w:sz w:val="32"/>
          <w:szCs w:val="32"/>
          <w:cs/>
          <w:lang w:bidi="th-TH"/>
        </w:rPr>
        <w:t xml:space="preserve">ใน </w:t>
      </w:r>
      <w:r w:rsidRPr="00307EBA">
        <w:rPr>
          <w:rFonts w:ascii="TH SarabunPSK" w:hAnsi="TH SarabunPSK" w:cs="TH SarabunPSK"/>
          <w:b/>
          <w:bCs/>
          <w:sz w:val="32"/>
          <w:szCs w:val="32"/>
          <w:cs/>
          <w:lang w:bidi="th-TH"/>
        </w:rPr>
        <w:t xml:space="preserve">การประชุมวิชาการคณะแพทยศาสตร์ ครั้งที่ </w:t>
      </w:r>
      <w:r w:rsidRPr="00307EBA">
        <w:rPr>
          <w:rFonts w:ascii="TH SarabunPSK" w:hAnsi="TH SarabunPSK" w:cs="TH SarabunPSK"/>
          <w:b/>
          <w:bCs/>
          <w:sz w:val="32"/>
          <w:szCs w:val="32"/>
          <w:lang w:bidi="th-TH"/>
        </w:rPr>
        <w:t xml:space="preserve">33 </w:t>
      </w:r>
      <w:r w:rsidRPr="00307EBA">
        <w:rPr>
          <w:rFonts w:ascii="TH SarabunPSK" w:hAnsi="TH SarabunPSK" w:cs="TH SarabunPSK"/>
          <w:b/>
          <w:bCs/>
          <w:sz w:val="32"/>
          <w:szCs w:val="32"/>
          <w:cs/>
          <w:lang w:bidi="th-TH"/>
        </w:rPr>
        <w:t>ใต้ร่มพระ</w:t>
      </w:r>
      <w:r w:rsidRPr="00307EBA">
        <w:rPr>
          <w:rFonts w:ascii="TH SarabunPSK" w:hAnsi="TH SarabunPSK" w:cs="TH SarabunPSK"/>
          <w:b/>
          <w:bCs/>
          <w:sz w:val="32"/>
          <w:szCs w:val="32"/>
          <w:lang w:bidi="th-TH"/>
        </w:rPr>
        <w:t xml:space="preserve"> </w:t>
      </w:r>
      <w:r w:rsidRPr="00307EBA">
        <w:rPr>
          <w:rFonts w:ascii="TH SarabunPSK" w:hAnsi="TH SarabunPSK" w:cs="TH SarabunPSK"/>
          <w:b/>
          <w:bCs/>
          <w:sz w:val="32"/>
          <w:szCs w:val="32"/>
          <w:cs/>
          <w:lang w:bidi="th-TH"/>
        </w:rPr>
        <w:t xml:space="preserve">บารมีสู่ความเป็นเลิศ </w:t>
      </w:r>
      <w:r w:rsidRPr="00307EBA">
        <w:rPr>
          <w:rFonts w:ascii="TH SarabunPSK" w:hAnsi="TH SarabunPSK" w:cs="TH SarabunPSK"/>
          <w:b/>
          <w:bCs/>
          <w:sz w:val="32"/>
          <w:szCs w:val="32"/>
          <w:lang w:bidi="th-TH"/>
        </w:rPr>
        <w:t xml:space="preserve">45 </w:t>
      </w:r>
      <w:r w:rsidRPr="00307EBA">
        <w:rPr>
          <w:rFonts w:ascii="TH SarabunPSK" w:hAnsi="TH SarabunPSK" w:cs="TH SarabunPSK"/>
          <w:b/>
          <w:bCs/>
          <w:sz w:val="32"/>
          <w:szCs w:val="32"/>
          <w:cs/>
          <w:lang w:bidi="th-TH"/>
        </w:rPr>
        <w:t xml:space="preserve">ปี </w:t>
      </w:r>
      <w:r w:rsidRPr="00307EBA">
        <w:rPr>
          <w:rFonts w:ascii="TH SarabunPSK" w:hAnsi="TH SarabunPSK" w:cs="TH SarabunPSK"/>
          <w:sz w:val="32"/>
          <w:szCs w:val="32"/>
          <w:cs/>
          <w:lang w:bidi="th-TH"/>
        </w:rPr>
        <w:t xml:space="preserve">(หน้า </w:t>
      </w:r>
      <w:r w:rsidRPr="00307EBA">
        <w:rPr>
          <w:rFonts w:ascii="TH SarabunPSK" w:hAnsi="TH SarabunPSK" w:cs="TH SarabunPSK"/>
          <w:sz w:val="32"/>
          <w:szCs w:val="32"/>
          <w:lang w:bidi="th-TH"/>
        </w:rPr>
        <w:t xml:space="preserve">53-71). </w:t>
      </w:r>
      <w:r w:rsidRPr="00307EBA">
        <w:rPr>
          <w:rFonts w:ascii="TH SarabunPSK" w:hAnsi="TH SarabunPSK" w:cs="TH SarabunPSK"/>
          <w:sz w:val="32"/>
          <w:szCs w:val="32"/>
          <w:cs/>
          <w:lang w:bidi="th-TH"/>
        </w:rPr>
        <w:t>คณะแพทยศาสตร์ มหาวิทยาลัยสงขลานครินทร์.</w:t>
      </w:r>
      <w:r>
        <w:rPr>
          <w:rFonts w:ascii="TH SarabunPSK" w:hAnsi="TH SarabunPSK" w:cs="TH SarabunPSK"/>
          <w:sz w:val="32"/>
          <w:szCs w:val="32"/>
          <w:lang w:bidi="th-TH"/>
        </w:rPr>
        <w:t xml:space="preserve"> </w:t>
      </w:r>
      <w:r>
        <w:rPr>
          <w:rFonts w:ascii="TH SarabunPSK" w:hAnsi="TH SarabunPSK" w:cs="TH SarabunPSK"/>
          <w:sz w:val="32"/>
          <w:szCs w:val="32"/>
        </w:rPr>
        <w:br/>
      </w:r>
      <w:r>
        <w:rPr>
          <w:rFonts w:ascii="TH SarabunPSK" w:hAnsi="TH SarabunPSK" w:cs="TH SarabunPSK" w:hint="cs"/>
          <w:sz w:val="32"/>
          <w:szCs w:val="32"/>
          <w:cs/>
        </w:rPr>
        <w:t>(ค่าคะแนน...)</w:t>
      </w:r>
    </w:p>
    <w:p w14:paraId="77BE8AA0" w14:textId="77E5E5F8" w:rsidR="00AA729E" w:rsidRDefault="00AA729E" w:rsidP="001F33FE">
      <w:pPr>
        <w:tabs>
          <w:tab w:val="left" w:pos="142"/>
        </w:tabs>
        <w:ind w:left="851" w:hanging="851"/>
        <w:jc w:val="thaiDistribute"/>
        <w:rPr>
          <w:cs/>
        </w:rPr>
      </w:pPr>
      <w:r w:rsidRPr="00646DB0">
        <w:rPr>
          <w:cs/>
          <w:lang w:val="en-GB" w:eastAsia="zh-CN"/>
        </w:rPr>
        <w:t>กมลรัตน์ ดีสภา</w:t>
      </w:r>
      <w:r w:rsidRPr="00646DB0">
        <w:rPr>
          <w:lang w:val="en-GB" w:eastAsia="zh-CN"/>
        </w:rPr>
        <w:t xml:space="preserve">, </w:t>
      </w:r>
      <w:r w:rsidRPr="00AA729E">
        <w:rPr>
          <w:cs/>
          <w:lang w:val="en-GB" w:eastAsia="zh-CN"/>
        </w:rPr>
        <w:t>อธิกา จันทนปุ่ม</w:t>
      </w:r>
      <w:r w:rsidRPr="00AA729E">
        <w:rPr>
          <w:lang w:val="en-GB" w:eastAsia="zh-CN"/>
        </w:rPr>
        <w:t>,</w:t>
      </w:r>
      <w:r w:rsidRPr="00646DB0">
        <w:rPr>
          <w:lang w:val="en-GB" w:eastAsia="zh-CN"/>
        </w:rPr>
        <w:t xml:space="preserve"> </w:t>
      </w:r>
      <w:r w:rsidRPr="00646DB0">
        <w:rPr>
          <w:cs/>
          <w:lang w:val="en-GB" w:eastAsia="zh-CN"/>
        </w:rPr>
        <w:t>วันวิสา</w:t>
      </w:r>
      <w:proofErr w:type="spellStart"/>
      <w:r w:rsidRPr="00646DB0">
        <w:rPr>
          <w:cs/>
          <w:lang w:val="en-GB" w:eastAsia="zh-CN"/>
        </w:rPr>
        <w:t>ข์</w:t>
      </w:r>
      <w:proofErr w:type="spellEnd"/>
      <w:r w:rsidRPr="00646DB0">
        <w:rPr>
          <w:cs/>
          <w:lang w:val="en-GB" w:eastAsia="zh-CN"/>
        </w:rPr>
        <w:t xml:space="preserve"> คงธนกุลบวร</w:t>
      </w:r>
      <w:r>
        <w:rPr>
          <w:rFonts w:hint="cs"/>
          <w:cs/>
          <w:lang w:val="en-GB" w:eastAsia="zh-CN"/>
        </w:rPr>
        <w:t>, ชยานนท์ ฮมแสน</w:t>
      </w:r>
      <w:r w:rsidRPr="00646DB0">
        <w:rPr>
          <w:cs/>
          <w:lang w:val="en-GB" w:eastAsia="zh-CN"/>
        </w:rPr>
        <w:t xml:space="preserve"> และ </w:t>
      </w:r>
      <w:r w:rsidRPr="002019F6">
        <w:rPr>
          <w:cs/>
          <w:lang w:val="en-GB" w:eastAsia="zh-CN"/>
        </w:rPr>
        <w:t>สุนทร สุทธิบาก</w:t>
      </w:r>
      <w:r w:rsidRPr="00D25FB6">
        <w:rPr>
          <w:cs/>
          <w:lang w:val="en-GB" w:eastAsia="zh-CN"/>
        </w:rPr>
        <w:t xml:space="preserve"> </w:t>
      </w:r>
      <w:r w:rsidRPr="00B44285">
        <w:rPr>
          <w:cs/>
          <w:lang w:eastAsia="zh-CN"/>
        </w:rPr>
        <w:t>(25</w:t>
      </w:r>
      <w:r>
        <w:rPr>
          <w:lang w:eastAsia="zh-CN"/>
        </w:rPr>
        <w:t>62</w:t>
      </w:r>
      <w:r w:rsidRPr="00B44285">
        <w:rPr>
          <w:cs/>
          <w:lang w:eastAsia="zh-CN"/>
        </w:rPr>
        <w:t>).</w:t>
      </w:r>
      <w:r>
        <w:rPr>
          <w:rFonts w:hint="cs"/>
          <w:cs/>
          <w:lang w:eastAsia="zh-CN"/>
        </w:rPr>
        <w:t xml:space="preserve"> </w:t>
      </w:r>
      <w:r w:rsidRPr="000A7796">
        <w:rPr>
          <w:cs/>
          <w:lang w:eastAsia="zh-CN"/>
        </w:rPr>
        <w:t>การผลิตเชื้อเพลิงผสมสำหรับใช้ในเครื่องยนต์เล็กเพื่อการเกษตร</w:t>
      </w:r>
      <w:r w:rsidRPr="000A7796">
        <w:rPr>
          <w:rFonts w:eastAsia="BrowalliaNew"/>
          <w:cs/>
        </w:rPr>
        <w:t>.</w:t>
      </w:r>
      <w:r w:rsidRPr="00652E3C">
        <w:rPr>
          <w:rFonts w:eastAsia="BrowalliaNew"/>
          <w:cs/>
        </w:rPr>
        <w:t xml:space="preserve"> </w:t>
      </w:r>
      <w:r w:rsidRPr="000A7796">
        <w:rPr>
          <w:rFonts w:hint="cs"/>
          <w:b/>
          <w:bCs/>
          <w:cs/>
          <w:lang w:eastAsia="zh-CN"/>
        </w:rPr>
        <w:t>การประชุมวิชาการ</w:t>
      </w:r>
      <w:r w:rsidRPr="000A7796">
        <w:rPr>
          <w:b/>
          <w:bCs/>
          <w:cs/>
          <w:lang w:eastAsia="zh-CN"/>
        </w:rPr>
        <w:t>วิจัยและนวัตกรรมเพื่อการพัฒนาท้องถิ่นอย่างยั่งยืน</w:t>
      </w:r>
      <w:r w:rsidRPr="000A7796">
        <w:rPr>
          <w:rFonts w:hint="cs"/>
          <w:b/>
          <w:bCs/>
          <w:cs/>
          <w:lang w:eastAsia="zh-CN"/>
        </w:rPr>
        <w:t xml:space="preserve"> ครั้งที่ </w:t>
      </w:r>
      <w:r w:rsidR="00391A92">
        <w:rPr>
          <w:b/>
          <w:bCs/>
          <w:lang w:eastAsia="zh-CN"/>
        </w:rPr>
        <w:t>6</w:t>
      </w:r>
      <w:r w:rsidRPr="000A7796">
        <w:rPr>
          <w:rFonts w:hint="cs"/>
          <w:b/>
          <w:bCs/>
          <w:cs/>
          <w:lang w:eastAsia="zh-CN"/>
        </w:rPr>
        <w:t xml:space="preserve"> วันที่ </w:t>
      </w:r>
      <w:r w:rsidRPr="000A7796">
        <w:rPr>
          <w:rFonts w:eastAsia="BrowalliaNew"/>
          <w:b/>
          <w:bCs/>
        </w:rPr>
        <w:t xml:space="preserve">22 </w:t>
      </w:r>
      <w:r w:rsidRPr="000A7796">
        <w:rPr>
          <w:rFonts w:eastAsia="BrowalliaNew" w:hint="cs"/>
          <w:b/>
          <w:bCs/>
          <w:cs/>
        </w:rPr>
        <w:t>มีนา</w:t>
      </w:r>
      <w:r w:rsidRPr="000A7796">
        <w:rPr>
          <w:rFonts w:eastAsia="BrowalliaNew"/>
          <w:b/>
          <w:bCs/>
          <w:cs/>
        </w:rPr>
        <w:t>คม</w:t>
      </w:r>
      <w:r w:rsidRPr="000A7796">
        <w:rPr>
          <w:rFonts w:eastAsia="BrowalliaNew"/>
          <w:b/>
          <w:bCs/>
        </w:rPr>
        <w:t xml:space="preserve"> 25</w:t>
      </w:r>
      <w:r w:rsidRPr="000A7796">
        <w:rPr>
          <w:b/>
          <w:bCs/>
        </w:rPr>
        <w:t xml:space="preserve">62 </w:t>
      </w:r>
      <w:r w:rsidRPr="000A7796">
        <w:rPr>
          <w:rFonts w:hint="cs"/>
          <w:b/>
          <w:bCs/>
          <w:cs/>
        </w:rPr>
        <w:t>มหาวิทยาลัยราชภัฏเลย จังหวัด</w:t>
      </w:r>
      <w:r w:rsidRPr="000A7796">
        <w:rPr>
          <w:rFonts w:eastAsia="BrowalliaNew" w:hint="cs"/>
          <w:b/>
          <w:bCs/>
          <w:cs/>
        </w:rPr>
        <w:t>เลย</w:t>
      </w:r>
      <w:r w:rsidR="00391A92">
        <w:rPr>
          <w:rFonts w:eastAsia="BrowalliaNew" w:hint="cs"/>
          <w:b/>
          <w:bCs/>
          <w:cs/>
        </w:rPr>
        <w:t xml:space="preserve"> ร่วมกับสมาคม....../สภาวิชาชีพ/องค์กร</w:t>
      </w:r>
      <w:r>
        <w:rPr>
          <w:rFonts w:eastAsia="BrowalliaNew" w:hint="cs"/>
          <w:cs/>
        </w:rPr>
        <w:t xml:space="preserve"> </w:t>
      </w:r>
      <w:r w:rsidR="00307EBA">
        <w:rPr>
          <w:rFonts w:eastAsia="BrowalliaNew" w:hint="cs"/>
          <w:cs/>
        </w:rPr>
        <w:t>(</w:t>
      </w:r>
      <w:r>
        <w:rPr>
          <w:rFonts w:hint="cs"/>
          <w:cs/>
        </w:rPr>
        <w:t xml:space="preserve">หน้า </w:t>
      </w:r>
      <w:r>
        <w:t>1</w:t>
      </w:r>
      <w:r>
        <w:rPr>
          <w:cs/>
        </w:rPr>
        <w:t>–</w:t>
      </w:r>
      <w:r>
        <w:t>7</w:t>
      </w:r>
      <w:r w:rsidR="00307EBA">
        <w:t>)</w:t>
      </w:r>
      <w:r>
        <w:rPr>
          <w:cs/>
        </w:rPr>
        <w:t>.</w:t>
      </w:r>
      <w:r w:rsidR="00B814C0" w:rsidRPr="00B814C0">
        <w:rPr>
          <w:rFonts w:hint="cs"/>
          <w:cs/>
        </w:rPr>
        <w:t xml:space="preserve"> </w:t>
      </w:r>
      <w:r w:rsidR="00307EBA" w:rsidRPr="00307EBA">
        <w:rPr>
          <w:cs/>
        </w:rPr>
        <w:t>มหาวิทยาลัยราชภัฏเลย จังหวัดเลย</w:t>
      </w:r>
      <w:r w:rsidR="00307EBA">
        <w:t xml:space="preserve">. </w:t>
      </w:r>
      <w:r w:rsidR="00B814C0">
        <w:rPr>
          <w:rFonts w:hint="cs"/>
          <w:cs/>
        </w:rPr>
        <w:t>(ค่าคะแนน...)</w:t>
      </w:r>
    </w:p>
    <w:p w14:paraId="63D924DE" w14:textId="77777777" w:rsidR="00C94D63" w:rsidRDefault="00C94D63" w:rsidP="00AA729E">
      <w:pPr>
        <w:tabs>
          <w:tab w:val="left" w:pos="284"/>
          <w:tab w:val="left" w:pos="567"/>
        </w:tabs>
        <w:jc w:val="thaiDistribute"/>
        <w:rPr>
          <w:b/>
          <w:bCs/>
        </w:rPr>
      </w:pPr>
    </w:p>
    <w:p w14:paraId="1C684586" w14:textId="77777777" w:rsidR="00AA729E" w:rsidRPr="000541DC" w:rsidRDefault="00AA729E" w:rsidP="000541DC">
      <w:pPr>
        <w:autoSpaceDE w:val="0"/>
        <w:autoSpaceDN w:val="0"/>
        <w:adjustRightInd w:val="0"/>
        <w:jc w:val="thaiDistribute"/>
        <w:rPr>
          <w:rFonts w:ascii="TH Sarabun New" w:hAnsi="TH Sarabun New" w:cs="TH Sarabun New"/>
          <w:b/>
          <w:bCs/>
          <w:color w:val="FF0000"/>
        </w:rPr>
      </w:pPr>
      <w:r w:rsidRPr="00D044FA">
        <w:rPr>
          <w:rFonts w:hint="cs"/>
          <w:b/>
          <w:bCs/>
          <w:cs/>
        </w:rPr>
        <w:tab/>
      </w:r>
      <w:r w:rsidRPr="00D044FA">
        <w:rPr>
          <w:b/>
          <w:bCs/>
        </w:rPr>
        <w:t>2</w:t>
      </w:r>
      <w:r w:rsidRPr="00D044FA">
        <w:rPr>
          <w:b/>
          <w:bCs/>
          <w:cs/>
        </w:rPr>
        <w:t xml:space="preserve">.  </w:t>
      </w:r>
      <w:r w:rsidRPr="00D044FA">
        <w:rPr>
          <w:rFonts w:hint="cs"/>
          <w:b/>
          <w:bCs/>
          <w:cs/>
        </w:rPr>
        <w:t>ผลงานที่ได้รับการจดสิทธิบัตร</w:t>
      </w:r>
      <w:r w:rsidR="000541DC">
        <w:rPr>
          <w:rFonts w:hint="cs"/>
          <w:b/>
          <w:bCs/>
          <w:cs/>
        </w:rPr>
        <w:t xml:space="preserve"> </w:t>
      </w:r>
      <w:r w:rsidR="000541DC" w:rsidRPr="000657E0">
        <w:rPr>
          <w:rFonts w:ascii="TH Sarabun New" w:eastAsia="BrowalliaNew" w:hAnsi="TH Sarabun New" w:cs="TH Sarabun New"/>
          <w:color w:val="FF0000"/>
          <w:cs/>
        </w:rPr>
        <w:t>มีหลักฐานการนาสิทธิบัตรไปใช้หรือประยุกต์ใช้อย่างแพร่หลายในวงวิชาการหรือวิชาชีพที่เกี่ยวข้อง โดยต้องแสดงหลักฐานว่าได้ผ่านการประเมินโดยคณะผู้ทรงคุณวุฒิในสาขาวิชานั้น ๆ หรือสาขาวิชาที่เกี่ยวข้อง (</w:t>
      </w:r>
      <w:r w:rsidR="000541DC" w:rsidRPr="000657E0">
        <w:rPr>
          <w:rFonts w:ascii="TH Sarabun New" w:eastAsia="BrowalliaNew" w:hAnsi="TH Sarabun New" w:cs="TH Sarabun New"/>
          <w:color w:val="FF0000"/>
        </w:rPr>
        <w:t>peer reviewer</w:t>
      </w:r>
      <w:r w:rsidR="000541DC" w:rsidRPr="000657E0">
        <w:rPr>
          <w:rFonts w:ascii="TH Sarabun New" w:eastAsia="BrowalliaNew" w:hAnsi="TH Sarabun New" w:cs="TH Sarabun New"/>
          <w:color w:val="FF0000"/>
          <w:cs/>
        </w:rPr>
        <w:t>)</w:t>
      </w:r>
      <w:r w:rsidR="000541DC" w:rsidRPr="000657E0">
        <w:rPr>
          <w:rFonts w:ascii="TH Sarabun New" w:eastAsia="BrowalliaNew" w:hAnsi="TH Sarabun New" w:cs="TH Sarabun New" w:hint="cs"/>
          <w:color w:val="FF0000"/>
          <w:cs/>
        </w:rPr>
        <w:t xml:space="preserve"> </w:t>
      </w:r>
      <w:r w:rsidR="000541DC" w:rsidRPr="000657E0">
        <w:rPr>
          <w:rFonts w:ascii="TH Sarabun New" w:eastAsia="BrowalliaNew" w:hAnsi="TH Sarabun New" w:cs="TH Sarabun New"/>
          <w:color w:val="FF0000"/>
          <w:cs/>
        </w:rPr>
        <w:t>ที่มาจากหลากหลายสถาบัน</w:t>
      </w:r>
    </w:p>
    <w:p w14:paraId="673FD63B" w14:textId="77777777" w:rsidR="00AA729E" w:rsidRDefault="00AA729E" w:rsidP="00AA729E">
      <w:pPr>
        <w:tabs>
          <w:tab w:val="left" w:pos="284"/>
          <w:tab w:val="left" w:pos="567"/>
        </w:tabs>
        <w:jc w:val="thaiDistribute"/>
      </w:pPr>
      <w:r w:rsidRPr="00D044FA">
        <w:tab/>
      </w:r>
      <w:r w:rsidRPr="00D044FA">
        <w:tab/>
      </w:r>
      <w:r w:rsidRPr="00D044FA">
        <w:tab/>
      </w:r>
      <w:r w:rsidRPr="00D044FA">
        <w:rPr>
          <w:cs/>
        </w:rPr>
        <w:t>-</w:t>
      </w:r>
    </w:p>
    <w:p w14:paraId="170A8A40" w14:textId="77777777" w:rsidR="000541DC" w:rsidRPr="000657E0" w:rsidRDefault="00AA729E" w:rsidP="000541DC">
      <w:pPr>
        <w:autoSpaceDE w:val="0"/>
        <w:autoSpaceDN w:val="0"/>
        <w:adjustRightInd w:val="0"/>
        <w:jc w:val="thaiDistribute"/>
        <w:rPr>
          <w:rFonts w:ascii="TH Sarabun New" w:eastAsia="BrowalliaNew" w:hAnsi="TH Sarabun New" w:cs="TH Sarabun New"/>
          <w:color w:val="FF0000"/>
        </w:rPr>
      </w:pPr>
      <w:r w:rsidRPr="00D044FA">
        <w:rPr>
          <w:rFonts w:hint="cs"/>
          <w:b/>
          <w:bCs/>
          <w:cs/>
        </w:rPr>
        <w:tab/>
      </w:r>
      <w:r w:rsidRPr="00D044FA">
        <w:rPr>
          <w:b/>
          <w:bCs/>
        </w:rPr>
        <w:t>3</w:t>
      </w:r>
      <w:r w:rsidRPr="00D044FA">
        <w:rPr>
          <w:b/>
          <w:bCs/>
          <w:cs/>
        </w:rPr>
        <w:t xml:space="preserve">.  </w:t>
      </w:r>
      <w:r w:rsidRPr="00D044FA">
        <w:rPr>
          <w:rFonts w:hint="cs"/>
          <w:b/>
          <w:bCs/>
          <w:cs/>
        </w:rPr>
        <w:t>ตำรา</w:t>
      </w:r>
      <w:r w:rsidRPr="00D044FA">
        <w:rPr>
          <w:b/>
          <w:bCs/>
          <w:cs/>
        </w:rPr>
        <w:t>/</w:t>
      </w:r>
      <w:r w:rsidRPr="00D044FA">
        <w:rPr>
          <w:rFonts w:hint="cs"/>
          <w:b/>
          <w:bCs/>
          <w:cs/>
        </w:rPr>
        <w:t>หนังสือ</w:t>
      </w:r>
      <w:r w:rsidR="00D93A62">
        <w:rPr>
          <w:rFonts w:hint="cs"/>
          <w:b/>
          <w:bCs/>
          <w:cs/>
        </w:rPr>
        <w:t xml:space="preserve"> </w:t>
      </w:r>
      <w:r w:rsidR="000541DC" w:rsidRPr="000657E0">
        <w:rPr>
          <w:rFonts w:ascii="TH Sarabun New" w:eastAsia="BrowalliaNew" w:hAnsi="TH Sarabun New" w:cs="TH Sarabun New"/>
          <w:color w:val="FF0000"/>
          <w:cs/>
        </w:rPr>
        <w:t>เผยแพร่ในลักษณะใดลักษณะหน</w:t>
      </w:r>
      <w:r w:rsidR="000541DC" w:rsidRPr="000657E0">
        <w:rPr>
          <w:rFonts w:ascii="TH Sarabun New" w:eastAsia="BrowalliaNew" w:hAnsi="TH Sarabun New" w:cs="TH Sarabun New" w:hint="cs"/>
          <w:color w:val="FF0000"/>
          <w:cs/>
        </w:rPr>
        <w:t>ึ่ง</w:t>
      </w:r>
      <w:r w:rsidR="000541DC" w:rsidRPr="000657E0">
        <w:rPr>
          <w:rFonts w:ascii="TH Sarabun New" w:eastAsia="BrowalliaNew" w:hAnsi="TH Sarabun New" w:cs="TH Sarabun New"/>
          <w:color w:val="FF0000"/>
          <w:cs/>
        </w:rPr>
        <w:t xml:space="preserve"> โดยต้องแสดงหลักฐานว่าได้ผ่านการประเมิน</w:t>
      </w:r>
      <w:r w:rsidR="000541DC" w:rsidRPr="000657E0">
        <w:rPr>
          <w:rFonts w:ascii="TH Sarabun New" w:eastAsia="BrowalliaNew" w:hAnsi="TH Sarabun New" w:cs="TH Sarabun New" w:hint="cs"/>
          <w:color w:val="FF0000"/>
          <w:cs/>
        </w:rPr>
        <w:t xml:space="preserve"> </w:t>
      </w:r>
      <w:r w:rsidR="000541DC" w:rsidRPr="000657E0">
        <w:rPr>
          <w:rFonts w:ascii="TH Sarabun New" w:eastAsia="BrowalliaNew" w:hAnsi="TH Sarabun New" w:cs="TH Sarabun New"/>
          <w:color w:val="FF0000"/>
          <w:cs/>
        </w:rPr>
        <w:t>โดยคณะผู้ทรงคุณวุฒิในสาขาวิชานั้น ๆ หรือสาขาวิชาที่เกี่ยวข้อง (</w:t>
      </w:r>
      <w:r w:rsidR="000541DC" w:rsidRPr="000657E0">
        <w:rPr>
          <w:rFonts w:ascii="TH Sarabun New" w:eastAsia="BrowalliaNew" w:hAnsi="TH Sarabun New" w:cs="TH Sarabun New"/>
          <w:color w:val="FF0000"/>
        </w:rPr>
        <w:t>peer reviewer</w:t>
      </w:r>
      <w:r w:rsidR="000541DC" w:rsidRPr="000657E0">
        <w:rPr>
          <w:rFonts w:ascii="TH Sarabun New" w:eastAsia="BrowalliaNew" w:hAnsi="TH Sarabun New" w:cs="TH Sarabun New"/>
          <w:color w:val="FF0000"/>
          <w:cs/>
        </w:rPr>
        <w:t>)</w:t>
      </w:r>
      <w:r w:rsidR="000541DC" w:rsidRPr="000657E0">
        <w:rPr>
          <w:rFonts w:ascii="TH Sarabun New" w:eastAsia="BrowalliaNew" w:hAnsi="TH Sarabun New" w:cs="TH Sarabun New" w:hint="cs"/>
          <w:color w:val="FF0000"/>
          <w:cs/>
        </w:rPr>
        <w:t xml:space="preserve"> </w:t>
      </w:r>
      <w:r w:rsidR="000541DC" w:rsidRPr="000657E0">
        <w:rPr>
          <w:rFonts w:ascii="TH Sarabun New" w:eastAsia="BrowalliaNew" w:hAnsi="TH Sarabun New" w:cs="TH Sarabun New"/>
          <w:color w:val="FF0000"/>
          <w:cs/>
        </w:rPr>
        <w:t>ที่มาจากหลากหลายสถาบัน ดังนี้</w:t>
      </w:r>
    </w:p>
    <w:p w14:paraId="0A66738C" w14:textId="77777777" w:rsidR="000541DC" w:rsidRPr="000657E0" w:rsidRDefault="000541DC" w:rsidP="000541DC">
      <w:pPr>
        <w:autoSpaceDE w:val="0"/>
        <w:autoSpaceDN w:val="0"/>
        <w:adjustRightInd w:val="0"/>
        <w:ind w:firstLine="1134"/>
        <w:rPr>
          <w:rFonts w:ascii="TH Sarabun New" w:eastAsia="BrowalliaNew" w:hAnsi="TH Sarabun New" w:cs="TH Sarabun New"/>
          <w:color w:val="FF0000"/>
        </w:rPr>
      </w:pPr>
      <w:r w:rsidRPr="000657E0">
        <w:rPr>
          <w:rFonts w:ascii="TH Sarabun New" w:eastAsia="BrowalliaNew" w:hAnsi="TH Sarabun New" w:cs="TH Sarabun New" w:hint="cs"/>
          <w:color w:val="FF0000"/>
          <w:cs/>
        </w:rPr>
        <w:t>1</w:t>
      </w:r>
      <w:r w:rsidRPr="000657E0">
        <w:rPr>
          <w:rFonts w:ascii="TH Sarabun New" w:eastAsia="BrowalliaNew" w:hAnsi="TH Sarabun New" w:cs="TH Sarabun New"/>
          <w:color w:val="FF0000"/>
          <w:cs/>
        </w:rPr>
        <w:t>. การเผยแพร่ด้วยวิธีการต</w:t>
      </w:r>
      <w:r w:rsidRPr="000657E0">
        <w:rPr>
          <w:rFonts w:ascii="TH Sarabun New" w:eastAsia="BrowalliaNew" w:hAnsi="TH Sarabun New" w:cs="TH Sarabun New" w:hint="cs"/>
          <w:color w:val="FF0000"/>
          <w:cs/>
        </w:rPr>
        <w:t>ี</w:t>
      </w:r>
      <w:r w:rsidRPr="000657E0">
        <w:rPr>
          <w:rFonts w:ascii="TH Sarabun New" w:eastAsia="BrowalliaNew" w:hAnsi="TH Sarabun New" w:cs="TH Sarabun New"/>
          <w:color w:val="FF0000"/>
          <w:cs/>
        </w:rPr>
        <w:t>พ</w:t>
      </w:r>
      <w:r w:rsidRPr="000657E0">
        <w:rPr>
          <w:rFonts w:ascii="TH Sarabun New" w:eastAsia="BrowalliaNew" w:hAnsi="TH Sarabun New" w:cs="TH Sarabun New" w:hint="cs"/>
          <w:color w:val="FF0000"/>
          <w:cs/>
        </w:rPr>
        <w:t>ิม</w:t>
      </w:r>
      <w:r w:rsidRPr="000657E0">
        <w:rPr>
          <w:rFonts w:ascii="TH Sarabun New" w:eastAsia="BrowalliaNew" w:hAnsi="TH Sarabun New" w:cs="TH Sarabun New"/>
          <w:color w:val="FF0000"/>
          <w:cs/>
        </w:rPr>
        <w:t>พ์ หรือ</w:t>
      </w:r>
    </w:p>
    <w:p w14:paraId="176B817A" w14:textId="77777777" w:rsidR="000541DC" w:rsidRPr="000657E0" w:rsidRDefault="000541DC" w:rsidP="000541DC">
      <w:pPr>
        <w:autoSpaceDE w:val="0"/>
        <w:autoSpaceDN w:val="0"/>
        <w:adjustRightInd w:val="0"/>
        <w:ind w:firstLine="1134"/>
        <w:rPr>
          <w:rFonts w:ascii="TH Sarabun New" w:eastAsia="BrowalliaNew" w:hAnsi="TH Sarabun New" w:cs="TH Sarabun New"/>
          <w:color w:val="FF0000"/>
        </w:rPr>
      </w:pPr>
      <w:r w:rsidRPr="000657E0">
        <w:rPr>
          <w:rFonts w:ascii="TH Sarabun New" w:eastAsia="BrowalliaNew" w:hAnsi="TH Sarabun New" w:cs="TH Sarabun New" w:hint="cs"/>
          <w:color w:val="FF0000"/>
          <w:cs/>
        </w:rPr>
        <w:t>2</w:t>
      </w:r>
      <w:r w:rsidRPr="000657E0">
        <w:rPr>
          <w:rFonts w:ascii="TH Sarabun New" w:eastAsia="BrowalliaNew" w:hAnsi="TH Sarabun New" w:cs="TH Sarabun New"/>
          <w:color w:val="FF0000"/>
          <w:cs/>
        </w:rPr>
        <w:t>. การเผยแพร่โดยสื่ออิเล็กทรอนิกส์อื่น ๆ เช่น การเผยแพร่ในรูปของซีดีรอม</w:t>
      </w:r>
      <w:r w:rsidRPr="000657E0">
        <w:rPr>
          <w:rFonts w:ascii="TH Sarabun New" w:eastAsia="BrowalliaNew" w:hAnsi="TH Sarabun New" w:cs="TH Sarabun New"/>
          <w:color w:val="FF0000"/>
        </w:rPr>
        <w:t>,e</w:t>
      </w:r>
      <w:r w:rsidRPr="000657E0">
        <w:rPr>
          <w:rFonts w:ascii="TH Sarabun New" w:eastAsia="BrowalliaNew" w:hAnsi="TH Sarabun New" w:cs="TH Sarabun New"/>
          <w:color w:val="FF0000"/>
          <w:cs/>
        </w:rPr>
        <w:t>-</w:t>
      </w:r>
      <w:r w:rsidRPr="000657E0">
        <w:rPr>
          <w:rFonts w:ascii="TH Sarabun New" w:eastAsia="BrowalliaNew" w:hAnsi="TH Sarabun New" w:cs="TH Sarabun New"/>
          <w:color w:val="FF0000"/>
        </w:rPr>
        <w:t>learning, online learning</w:t>
      </w:r>
    </w:p>
    <w:p w14:paraId="1252E0F7" w14:textId="77777777" w:rsidR="000541DC" w:rsidRPr="000657E0" w:rsidRDefault="000541DC" w:rsidP="000541DC">
      <w:pPr>
        <w:tabs>
          <w:tab w:val="left" w:pos="284"/>
          <w:tab w:val="left" w:pos="1620"/>
          <w:tab w:val="left" w:pos="1800"/>
          <w:tab w:val="left" w:pos="2160"/>
          <w:tab w:val="left" w:pos="2520"/>
        </w:tabs>
        <w:ind w:firstLine="1134"/>
        <w:jc w:val="thaiDistribute"/>
        <w:rPr>
          <w:rFonts w:ascii="Browallia New" w:eastAsia="BrowalliaNew" w:hAnsi="Browallia New" w:cs="Browallia New"/>
        </w:rPr>
      </w:pPr>
      <w:r w:rsidRPr="000657E0">
        <w:rPr>
          <w:rFonts w:ascii="TH Sarabun New" w:eastAsia="BrowalliaNew" w:hAnsi="TH Sarabun New" w:cs="TH Sarabun New" w:hint="cs"/>
          <w:color w:val="FF0000"/>
          <w:cs/>
        </w:rPr>
        <w:t>3</w:t>
      </w:r>
      <w:r w:rsidRPr="000657E0">
        <w:rPr>
          <w:rFonts w:ascii="TH Sarabun New" w:eastAsia="BrowalliaNew" w:hAnsi="TH Sarabun New" w:cs="TH Sarabun New"/>
          <w:color w:val="FF0000"/>
          <w:cs/>
        </w:rPr>
        <w:t xml:space="preserve">. การเผยแพร่เป็น </w:t>
      </w:r>
      <w:r w:rsidRPr="000657E0">
        <w:rPr>
          <w:rFonts w:ascii="TH Sarabun New" w:eastAsia="BrowalliaNew" w:hAnsi="TH Sarabun New" w:cs="TH Sarabun New"/>
          <w:color w:val="FF0000"/>
        </w:rPr>
        <w:t>e</w:t>
      </w:r>
      <w:r w:rsidRPr="000657E0">
        <w:rPr>
          <w:rFonts w:ascii="TH Sarabun New" w:eastAsia="BrowalliaNew" w:hAnsi="TH Sarabun New" w:cs="TH Sarabun New"/>
          <w:color w:val="FF0000"/>
          <w:cs/>
        </w:rPr>
        <w:t>-</w:t>
      </w:r>
      <w:r w:rsidRPr="000657E0">
        <w:rPr>
          <w:rFonts w:ascii="TH Sarabun New" w:eastAsia="BrowalliaNew" w:hAnsi="TH Sarabun New" w:cs="TH Sarabun New"/>
          <w:color w:val="FF0000"/>
        </w:rPr>
        <w:t xml:space="preserve">book </w:t>
      </w:r>
      <w:r w:rsidRPr="000657E0">
        <w:rPr>
          <w:rFonts w:ascii="TH Sarabun New" w:eastAsia="BrowalliaNew" w:hAnsi="TH Sarabun New" w:cs="TH Sarabun New"/>
          <w:color w:val="FF0000"/>
          <w:cs/>
        </w:rPr>
        <w:t>โดยส</w:t>
      </w:r>
      <w:r w:rsidR="00391A92">
        <w:rPr>
          <w:rFonts w:ascii="TH Sarabun New" w:eastAsia="BrowalliaNew" w:hAnsi="TH Sarabun New" w:cs="TH Sarabun New" w:hint="cs"/>
          <w:color w:val="FF0000"/>
          <w:cs/>
        </w:rPr>
        <w:t>ำ</w:t>
      </w:r>
      <w:r w:rsidRPr="000657E0">
        <w:rPr>
          <w:rFonts w:ascii="TH Sarabun New" w:eastAsia="BrowalliaNew" w:hAnsi="TH Sarabun New" w:cs="TH Sarabun New"/>
          <w:color w:val="FF0000"/>
          <w:cs/>
        </w:rPr>
        <w:t>นักพิมพ์ซึ่งเป็นที่ยอมรับ</w:t>
      </w:r>
      <w:r w:rsidRPr="000657E0">
        <w:rPr>
          <w:rFonts w:ascii="Browallia New" w:eastAsia="BrowalliaNew" w:hAnsi="Browallia New" w:cs="Browallia New" w:hint="cs"/>
          <w:cs/>
        </w:rPr>
        <w:t xml:space="preserve"> </w:t>
      </w:r>
    </w:p>
    <w:p w14:paraId="108D2DB0" w14:textId="77777777" w:rsidR="00D93A62" w:rsidRPr="00045741" w:rsidRDefault="00D93A62" w:rsidP="000541DC">
      <w:pPr>
        <w:tabs>
          <w:tab w:val="left" w:pos="284"/>
          <w:tab w:val="left" w:pos="1620"/>
          <w:tab w:val="left" w:pos="1800"/>
          <w:tab w:val="left" w:pos="2160"/>
          <w:tab w:val="left" w:pos="2520"/>
        </w:tabs>
        <w:jc w:val="thaiDistribute"/>
        <w:rPr>
          <w:color w:val="FF0000"/>
          <w:shd w:val="clear" w:color="auto" w:fill="FFFFFF"/>
          <w:cs/>
        </w:rPr>
      </w:pPr>
      <w:r w:rsidRPr="00045741">
        <w:rPr>
          <w:color w:val="FF0000"/>
          <w:shd w:val="clear" w:color="auto" w:fill="FFFFFF"/>
          <w:cs/>
        </w:rPr>
        <w:t>หนังสือหรือตำรา โปรดระบุปี</w:t>
      </w:r>
      <w:r w:rsidRPr="00045741">
        <w:rPr>
          <w:rFonts w:hint="cs"/>
          <w:color w:val="FF0000"/>
          <w:shd w:val="clear" w:color="auto" w:fill="FFFFFF"/>
          <w:cs/>
        </w:rPr>
        <w:t xml:space="preserve"> </w:t>
      </w:r>
      <w:r w:rsidRPr="00045741">
        <w:rPr>
          <w:color w:val="FF0000"/>
          <w:shd w:val="clear" w:color="auto" w:fill="FFFFFF"/>
          <w:cs/>
        </w:rPr>
        <w:t>พ.ศ.ที่ตีพิมพ</w:t>
      </w:r>
      <w:r w:rsidRPr="00045741">
        <w:rPr>
          <w:rFonts w:hint="cs"/>
          <w:color w:val="FF0000"/>
          <w:shd w:val="clear" w:color="auto" w:fill="FFFFFF"/>
          <w:cs/>
        </w:rPr>
        <w:t>์</w:t>
      </w:r>
      <w:r w:rsidRPr="00045741">
        <w:rPr>
          <w:color w:val="FF0000"/>
          <w:shd w:val="clear" w:color="auto" w:fill="FFFFFF"/>
          <w:cs/>
        </w:rPr>
        <w:t xml:space="preserve"> สถานที่จัดพิมพ</w:t>
      </w:r>
      <w:r w:rsidRPr="00045741">
        <w:rPr>
          <w:rFonts w:hint="cs"/>
          <w:color w:val="FF0000"/>
          <w:shd w:val="clear" w:color="auto" w:fill="FFFFFF"/>
          <w:cs/>
        </w:rPr>
        <w:t>์</w:t>
      </w:r>
      <w:r w:rsidRPr="00045741">
        <w:rPr>
          <w:color w:val="FF0000"/>
          <w:shd w:val="clear" w:color="auto" w:fill="FFFFFF"/>
          <w:cs/>
        </w:rPr>
        <w:t xml:space="preserve"> และจำนวนหน้าที่ตีพิมพ</w:t>
      </w:r>
      <w:r w:rsidRPr="00045741">
        <w:rPr>
          <w:rFonts w:hint="cs"/>
          <w:color w:val="FF0000"/>
          <w:shd w:val="clear" w:color="auto" w:fill="FFFFFF"/>
          <w:cs/>
        </w:rPr>
        <w:t>์</w:t>
      </w:r>
      <w:r w:rsidRPr="00045741">
        <w:rPr>
          <w:color w:val="FF0000"/>
          <w:shd w:val="clear" w:color="auto" w:fill="FFFFFF"/>
        </w:rPr>
        <w:t xml:space="preserve"> </w:t>
      </w:r>
      <w:r w:rsidR="00A51C87" w:rsidRPr="00045741">
        <w:rPr>
          <w:rFonts w:hint="cs"/>
          <w:color w:val="FF0000"/>
          <w:shd w:val="clear" w:color="auto" w:fill="FFFFFF"/>
          <w:cs/>
        </w:rPr>
        <w:t>ต้องผ่านการเสนอขอตำแหน่งทางวิชาการแล้ว</w:t>
      </w:r>
    </w:p>
    <w:p w14:paraId="131E7722" w14:textId="77777777" w:rsidR="001B2A2B" w:rsidRDefault="002A3EBC" w:rsidP="00A91F94">
      <w:pPr>
        <w:ind w:left="567"/>
      </w:pPr>
      <w:r>
        <w:rPr>
          <w:rFonts w:hint="cs"/>
          <w:cs/>
        </w:rPr>
        <w:t>ผู้แต่ง.//</w:t>
      </w:r>
      <w:r w:rsidR="001B2A2B">
        <w:rPr>
          <w:rFonts w:hint="cs"/>
          <w:cs/>
        </w:rPr>
        <w:t>(</w:t>
      </w:r>
      <w:r>
        <w:rPr>
          <w:rFonts w:hint="cs"/>
          <w:cs/>
        </w:rPr>
        <w:t>ปีพิมพ์</w:t>
      </w:r>
      <w:r w:rsidR="001B2A2B">
        <w:rPr>
          <w:rFonts w:hint="cs"/>
          <w:cs/>
        </w:rPr>
        <w:t>).</w:t>
      </w:r>
      <w:r>
        <w:rPr>
          <w:rFonts w:hint="cs"/>
          <w:cs/>
        </w:rPr>
        <w:t>//</w:t>
      </w:r>
      <w:r w:rsidRPr="002A3EBC">
        <w:rPr>
          <w:rFonts w:hint="cs"/>
          <w:b/>
          <w:bCs/>
          <w:cs/>
        </w:rPr>
        <w:t>ชื่อเรื่อง</w:t>
      </w:r>
      <w:r w:rsidRPr="002A3EBC">
        <w:rPr>
          <w:rFonts w:hint="cs"/>
          <w:cs/>
        </w:rPr>
        <w:t>.</w:t>
      </w:r>
      <w:r>
        <w:rPr>
          <w:rFonts w:hint="cs"/>
          <w:cs/>
        </w:rPr>
        <w:t>//ครั้งที่พิมพ์ (ครั้งที่ )</w:t>
      </w:r>
      <w:r w:rsidR="001B2A2B">
        <w:rPr>
          <w:rFonts w:hint="cs"/>
          <w:cs/>
        </w:rPr>
        <w:t xml:space="preserve"> .</w:t>
      </w:r>
      <w:r w:rsidR="00A91F94">
        <w:rPr>
          <w:rFonts w:hint="cs"/>
          <w:cs/>
        </w:rPr>
        <w:t>//สถานที่พิมพ์</w:t>
      </w:r>
      <w:r w:rsidR="001B2A2B">
        <w:rPr>
          <w:cs/>
        </w:rPr>
        <w:t>:</w:t>
      </w:r>
      <w:r w:rsidR="00A91F94">
        <w:rPr>
          <w:rFonts w:hint="cs"/>
          <w:cs/>
        </w:rPr>
        <w:t>/สำนักพิมพ์</w:t>
      </w:r>
      <w:r w:rsidR="001B2A2B">
        <w:rPr>
          <w:rFonts w:hint="cs"/>
          <w:cs/>
        </w:rPr>
        <w:t>.</w:t>
      </w:r>
      <w:r w:rsidR="00A91F94">
        <w:rPr>
          <w:rFonts w:hint="cs"/>
          <w:cs/>
        </w:rPr>
        <w:t>/</w:t>
      </w:r>
      <w:r w:rsidR="001B2A2B">
        <w:rPr>
          <w:rFonts w:hint="cs"/>
          <w:cs/>
        </w:rPr>
        <w:t>จำนวน 256 หน้า.</w:t>
      </w:r>
      <w:r w:rsidR="00A91F94">
        <w:rPr>
          <w:rFonts w:hint="cs"/>
          <w:cs/>
        </w:rPr>
        <w:t xml:space="preserve"> ///////</w:t>
      </w:r>
      <w:r w:rsidR="00F875BA">
        <w:rPr>
          <w:rFonts w:hint="cs"/>
          <w:color w:val="FF0000"/>
          <w:cs/>
        </w:rPr>
        <w:t>(ขึ้นบรรทัดใหม่ให้เว้นวรรค 7 ตัวอักษร)</w:t>
      </w:r>
      <w:r w:rsidR="00A91F94">
        <w:rPr>
          <w:rFonts w:hint="cs"/>
          <w:cs/>
        </w:rPr>
        <w:t xml:space="preserve">. </w:t>
      </w:r>
      <w:r w:rsidR="00B814C0">
        <w:rPr>
          <w:rFonts w:hint="cs"/>
          <w:cs/>
        </w:rPr>
        <w:t>(ค่าคะแนน...)</w:t>
      </w:r>
    </w:p>
    <w:p w14:paraId="12CCFDB0" w14:textId="77777777" w:rsidR="000A7796" w:rsidRPr="000A7796" w:rsidRDefault="000A7796" w:rsidP="000A7796">
      <w:pPr>
        <w:autoSpaceDE w:val="0"/>
        <w:autoSpaceDN w:val="0"/>
        <w:adjustRightInd w:val="0"/>
        <w:ind w:right="-306" w:firstLine="567"/>
        <w:rPr>
          <w:rFonts w:ascii="TH Sarabun New" w:hAnsi="TH Sarabun New" w:cs="TH Sarabun New"/>
        </w:rPr>
      </w:pPr>
      <w:r w:rsidRPr="000A7796">
        <w:rPr>
          <w:rFonts w:ascii="TH Sarabun New" w:hAnsi="TH Sarabun New" w:cs="TH Sarabun New"/>
          <w:cs/>
        </w:rPr>
        <w:lastRenderedPageBreak/>
        <w:t xml:space="preserve">ทมยันตี. (2547). </w:t>
      </w:r>
      <w:r w:rsidRPr="000A7796">
        <w:rPr>
          <w:rFonts w:ascii="TH Sarabun New" w:hAnsi="TH Sarabun New" w:cs="TH Sarabun New"/>
          <w:b/>
          <w:bCs/>
          <w:cs/>
        </w:rPr>
        <w:t>แก้วกัลยาแห่งแผ่นดิน</w:t>
      </w:r>
      <w:r w:rsidRPr="000A7796">
        <w:rPr>
          <w:rFonts w:ascii="TH Sarabun New" w:hAnsi="TH Sarabun New" w:cs="TH Sarabun New"/>
          <w:cs/>
        </w:rPr>
        <w:t>. พิมพ์ครั้งที่ 2. กรุงเทพฯ: ณ บ้านวรรณกรรม.</w:t>
      </w:r>
      <w:r>
        <w:rPr>
          <w:rFonts w:ascii="TH Sarabun New" w:hAnsi="TH Sarabun New" w:cs="TH Sarabun New" w:hint="cs"/>
          <w:cs/>
        </w:rPr>
        <w:t>จำนวน 256 หน้า</w:t>
      </w:r>
    </w:p>
    <w:p w14:paraId="5D2D1477" w14:textId="77777777" w:rsidR="000A7796" w:rsidRPr="000A7796" w:rsidRDefault="000A7796" w:rsidP="000A7796">
      <w:pPr>
        <w:ind w:left="567"/>
        <w:rPr>
          <w:rFonts w:ascii="TH Sarabun New" w:hAnsi="TH Sarabun New" w:cs="TH Sarabun New"/>
        </w:rPr>
      </w:pPr>
      <w:r w:rsidRPr="000A7796">
        <w:rPr>
          <w:rFonts w:ascii="TH Sarabun New" w:hAnsi="TH Sarabun New" w:cs="TH Sarabun New"/>
        </w:rPr>
        <w:t>Hughes, A</w:t>
      </w:r>
      <w:r w:rsidRPr="000A7796">
        <w:rPr>
          <w:rFonts w:ascii="TH Sarabun New" w:hAnsi="TH Sarabun New" w:cs="TH Sarabun New"/>
          <w:cs/>
        </w:rPr>
        <w:t xml:space="preserve">. </w:t>
      </w:r>
      <w:r w:rsidRPr="000A7796">
        <w:rPr>
          <w:rFonts w:ascii="TH Sarabun New" w:hAnsi="TH Sarabun New" w:cs="TH Sarabun New"/>
        </w:rPr>
        <w:t>M</w:t>
      </w:r>
      <w:r w:rsidRPr="000A7796">
        <w:rPr>
          <w:rFonts w:ascii="TH Sarabun New" w:hAnsi="TH Sarabun New" w:cs="TH Sarabun New"/>
          <w:cs/>
        </w:rPr>
        <w:t>. (</w:t>
      </w:r>
      <w:r w:rsidRPr="000A7796">
        <w:rPr>
          <w:rFonts w:ascii="TH Sarabun New" w:hAnsi="TH Sarabun New" w:cs="TH Sarabun New"/>
        </w:rPr>
        <w:t>2012</w:t>
      </w:r>
      <w:r w:rsidRPr="000A7796">
        <w:rPr>
          <w:rFonts w:ascii="TH Sarabun New" w:hAnsi="TH Sarabun New" w:cs="TH Sarabun New"/>
          <w:cs/>
        </w:rPr>
        <w:t xml:space="preserve">). </w:t>
      </w:r>
      <w:r w:rsidRPr="000A7796">
        <w:rPr>
          <w:rFonts w:ascii="TH Sarabun New" w:hAnsi="TH Sarabun New" w:cs="TH Sarabun New"/>
          <w:b/>
          <w:bCs/>
        </w:rPr>
        <w:t>Strategic database marketing</w:t>
      </w:r>
      <w:r w:rsidRPr="000A7796">
        <w:rPr>
          <w:rFonts w:ascii="TH Sarabun New" w:hAnsi="TH Sarabun New" w:cs="TH Sarabun New"/>
          <w:cs/>
        </w:rPr>
        <w:t xml:space="preserve">. </w:t>
      </w:r>
      <w:r w:rsidRPr="000A7796">
        <w:rPr>
          <w:rFonts w:ascii="TH Sarabun New" w:hAnsi="TH Sarabun New" w:cs="TH Sarabun New"/>
        </w:rPr>
        <w:t>New York</w:t>
      </w:r>
      <w:r w:rsidRPr="000A7796">
        <w:rPr>
          <w:rFonts w:ascii="TH Sarabun New" w:hAnsi="TH Sarabun New" w:cs="TH Sarabun New"/>
          <w:cs/>
        </w:rPr>
        <w:t xml:space="preserve">: </w:t>
      </w:r>
      <w:r w:rsidRPr="000A7796">
        <w:rPr>
          <w:rFonts w:ascii="TH Sarabun New" w:hAnsi="TH Sarabun New" w:cs="TH Sarabun New"/>
        </w:rPr>
        <w:t>McGraw</w:t>
      </w:r>
      <w:r w:rsidRPr="000A7796">
        <w:rPr>
          <w:rFonts w:ascii="TH Sarabun New" w:hAnsi="TH Sarabun New" w:cs="TH Sarabun New"/>
          <w:cs/>
        </w:rPr>
        <w:t>-</w:t>
      </w:r>
      <w:r w:rsidRPr="000A7796">
        <w:rPr>
          <w:rFonts w:ascii="TH Sarabun New" w:hAnsi="TH Sarabun New" w:cs="TH Sarabun New"/>
        </w:rPr>
        <w:t>Hill</w:t>
      </w:r>
      <w:r w:rsidRPr="000A7796">
        <w:rPr>
          <w:rFonts w:ascii="TH Sarabun New" w:hAnsi="TH Sarabun New" w:cs="TH Sarabun New"/>
          <w:cs/>
        </w:rPr>
        <w:t>.</w:t>
      </w:r>
      <w:r>
        <w:rPr>
          <w:rFonts w:ascii="TH Sarabun New" w:hAnsi="TH Sarabun New" w:cs="TH Sarabun New"/>
        </w:rPr>
        <w:t>256</w:t>
      </w:r>
      <w:r w:rsidR="001F33FE">
        <w:rPr>
          <w:rFonts w:ascii="TH Sarabun New" w:hAnsi="TH Sarabun New" w:cs="TH Sarabun New" w:hint="cs"/>
          <w:cs/>
        </w:rPr>
        <w:t xml:space="preserve"> </w:t>
      </w:r>
      <w:r w:rsidR="001F33FE">
        <w:rPr>
          <w:rFonts w:ascii="TH Sarabun New" w:hAnsi="TH Sarabun New" w:cs="TH Sarabun New"/>
        </w:rPr>
        <w:t>p</w:t>
      </w:r>
      <w:r>
        <w:rPr>
          <w:rFonts w:ascii="TH Sarabun New" w:hAnsi="TH Sarabun New" w:cs="TH Sarabun New"/>
        </w:rPr>
        <w:t>.</w:t>
      </w:r>
    </w:p>
    <w:p w14:paraId="2576F6AB" w14:textId="77777777" w:rsidR="000A7796" w:rsidRPr="007550AE" w:rsidRDefault="000A7796" w:rsidP="00A91F94">
      <w:pPr>
        <w:ind w:left="567"/>
        <w:rPr>
          <w:cs/>
        </w:rPr>
      </w:pPr>
    </w:p>
    <w:p w14:paraId="5FE1C500" w14:textId="77777777" w:rsidR="00AA729E" w:rsidRPr="00045741" w:rsidRDefault="00F875BA" w:rsidP="00F875BA">
      <w:pPr>
        <w:tabs>
          <w:tab w:val="left" w:pos="284"/>
          <w:tab w:val="left" w:pos="567"/>
        </w:tabs>
        <w:ind w:firstLine="567"/>
        <w:jc w:val="thaiDistribute"/>
        <w:rPr>
          <w:color w:val="FF0000"/>
        </w:rPr>
      </w:pPr>
      <w:r w:rsidRPr="00045741">
        <w:rPr>
          <w:rFonts w:hint="cs"/>
          <w:b/>
          <w:bCs/>
          <w:color w:val="FF0000"/>
          <w:cs/>
        </w:rPr>
        <w:t>หมายเหตุ</w:t>
      </w:r>
      <w:r w:rsidRPr="00045741">
        <w:rPr>
          <w:rFonts w:hint="cs"/>
          <w:color w:val="FF0000"/>
          <w:cs/>
        </w:rPr>
        <w:t xml:space="preserve"> เครื่องหมาย “/” เป็นการบอกถึงการเว้นระยะของรายการแต่ละรายการเท่านั้น ในการเขียนเอกสารอ้างอิงไม่ต้องใช้ “/” </w:t>
      </w:r>
    </w:p>
    <w:p w14:paraId="734F8AC1" w14:textId="77777777" w:rsidR="00F875BA" w:rsidRDefault="00F875BA" w:rsidP="00F875BA">
      <w:pPr>
        <w:tabs>
          <w:tab w:val="left" w:pos="284"/>
          <w:tab w:val="left" w:pos="567"/>
        </w:tabs>
        <w:ind w:firstLine="567"/>
        <w:jc w:val="thaiDistribute"/>
      </w:pPr>
    </w:p>
    <w:p w14:paraId="2E2D6C92" w14:textId="77777777" w:rsidR="00AA729E" w:rsidRPr="00D044FA" w:rsidRDefault="00AA729E" w:rsidP="00AA729E">
      <w:pPr>
        <w:tabs>
          <w:tab w:val="left" w:pos="284"/>
          <w:tab w:val="left" w:pos="567"/>
        </w:tabs>
        <w:jc w:val="thaiDistribute"/>
        <w:rPr>
          <w:b/>
          <w:bCs/>
        </w:rPr>
      </w:pPr>
      <w:r w:rsidRPr="00D044FA">
        <w:rPr>
          <w:rFonts w:hint="cs"/>
          <w:b/>
          <w:bCs/>
          <w:cs/>
        </w:rPr>
        <w:tab/>
      </w:r>
      <w:r w:rsidRPr="00D044FA">
        <w:rPr>
          <w:b/>
          <w:bCs/>
        </w:rPr>
        <w:t>4</w:t>
      </w:r>
      <w:r w:rsidRPr="00D044FA">
        <w:rPr>
          <w:b/>
          <w:bCs/>
          <w:cs/>
        </w:rPr>
        <w:t xml:space="preserve">.  </w:t>
      </w:r>
      <w:r w:rsidRPr="00D044FA">
        <w:rPr>
          <w:rFonts w:hint="cs"/>
          <w:b/>
          <w:bCs/>
          <w:cs/>
        </w:rPr>
        <w:t>ผลงานวิชาการในลักษณะอื่น</w:t>
      </w:r>
    </w:p>
    <w:p w14:paraId="1FAAD7EF" w14:textId="77777777" w:rsidR="00AA729E" w:rsidRPr="00D044FA" w:rsidRDefault="00AA729E" w:rsidP="00AA729E">
      <w:pPr>
        <w:tabs>
          <w:tab w:val="left" w:pos="284"/>
          <w:tab w:val="left" w:pos="567"/>
        </w:tabs>
        <w:jc w:val="thaiDistribute"/>
        <w:rPr>
          <w:cs/>
        </w:rPr>
      </w:pPr>
      <w:r w:rsidRPr="00D044FA">
        <w:tab/>
      </w:r>
      <w:r w:rsidRPr="00D044FA">
        <w:tab/>
      </w:r>
      <w:r w:rsidRPr="00D044FA">
        <w:tab/>
      </w:r>
      <w:r w:rsidRPr="00D044FA">
        <w:rPr>
          <w:cs/>
        </w:rPr>
        <w:t>-</w:t>
      </w:r>
    </w:p>
    <w:p w14:paraId="782ABCD2" w14:textId="77777777" w:rsidR="00AA729E" w:rsidRPr="00D044FA" w:rsidRDefault="00AA729E" w:rsidP="00AA729E">
      <w:pPr>
        <w:tabs>
          <w:tab w:val="left" w:pos="284"/>
          <w:tab w:val="left" w:pos="567"/>
        </w:tabs>
        <w:jc w:val="thaiDistribute"/>
        <w:rPr>
          <w:b/>
          <w:bCs/>
        </w:rPr>
      </w:pPr>
      <w:r w:rsidRPr="00D044FA">
        <w:rPr>
          <w:rFonts w:hint="cs"/>
          <w:b/>
          <w:bCs/>
          <w:cs/>
        </w:rPr>
        <w:tab/>
      </w:r>
      <w:r w:rsidRPr="00D044FA">
        <w:rPr>
          <w:b/>
          <w:bCs/>
        </w:rPr>
        <w:t>5</w:t>
      </w:r>
      <w:r w:rsidRPr="00D044FA">
        <w:rPr>
          <w:b/>
          <w:bCs/>
          <w:cs/>
        </w:rPr>
        <w:t xml:space="preserve">.  </w:t>
      </w:r>
      <w:r w:rsidRPr="00D044FA">
        <w:rPr>
          <w:rFonts w:hint="cs"/>
          <w:b/>
          <w:bCs/>
          <w:cs/>
        </w:rPr>
        <w:t>ผลงานทางวิชาการที่รับใช้สังคม</w:t>
      </w:r>
    </w:p>
    <w:p w14:paraId="1A9AABB1" w14:textId="77777777" w:rsidR="00AA729E" w:rsidRPr="000657E0" w:rsidRDefault="00AA729E" w:rsidP="000541DC">
      <w:pPr>
        <w:pStyle w:val="aff9"/>
        <w:jc w:val="thaiDistribute"/>
        <w:rPr>
          <w:rFonts w:ascii="TH Sarabun New" w:hAnsi="TH Sarabun New" w:cs="TH Sarabun New"/>
          <w:b w:val="0"/>
          <w:bCs w:val="0"/>
          <w:sz w:val="32"/>
          <w:szCs w:val="32"/>
        </w:rPr>
      </w:pPr>
      <w:r w:rsidRPr="00D044FA">
        <w:rPr>
          <w:rFonts w:ascii="TH SarabunPSK" w:hAnsi="TH SarabunPSK" w:cs="TH SarabunPSK" w:hint="cs"/>
          <w:cs/>
        </w:rPr>
        <w:tab/>
      </w:r>
      <w:r w:rsidR="000541DC" w:rsidRPr="000657E0">
        <w:rPr>
          <w:rFonts w:ascii="TH Sarabun New" w:eastAsia="BrowalliaNew" w:hAnsi="TH Sarabun New" w:cs="TH Sarabun New"/>
          <w:b w:val="0"/>
          <w:bCs w:val="0"/>
          <w:sz w:val="32"/>
          <w:szCs w:val="32"/>
          <w:cs/>
          <w:lang w:bidi="th-TH"/>
        </w:rPr>
        <w:t>การเผยแพร่ผลงานวิชาการรับใช้ท้องถิ่นและสังคมทำได้โดยการจัดเวทีนาเสนอผลงานในพื้นที่หรือการเปิดให้เยี่ยมชมพื้นที่และจะต้องมีการเผยแพร่สู่สาธารณะอย่างกว้างขวางในลักษณะใดลักษณะหน</w:t>
      </w:r>
      <w:r w:rsidR="000541DC" w:rsidRPr="000657E0">
        <w:rPr>
          <w:rFonts w:ascii="TH Sarabun New" w:eastAsia="BrowalliaNew" w:hAnsi="TH Sarabun New" w:cs="TH Sarabun New" w:hint="cs"/>
          <w:b w:val="0"/>
          <w:bCs w:val="0"/>
          <w:sz w:val="32"/>
          <w:szCs w:val="32"/>
          <w:cs/>
          <w:lang w:bidi="th-TH"/>
        </w:rPr>
        <w:t>ึ่ง</w:t>
      </w:r>
      <w:r w:rsidR="000541DC" w:rsidRPr="000657E0">
        <w:rPr>
          <w:rFonts w:ascii="TH Sarabun New" w:eastAsia="BrowalliaNew" w:hAnsi="TH Sarabun New" w:cs="TH Sarabun New"/>
          <w:b w:val="0"/>
          <w:bCs w:val="0"/>
          <w:sz w:val="32"/>
          <w:szCs w:val="32"/>
          <w:cs/>
          <w:lang w:bidi="th-TH"/>
        </w:rPr>
        <w:t>ที่สอดคล้องกับผลงาน</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cs/>
          <w:lang w:bidi="th-TH"/>
        </w:rPr>
        <w:t>โดยการเผยแพร่นั้นจะต้องมีการบันทึกเอกสารหรือเป็นลายลักษณ์อักษรที่สามารถใช้อ้างอิงได้</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cs/>
          <w:lang w:bidi="th-TH"/>
        </w:rPr>
        <w:t>หรือศึกษาค้นคว้าต่อไปได้ทั้งนี้</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cs/>
          <w:lang w:bidi="th-TH"/>
        </w:rPr>
        <w:t>ต้องแสดงหลักฐานว่าได้ผ่านการประเมินคุณภาพ</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cs/>
          <w:lang w:bidi="th-TH"/>
        </w:rPr>
        <w:t>โดยคณะผู้ทรงคุณวุฒิในสาขาวิชานั้นๆ</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cs/>
          <w:lang w:bidi="th-TH"/>
        </w:rPr>
        <w:t>หรือสาขาวิชาที่เกี่ยวข้อง</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rPr>
        <w:t>peer reviewer</w:t>
      </w:r>
      <w:r w:rsidR="000541DC" w:rsidRPr="000657E0">
        <w:rPr>
          <w:rFonts w:ascii="TH Sarabun New" w:eastAsia="BrowalliaNew" w:hAnsi="TH Sarabun New" w:cs="TH Sarabun New"/>
          <w:b w:val="0"/>
          <w:bCs w:val="0"/>
          <w:sz w:val="32"/>
          <w:szCs w:val="32"/>
          <w:cs/>
        </w:rPr>
        <w:t xml:space="preserve">) </w:t>
      </w:r>
      <w:r w:rsidR="000541DC" w:rsidRPr="000657E0">
        <w:rPr>
          <w:rFonts w:ascii="TH Sarabun New" w:eastAsia="BrowalliaNew" w:hAnsi="TH Sarabun New" w:cs="TH Sarabun New"/>
          <w:b w:val="0"/>
          <w:bCs w:val="0"/>
          <w:sz w:val="32"/>
          <w:szCs w:val="32"/>
          <w:cs/>
          <w:lang w:bidi="th-TH"/>
        </w:rPr>
        <w:t>ที่มาจากหลากหลายสถาบัน</w:t>
      </w:r>
    </w:p>
    <w:p w14:paraId="3AB97241" w14:textId="77777777" w:rsidR="00AA729E" w:rsidRPr="003F172A" w:rsidRDefault="00AA729E" w:rsidP="00AA729E">
      <w:pPr>
        <w:tabs>
          <w:tab w:val="left" w:pos="1980"/>
        </w:tabs>
        <w:ind w:firstLine="284"/>
        <w:rPr>
          <w:b/>
          <w:bCs/>
          <w:sz w:val="18"/>
          <w:szCs w:val="18"/>
        </w:rPr>
      </w:pPr>
    </w:p>
    <w:p w14:paraId="7760EFFE" w14:textId="77777777" w:rsidR="00AA729E" w:rsidRPr="003F172A" w:rsidRDefault="00AA729E" w:rsidP="00AA729E">
      <w:pPr>
        <w:tabs>
          <w:tab w:val="left" w:pos="2268"/>
        </w:tabs>
        <w:ind w:firstLine="270"/>
        <w:rPr>
          <w:b/>
          <w:bCs/>
        </w:rPr>
      </w:pPr>
      <w:r w:rsidRPr="003F172A">
        <w:rPr>
          <w:rFonts w:hint="cs"/>
          <w:b/>
          <w:bCs/>
          <w:cs/>
        </w:rPr>
        <w:t xml:space="preserve">รายวิชาที่สอน   </w:t>
      </w:r>
      <w:r w:rsidRPr="003F172A">
        <w:rPr>
          <w:rFonts w:hint="cs"/>
          <w:b/>
          <w:bCs/>
          <w:color w:val="FF0000"/>
          <w:cs/>
        </w:rPr>
        <w:t>(ในหลักสูตรนี้)</w:t>
      </w:r>
    </w:p>
    <w:tbl>
      <w:tblPr>
        <w:tblW w:w="0" w:type="auto"/>
        <w:tblInd w:w="392" w:type="dxa"/>
        <w:tblLook w:val="04A0" w:firstRow="1" w:lastRow="0" w:firstColumn="1" w:lastColumn="0" w:noHBand="0" w:noVBand="1"/>
      </w:tblPr>
      <w:tblGrid>
        <w:gridCol w:w="1417"/>
        <w:gridCol w:w="6713"/>
      </w:tblGrid>
      <w:tr w:rsidR="00AA729E" w:rsidRPr="003F172A" w14:paraId="165EC37F" w14:textId="77777777" w:rsidTr="009311D2">
        <w:tc>
          <w:tcPr>
            <w:tcW w:w="1417" w:type="dxa"/>
            <w:shd w:val="clear" w:color="auto" w:fill="auto"/>
          </w:tcPr>
          <w:p w14:paraId="5CE3CEF2" w14:textId="77777777" w:rsidR="00AA729E" w:rsidRPr="009311D2" w:rsidRDefault="00AA729E" w:rsidP="009311D2">
            <w:pPr>
              <w:tabs>
                <w:tab w:val="left" w:pos="2268"/>
              </w:tabs>
              <w:rPr>
                <w:b/>
                <w:bCs/>
              </w:rPr>
            </w:pPr>
            <w:r w:rsidRPr="009311D2">
              <w:t>CP</w:t>
            </w:r>
            <w:r w:rsidRPr="009311D2">
              <w:rPr>
                <w:cs/>
              </w:rPr>
              <w:t>12202</w:t>
            </w:r>
          </w:p>
        </w:tc>
        <w:tc>
          <w:tcPr>
            <w:tcW w:w="6713" w:type="dxa"/>
            <w:shd w:val="clear" w:color="auto" w:fill="auto"/>
          </w:tcPr>
          <w:p w14:paraId="2A86F481" w14:textId="77777777" w:rsidR="00AA729E" w:rsidRPr="009311D2" w:rsidRDefault="00AA729E" w:rsidP="009311D2">
            <w:pPr>
              <w:tabs>
                <w:tab w:val="left" w:pos="2268"/>
              </w:tabs>
              <w:rPr>
                <w:b/>
                <w:bCs/>
              </w:rPr>
            </w:pPr>
            <w:r w:rsidRPr="009311D2">
              <w:rPr>
                <w:rFonts w:hint="cs"/>
                <w:cs/>
              </w:rPr>
              <w:t>การออกแบบและการพัฒนาการเรียนการสอน</w:t>
            </w:r>
          </w:p>
        </w:tc>
      </w:tr>
      <w:tr w:rsidR="00AA729E" w:rsidRPr="003F172A" w14:paraId="577C5FF4" w14:textId="77777777" w:rsidTr="009311D2">
        <w:tc>
          <w:tcPr>
            <w:tcW w:w="1417" w:type="dxa"/>
            <w:shd w:val="clear" w:color="auto" w:fill="auto"/>
          </w:tcPr>
          <w:p w14:paraId="4C7E8F51" w14:textId="77777777" w:rsidR="00AA729E" w:rsidRPr="009311D2" w:rsidRDefault="00AA729E" w:rsidP="009311D2">
            <w:pPr>
              <w:tabs>
                <w:tab w:val="left" w:pos="2268"/>
              </w:tabs>
              <w:rPr>
                <w:b/>
                <w:bCs/>
              </w:rPr>
            </w:pPr>
            <w:r w:rsidRPr="009311D2">
              <w:t>CP</w:t>
            </w:r>
            <w:r w:rsidRPr="009311D2">
              <w:rPr>
                <w:cs/>
              </w:rPr>
              <w:t>12203</w:t>
            </w:r>
          </w:p>
        </w:tc>
        <w:tc>
          <w:tcPr>
            <w:tcW w:w="6713" w:type="dxa"/>
            <w:shd w:val="clear" w:color="auto" w:fill="auto"/>
          </w:tcPr>
          <w:p w14:paraId="2E4CE866" w14:textId="77777777" w:rsidR="00AA729E" w:rsidRPr="009311D2" w:rsidRDefault="00AA729E" w:rsidP="009311D2">
            <w:pPr>
              <w:tabs>
                <w:tab w:val="left" w:pos="2268"/>
              </w:tabs>
              <w:rPr>
                <w:b/>
                <w:bCs/>
              </w:rPr>
            </w:pPr>
            <w:r w:rsidRPr="009311D2">
              <w:rPr>
                <w:rFonts w:hint="cs"/>
                <w:cs/>
              </w:rPr>
              <w:t>สัมมนาด้านหลักสูตรและการเรียนการสอน</w:t>
            </w:r>
          </w:p>
        </w:tc>
      </w:tr>
    </w:tbl>
    <w:p w14:paraId="5979F7BE" w14:textId="77777777" w:rsidR="00AA729E" w:rsidRDefault="00AA729E" w:rsidP="00AA729E">
      <w:pPr>
        <w:pStyle w:val="ab"/>
        <w:tabs>
          <w:tab w:val="left" w:pos="900"/>
        </w:tabs>
        <w:spacing w:after="120"/>
        <w:rPr>
          <w:rFonts w:ascii="TH SarabunPSK" w:hAnsi="TH SarabunPSK"/>
          <w:b/>
          <w:bCs/>
          <w:color w:val="FF0000"/>
          <w:sz w:val="36"/>
          <w:szCs w:val="36"/>
        </w:rPr>
      </w:pPr>
    </w:p>
    <w:p w14:paraId="372227A3" w14:textId="77777777" w:rsidR="00AA729E" w:rsidRDefault="00AA729E" w:rsidP="00AA729E">
      <w:pPr>
        <w:ind w:left="405"/>
      </w:pPr>
      <w:r w:rsidRPr="00ED2487">
        <w:rPr>
          <w:cs/>
        </w:rPr>
        <w:t xml:space="preserve">       </w:t>
      </w:r>
      <w:r>
        <w:rPr>
          <w:cs/>
        </w:rPr>
        <w:t xml:space="preserve">    </w:t>
      </w:r>
      <w:r>
        <w:rPr>
          <w:rFonts w:hint="cs"/>
          <w:cs/>
        </w:rPr>
        <w:tab/>
      </w:r>
      <w:r w:rsidRPr="0084311D">
        <w:rPr>
          <w:rFonts w:hint="cs"/>
          <w:cs/>
        </w:rPr>
        <w:t xml:space="preserve">       </w:t>
      </w:r>
      <w:r w:rsidRPr="00ED2487">
        <w:rPr>
          <w:cs/>
        </w:rPr>
        <w:t xml:space="preserve">                                </w:t>
      </w:r>
    </w:p>
    <w:p w14:paraId="34577C78" w14:textId="77777777" w:rsidR="00AA729E" w:rsidRDefault="00AA729E" w:rsidP="00AA729E">
      <w:pPr>
        <w:tabs>
          <w:tab w:val="left" w:pos="1980"/>
        </w:tabs>
        <w:rPr>
          <w:b/>
          <w:bCs/>
        </w:rPr>
      </w:pPr>
    </w:p>
    <w:p w14:paraId="1B4EE2C9" w14:textId="77777777" w:rsidR="00AA729E" w:rsidRDefault="00AA729E" w:rsidP="00AA729E">
      <w:pPr>
        <w:tabs>
          <w:tab w:val="left" w:pos="1980"/>
        </w:tabs>
        <w:rPr>
          <w:b/>
          <w:bCs/>
        </w:rPr>
      </w:pPr>
    </w:p>
    <w:p w14:paraId="3C5EEEAB" w14:textId="77777777" w:rsidR="00AA729E" w:rsidRDefault="00AA729E" w:rsidP="00AA729E">
      <w:pPr>
        <w:tabs>
          <w:tab w:val="left" w:pos="1980"/>
        </w:tabs>
        <w:rPr>
          <w:b/>
          <w:bCs/>
        </w:rPr>
      </w:pPr>
    </w:p>
    <w:p w14:paraId="20F6F20F" w14:textId="77777777" w:rsidR="00AA729E" w:rsidRDefault="00AA729E" w:rsidP="00AA729E">
      <w:pPr>
        <w:tabs>
          <w:tab w:val="left" w:pos="1980"/>
        </w:tabs>
        <w:rPr>
          <w:b/>
          <w:bCs/>
        </w:rPr>
      </w:pPr>
    </w:p>
    <w:p w14:paraId="3CB0FE6B" w14:textId="7203508A" w:rsidR="00B814C0" w:rsidRPr="009458BB" w:rsidRDefault="00B82F9D" w:rsidP="00B814C0">
      <w:pPr>
        <w:jc w:val="thaiDistribute"/>
        <w:rPr>
          <w:b/>
          <w:bCs/>
          <w:color w:val="FF0000"/>
        </w:rPr>
      </w:pPr>
      <w:r>
        <w:rPr>
          <w:b/>
          <w:bCs/>
          <w:color w:val="000000"/>
          <w:cs/>
        </w:rPr>
        <w:br w:type="page"/>
      </w:r>
      <w:r w:rsidR="00B814C0" w:rsidRPr="009458BB">
        <w:rPr>
          <w:rFonts w:hint="cs"/>
          <w:b/>
          <w:bCs/>
          <w:color w:val="FF0000"/>
          <w:cs/>
        </w:rPr>
        <w:lastRenderedPageBreak/>
        <w:t>รายละเอียดข้อมูล</w:t>
      </w:r>
      <w:r w:rsidR="003B4FE4" w:rsidRPr="009458BB">
        <w:rPr>
          <w:rFonts w:hint="cs"/>
          <w:b/>
          <w:bCs/>
          <w:color w:val="FF0000"/>
          <w:cs/>
        </w:rPr>
        <w:t>ค่าคะแนน</w:t>
      </w:r>
      <w:r w:rsidR="00B814C0" w:rsidRPr="009458BB">
        <w:rPr>
          <w:rFonts w:hint="cs"/>
          <w:b/>
          <w:bCs/>
          <w:color w:val="FF0000"/>
          <w:cs/>
        </w:rPr>
        <w:t>ผลงานวิชาการ/งานสร้างสรรค์</w:t>
      </w:r>
      <w:r w:rsidR="00F80A7B" w:rsidRPr="009458BB">
        <w:rPr>
          <w:rFonts w:hint="cs"/>
          <w:b/>
          <w:bCs/>
          <w:color w:val="FF0000"/>
          <w:cs/>
        </w:rPr>
        <w:t xml:space="preserve"> (ตารางนี้ใช้อ้างอิงเท่านั้น ให้ลบเมื่อทำเล่มเสร็จสมบูรณ์แล้ว)</w:t>
      </w:r>
      <w:r w:rsidR="009458BB" w:rsidRPr="00930EF4">
        <w:rPr>
          <w:rFonts w:eastAsia="Sarabun" w:hint="cs"/>
          <w:b/>
          <w:bCs/>
          <w:color w:val="FF0000"/>
          <w:sz w:val="44"/>
          <w:szCs w:val="44"/>
          <w:cs/>
        </w:rPr>
        <w:t>แล้วลบตารางในหน้านี้ทิ้ง</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7513"/>
        <w:gridCol w:w="1134"/>
      </w:tblGrid>
      <w:tr w:rsidR="008F69AD" w:rsidRPr="008F69AD" w14:paraId="34941521" w14:textId="77777777" w:rsidTr="0076629F">
        <w:trPr>
          <w:trHeight w:val="551"/>
        </w:trPr>
        <w:tc>
          <w:tcPr>
            <w:tcW w:w="817" w:type="dxa"/>
            <w:shd w:val="clear" w:color="auto" w:fill="auto"/>
          </w:tcPr>
          <w:p w14:paraId="6D1D27F5" w14:textId="77777777" w:rsidR="00B814C0" w:rsidRPr="008F69AD" w:rsidRDefault="00B814C0" w:rsidP="00527463">
            <w:pPr>
              <w:jc w:val="center"/>
              <w:rPr>
                <w:b/>
                <w:bCs/>
                <w:color w:val="000000" w:themeColor="text1"/>
                <w:sz w:val="28"/>
                <w:szCs w:val="28"/>
              </w:rPr>
            </w:pPr>
            <w:r w:rsidRPr="008F69AD">
              <w:rPr>
                <w:rFonts w:hint="cs"/>
                <w:b/>
                <w:bCs/>
                <w:color w:val="000000" w:themeColor="text1"/>
                <w:sz w:val="28"/>
                <w:szCs w:val="28"/>
                <w:cs/>
              </w:rPr>
              <w:t>ข้อที่</w:t>
            </w:r>
          </w:p>
        </w:tc>
        <w:tc>
          <w:tcPr>
            <w:tcW w:w="7513" w:type="dxa"/>
            <w:shd w:val="clear" w:color="auto" w:fill="auto"/>
          </w:tcPr>
          <w:p w14:paraId="1292E116" w14:textId="77777777" w:rsidR="00B814C0" w:rsidRPr="008F69AD" w:rsidRDefault="00B814C0" w:rsidP="00527463">
            <w:pPr>
              <w:ind w:right="296"/>
              <w:jc w:val="center"/>
              <w:rPr>
                <w:b/>
                <w:bCs/>
                <w:color w:val="000000" w:themeColor="text1"/>
                <w:sz w:val="28"/>
                <w:szCs w:val="28"/>
              </w:rPr>
            </w:pPr>
            <w:r w:rsidRPr="008F69AD">
              <w:rPr>
                <w:rFonts w:hint="cs"/>
                <w:b/>
                <w:bCs/>
                <w:color w:val="000000" w:themeColor="text1"/>
                <w:sz w:val="28"/>
                <w:szCs w:val="28"/>
                <w:cs/>
              </w:rPr>
              <w:t>รายการ</w:t>
            </w:r>
          </w:p>
        </w:tc>
        <w:tc>
          <w:tcPr>
            <w:tcW w:w="1134" w:type="dxa"/>
            <w:shd w:val="clear" w:color="auto" w:fill="auto"/>
          </w:tcPr>
          <w:p w14:paraId="27D1BEDE" w14:textId="77777777" w:rsidR="00B814C0" w:rsidRPr="008F69AD" w:rsidRDefault="00B814C0" w:rsidP="00527463">
            <w:pPr>
              <w:ind w:right="76"/>
              <w:jc w:val="center"/>
              <w:rPr>
                <w:b/>
                <w:bCs/>
                <w:color w:val="000000" w:themeColor="text1"/>
                <w:sz w:val="28"/>
                <w:szCs w:val="28"/>
              </w:rPr>
            </w:pPr>
            <w:r w:rsidRPr="008F69AD">
              <w:rPr>
                <w:rFonts w:hint="cs"/>
                <w:b/>
                <w:bCs/>
                <w:color w:val="000000" w:themeColor="text1"/>
                <w:sz w:val="28"/>
                <w:szCs w:val="28"/>
                <w:cs/>
              </w:rPr>
              <w:t>น้ำหนัก</w:t>
            </w:r>
          </w:p>
        </w:tc>
      </w:tr>
      <w:tr w:rsidR="008F69AD" w:rsidRPr="008F69AD" w14:paraId="5F47ED1A" w14:textId="77777777" w:rsidTr="0076629F">
        <w:trPr>
          <w:trHeight w:val="275"/>
        </w:trPr>
        <w:tc>
          <w:tcPr>
            <w:tcW w:w="817" w:type="dxa"/>
            <w:shd w:val="clear" w:color="auto" w:fill="auto"/>
          </w:tcPr>
          <w:p w14:paraId="2FFB5B98"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w:t>
            </w:r>
          </w:p>
        </w:tc>
        <w:tc>
          <w:tcPr>
            <w:tcW w:w="7513" w:type="dxa"/>
            <w:shd w:val="clear" w:color="auto" w:fill="auto"/>
          </w:tcPr>
          <w:p w14:paraId="58F5B06E"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งานสร้างสรรค์ที่ได้รับการเผยแพร่ในระดับความร่วมมือระหว่างประเทศ</w:t>
            </w:r>
          </w:p>
        </w:tc>
        <w:tc>
          <w:tcPr>
            <w:tcW w:w="1134" w:type="dxa"/>
            <w:shd w:val="clear" w:color="auto" w:fill="auto"/>
          </w:tcPr>
          <w:p w14:paraId="647E6079"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8</w:t>
            </w:r>
          </w:p>
        </w:tc>
      </w:tr>
      <w:tr w:rsidR="008F69AD" w:rsidRPr="008F69AD" w14:paraId="4E102A7B" w14:textId="77777777" w:rsidTr="0076629F">
        <w:trPr>
          <w:trHeight w:val="275"/>
        </w:trPr>
        <w:tc>
          <w:tcPr>
            <w:tcW w:w="817" w:type="dxa"/>
            <w:shd w:val="clear" w:color="auto" w:fill="auto"/>
          </w:tcPr>
          <w:p w14:paraId="655FF4E8"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2</w:t>
            </w:r>
          </w:p>
        </w:tc>
        <w:tc>
          <w:tcPr>
            <w:tcW w:w="7513" w:type="dxa"/>
            <w:shd w:val="clear" w:color="auto" w:fill="auto"/>
          </w:tcPr>
          <w:p w14:paraId="2D4348CA"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งานสร้างสรรค์ที่ได้รับการเผยแพร่ในระดับชาติ</w:t>
            </w:r>
          </w:p>
        </w:tc>
        <w:tc>
          <w:tcPr>
            <w:tcW w:w="1134" w:type="dxa"/>
            <w:shd w:val="clear" w:color="auto" w:fill="auto"/>
          </w:tcPr>
          <w:p w14:paraId="094C456D"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6</w:t>
            </w:r>
          </w:p>
        </w:tc>
      </w:tr>
      <w:tr w:rsidR="008F69AD" w:rsidRPr="008F69AD" w14:paraId="156F7B06" w14:textId="77777777" w:rsidTr="0076629F">
        <w:trPr>
          <w:trHeight w:val="264"/>
        </w:trPr>
        <w:tc>
          <w:tcPr>
            <w:tcW w:w="817" w:type="dxa"/>
            <w:shd w:val="clear" w:color="auto" w:fill="auto"/>
          </w:tcPr>
          <w:p w14:paraId="5D3AA040"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3</w:t>
            </w:r>
          </w:p>
        </w:tc>
        <w:tc>
          <w:tcPr>
            <w:tcW w:w="7513" w:type="dxa"/>
            <w:shd w:val="clear" w:color="auto" w:fill="auto"/>
          </w:tcPr>
          <w:p w14:paraId="2D22A2D9"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งานสร้างสรรค์ที่ได้รับการเผยแพร่ในระดับนานาชาติ</w:t>
            </w:r>
          </w:p>
        </w:tc>
        <w:tc>
          <w:tcPr>
            <w:tcW w:w="1134" w:type="dxa"/>
            <w:shd w:val="clear" w:color="auto" w:fill="auto"/>
          </w:tcPr>
          <w:p w14:paraId="24CE3261"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513EC819" w14:textId="77777777" w:rsidTr="0076629F">
        <w:trPr>
          <w:trHeight w:val="275"/>
        </w:trPr>
        <w:tc>
          <w:tcPr>
            <w:tcW w:w="817" w:type="dxa"/>
            <w:shd w:val="clear" w:color="auto" w:fill="auto"/>
          </w:tcPr>
          <w:p w14:paraId="70CF491A"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4</w:t>
            </w:r>
          </w:p>
        </w:tc>
        <w:tc>
          <w:tcPr>
            <w:tcW w:w="7513" w:type="dxa"/>
            <w:shd w:val="clear" w:color="auto" w:fill="auto"/>
          </w:tcPr>
          <w:p w14:paraId="5B3465ED"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งานสร้างสรรค์ที่ได้รับการเผยแพร่ในระดับภูมิภาคอาเซียน</w:t>
            </w:r>
          </w:p>
        </w:tc>
        <w:tc>
          <w:tcPr>
            <w:tcW w:w="1134" w:type="dxa"/>
            <w:shd w:val="clear" w:color="auto" w:fill="auto"/>
          </w:tcPr>
          <w:p w14:paraId="04371C21"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10BB08BB" w14:textId="77777777" w:rsidTr="0076629F">
        <w:trPr>
          <w:trHeight w:val="275"/>
        </w:trPr>
        <w:tc>
          <w:tcPr>
            <w:tcW w:w="817" w:type="dxa"/>
            <w:shd w:val="clear" w:color="auto" w:fill="auto"/>
          </w:tcPr>
          <w:p w14:paraId="708F4411"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5</w:t>
            </w:r>
          </w:p>
        </w:tc>
        <w:tc>
          <w:tcPr>
            <w:tcW w:w="7513" w:type="dxa"/>
            <w:shd w:val="clear" w:color="auto" w:fill="auto"/>
          </w:tcPr>
          <w:p w14:paraId="433329FA"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งานสร้างสรรค์ที่ได้รับการเผยแพร่ในระดับสถาบัน</w:t>
            </w:r>
          </w:p>
        </w:tc>
        <w:tc>
          <w:tcPr>
            <w:tcW w:w="1134" w:type="dxa"/>
            <w:shd w:val="clear" w:color="auto" w:fill="auto"/>
          </w:tcPr>
          <w:p w14:paraId="1CDE2195"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4</w:t>
            </w:r>
          </w:p>
        </w:tc>
      </w:tr>
      <w:tr w:rsidR="008F69AD" w:rsidRPr="008F69AD" w14:paraId="5D4BB389" w14:textId="77777777" w:rsidTr="0076629F">
        <w:trPr>
          <w:trHeight w:val="275"/>
        </w:trPr>
        <w:tc>
          <w:tcPr>
            <w:tcW w:w="817" w:type="dxa"/>
            <w:shd w:val="clear" w:color="auto" w:fill="auto"/>
          </w:tcPr>
          <w:p w14:paraId="724A98DD"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6</w:t>
            </w:r>
          </w:p>
        </w:tc>
        <w:tc>
          <w:tcPr>
            <w:tcW w:w="7513" w:type="dxa"/>
            <w:shd w:val="clear" w:color="auto" w:fill="auto"/>
          </w:tcPr>
          <w:p w14:paraId="32D75990" w14:textId="77777777" w:rsidR="00B814C0" w:rsidRPr="008F69AD" w:rsidRDefault="00B814C0" w:rsidP="00527463">
            <w:pPr>
              <w:ind w:right="296"/>
              <w:jc w:val="thaiDistribute"/>
              <w:rPr>
                <w:color w:val="000000" w:themeColor="text1"/>
                <w:sz w:val="28"/>
                <w:szCs w:val="28"/>
              </w:rPr>
            </w:pPr>
            <w:r w:rsidRPr="008F69AD">
              <w:rPr>
                <w:rFonts w:hint="cs"/>
                <w:color w:val="000000" w:themeColor="text1"/>
                <w:sz w:val="28"/>
                <w:szCs w:val="28"/>
                <w:cs/>
              </w:rPr>
              <w:t xml:space="preserve">งานสร้างสรรค์ที่มีการเผยแพร่สู่สาธารณะในลักษณะใดลักษณะหนึ่ง หรือผ่านสื่ออิเล็กทรอนิกส์ </w:t>
            </w:r>
            <w:r w:rsidRPr="008F69AD">
              <w:rPr>
                <w:color w:val="000000" w:themeColor="text1"/>
                <w:sz w:val="28"/>
                <w:szCs w:val="28"/>
              </w:rPr>
              <w:t>online</w:t>
            </w:r>
          </w:p>
        </w:tc>
        <w:tc>
          <w:tcPr>
            <w:tcW w:w="1134" w:type="dxa"/>
            <w:shd w:val="clear" w:color="auto" w:fill="auto"/>
          </w:tcPr>
          <w:p w14:paraId="0A93A5C9"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2</w:t>
            </w:r>
          </w:p>
        </w:tc>
      </w:tr>
      <w:tr w:rsidR="008F69AD" w:rsidRPr="008F69AD" w14:paraId="5A63D0C9" w14:textId="77777777" w:rsidTr="0076629F">
        <w:trPr>
          <w:trHeight w:val="264"/>
        </w:trPr>
        <w:tc>
          <w:tcPr>
            <w:tcW w:w="817" w:type="dxa"/>
            <w:shd w:val="clear" w:color="auto" w:fill="auto"/>
          </w:tcPr>
          <w:p w14:paraId="3C336C5B"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7</w:t>
            </w:r>
          </w:p>
        </w:tc>
        <w:tc>
          <w:tcPr>
            <w:tcW w:w="7513" w:type="dxa"/>
            <w:shd w:val="clear" w:color="auto" w:fill="auto"/>
          </w:tcPr>
          <w:p w14:paraId="1BD0B3E1"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จำนวนบทความของอาจารย์ประจำหลักสูตรปริญญาเอกที่ได้รับการอ้างอิงในฐานข้อมูล</w:t>
            </w:r>
            <w:r w:rsidRPr="008F69AD">
              <w:rPr>
                <w:color w:val="000000" w:themeColor="text1"/>
                <w:sz w:val="28"/>
                <w:szCs w:val="28"/>
              </w:rPr>
              <w:t xml:space="preserve"> TCI</w:t>
            </w:r>
            <w:r w:rsidRPr="008F69AD">
              <w:rPr>
                <w:rFonts w:hint="cs"/>
                <w:color w:val="000000" w:themeColor="text1"/>
                <w:sz w:val="28"/>
                <w:szCs w:val="28"/>
                <w:cs/>
              </w:rPr>
              <w:t xml:space="preserve"> และ</w:t>
            </w:r>
            <w:r w:rsidRPr="008F69AD">
              <w:rPr>
                <w:color w:val="000000" w:themeColor="text1"/>
                <w:sz w:val="28"/>
                <w:szCs w:val="28"/>
              </w:rPr>
              <w:t xml:space="preserve"> Scopus</w:t>
            </w:r>
            <w:r w:rsidRPr="008F69AD">
              <w:rPr>
                <w:rFonts w:hint="cs"/>
                <w:color w:val="000000" w:themeColor="text1"/>
                <w:sz w:val="28"/>
                <w:szCs w:val="28"/>
                <w:cs/>
              </w:rPr>
              <w:t xml:space="preserve"> ต่อจำนวนอาจารย์ประจำหลักสูตร</w:t>
            </w:r>
          </w:p>
        </w:tc>
        <w:tc>
          <w:tcPr>
            <w:tcW w:w="1134" w:type="dxa"/>
            <w:shd w:val="clear" w:color="auto" w:fill="auto"/>
          </w:tcPr>
          <w:p w14:paraId="309189E5"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1A7FAC5C" w14:textId="77777777" w:rsidTr="0076629F">
        <w:trPr>
          <w:trHeight w:val="275"/>
        </w:trPr>
        <w:tc>
          <w:tcPr>
            <w:tcW w:w="817" w:type="dxa"/>
            <w:shd w:val="clear" w:color="auto" w:fill="auto"/>
          </w:tcPr>
          <w:p w14:paraId="424D8A82"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8</w:t>
            </w:r>
          </w:p>
        </w:tc>
        <w:tc>
          <w:tcPr>
            <w:tcW w:w="7513" w:type="dxa"/>
            <w:shd w:val="clear" w:color="auto" w:fill="auto"/>
          </w:tcPr>
          <w:p w14:paraId="33C76EC0"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ตำราหรือหนังสือที่ได้รับการประเมินผ่านเกณฑ์การขอรับตำแหน่งทางวิชาการแล้ว</w:t>
            </w:r>
          </w:p>
        </w:tc>
        <w:tc>
          <w:tcPr>
            <w:tcW w:w="1134" w:type="dxa"/>
            <w:shd w:val="clear" w:color="auto" w:fill="auto"/>
          </w:tcPr>
          <w:p w14:paraId="04F08735"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54E127C3" w14:textId="77777777" w:rsidTr="0076629F">
        <w:trPr>
          <w:trHeight w:val="551"/>
        </w:trPr>
        <w:tc>
          <w:tcPr>
            <w:tcW w:w="817" w:type="dxa"/>
            <w:shd w:val="clear" w:color="auto" w:fill="auto"/>
          </w:tcPr>
          <w:p w14:paraId="2F04106D"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9</w:t>
            </w:r>
          </w:p>
        </w:tc>
        <w:tc>
          <w:tcPr>
            <w:tcW w:w="7513" w:type="dxa"/>
            <w:shd w:val="clear" w:color="auto" w:fill="auto"/>
          </w:tcPr>
          <w:p w14:paraId="49F6F89E"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ตำราหรือหนังสือที่ผ่านการพิจารณาตามหลักเกณฑ์การประเมินตำแหน่งทางวิชาการ แต่ไม่ได้นำมาขอรับการประเมินตำแหน่งทางวิชาการ</w:t>
            </w:r>
          </w:p>
        </w:tc>
        <w:tc>
          <w:tcPr>
            <w:tcW w:w="1134" w:type="dxa"/>
            <w:shd w:val="clear" w:color="auto" w:fill="auto"/>
          </w:tcPr>
          <w:p w14:paraId="22ACA921"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494CAC21" w14:textId="77777777" w:rsidTr="0076629F">
        <w:trPr>
          <w:trHeight w:val="275"/>
        </w:trPr>
        <w:tc>
          <w:tcPr>
            <w:tcW w:w="817" w:type="dxa"/>
            <w:shd w:val="clear" w:color="auto" w:fill="auto"/>
          </w:tcPr>
          <w:p w14:paraId="5CBF3656"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0</w:t>
            </w:r>
          </w:p>
        </w:tc>
        <w:tc>
          <w:tcPr>
            <w:tcW w:w="7513" w:type="dxa"/>
            <w:shd w:val="clear" w:color="auto" w:fill="auto"/>
          </w:tcPr>
          <w:p w14:paraId="2E945A8F" w14:textId="77777777" w:rsidR="00B814C0" w:rsidRPr="008F69AD" w:rsidRDefault="0074049F" w:rsidP="00527463">
            <w:pPr>
              <w:ind w:right="296"/>
              <w:jc w:val="thaiDistribute"/>
              <w:rPr>
                <w:color w:val="000000" w:themeColor="text1"/>
                <w:sz w:val="28"/>
                <w:szCs w:val="28"/>
                <w:cs/>
              </w:rPr>
            </w:pPr>
            <w:r w:rsidRPr="008F69AD">
              <w:rPr>
                <w:rFonts w:hint="cs"/>
                <w:color w:val="000000" w:themeColor="text1"/>
                <w:sz w:val="28"/>
                <w:szCs w:val="28"/>
                <w:cs/>
              </w:rPr>
              <w:t xml:space="preserve">บทความวิจัยหรือบทความทางวิชาการที่ตีพิมพ์ในวารสารวิชาการที่ปรากฏในฐานข้อมูลกลุ่มที่ </w:t>
            </w:r>
            <w:r w:rsidR="00B814C0" w:rsidRPr="008F69AD">
              <w:rPr>
                <w:rFonts w:hint="cs"/>
                <w:color w:val="000000" w:themeColor="text1"/>
                <w:sz w:val="28"/>
                <w:szCs w:val="28"/>
                <w:cs/>
              </w:rPr>
              <w:t>2</w:t>
            </w:r>
          </w:p>
        </w:tc>
        <w:tc>
          <w:tcPr>
            <w:tcW w:w="1134" w:type="dxa"/>
            <w:shd w:val="clear" w:color="auto" w:fill="auto"/>
          </w:tcPr>
          <w:p w14:paraId="0C62E736"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6</w:t>
            </w:r>
          </w:p>
        </w:tc>
      </w:tr>
      <w:tr w:rsidR="008F69AD" w:rsidRPr="008F69AD" w14:paraId="72A8BC36" w14:textId="77777777" w:rsidTr="0076629F">
        <w:trPr>
          <w:trHeight w:val="275"/>
        </w:trPr>
        <w:tc>
          <w:tcPr>
            <w:tcW w:w="817" w:type="dxa"/>
            <w:shd w:val="clear" w:color="auto" w:fill="auto"/>
          </w:tcPr>
          <w:p w14:paraId="1D743998"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1</w:t>
            </w:r>
          </w:p>
        </w:tc>
        <w:tc>
          <w:tcPr>
            <w:tcW w:w="7513" w:type="dxa"/>
            <w:shd w:val="clear" w:color="auto" w:fill="auto"/>
          </w:tcPr>
          <w:p w14:paraId="0ED23A43"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บทความวิจัยหรือบทความวิชาการฉบับสมบูรณ์ที่ตีพิมพ์ในรายงานสืบเนื่องจากการประชุมวิชาการระดับชาติ</w:t>
            </w:r>
            <w:r w:rsidR="00C27AF2" w:rsidRPr="008F69AD">
              <w:rPr>
                <w:rFonts w:hint="cs"/>
                <w:color w:val="000000" w:themeColor="text1"/>
                <w:sz w:val="28"/>
                <w:szCs w:val="28"/>
                <w:cs/>
              </w:rPr>
              <w:t xml:space="preserve"> *ที่จัดขึ้นโดยมหาวิทยาลัย</w:t>
            </w:r>
            <w:r w:rsidR="00C27AF2" w:rsidRPr="008F69AD">
              <w:rPr>
                <w:rFonts w:hint="cs"/>
                <w:b/>
                <w:bCs/>
                <w:color w:val="000000" w:themeColor="text1"/>
                <w:sz w:val="28"/>
                <w:szCs w:val="28"/>
                <w:u w:val="single"/>
                <w:cs/>
              </w:rPr>
              <w:t>ร่วมกับ</w:t>
            </w:r>
            <w:r w:rsidR="00C27AF2" w:rsidRPr="008F69AD">
              <w:rPr>
                <w:rFonts w:hint="cs"/>
                <w:color w:val="000000" w:themeColor="text1"/>
                <w:sz w:val="28"/>
                <w:szCs w:val="28"/>
                <w:cs/>
              </w:rPr>
              <w:t xml:space="preserve">สมาคม/สภาวิชาชีพ/องค์กร </w:t>
            </w:r>
            <w:r w:rsidR="0074049F" w:rsidRPr="008F69AD">
              <w:rPr>
                <w:rFonts w:hint="cs"/>
                <w:color w:val="000000" w:themeColor="text1"/>
                <w:sz w:val="28"/>
                <w:szCs w:val="28"/>
                <w:cs/>
              </w:rPr>
              <w:t xml:space="preserve">จัดต่อเนื่องไม่น้อยกว่า 5 ปี </w:t>
            </w:r>
          </w:p>
        </w:tc>
        <w:tc>
          <w:tcPr>
            <w:tcW w:w="1134" w:type="dxa"/>
            <w:shd w:val="clear" w:color="auto" w:fill="auto"/>
          </w:tcPr>
          <w:p w14:paraId="3211DF1A"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2</w:t>
            </w:r>
          </w:p>
        </w:tc>
      </w:tr>
      <w:tr w:rsidR="008F69AD" w:rsidRPr="008F69AD" w14:paraId="3D48904C" w14:textId="77777777" w:rsidTr="0076629F">
        <w:trPr>
          <w:trHeight w:val="827"/>
        </w:trPr>
        <w:tc>
          <w:tcPr>
            <w:tcW w:w="817" w:type="dxa"/>
            <w:shd w:val="clear" w:color="auto" w:fill="auto"/>
          </w:tcPr>
          <w:p w14:paraId="4E4966AB"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2</w:t>
            </w:r>
          </w:p>
        </w:tc>
        <w:tc>
          <w:tcPr>
            <w:tcW w:w="7513" w:type="dxa"/>
            <w:shd w:val="clear" w:color="auto" w:fill="auto"/>
          </w:tcPr>
          <w:p w14:paraId="70F47C1E"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 xml:space="preserve">บทความวิจัยหรือบทความวิชาการฉบับสมบูรณ์ที่ตีพิมพ์ในรายงานสืบเนื่องจากการประชุมวิชาการระดับนานาชาติ หรือในวารสารวิชาการระดับชาติที่มีอยู่ในฐานข้อมูล ตามประกาศ </w:t>
            </w:r>
            <w:proofErr w:type="spellStart"/>
            <w:r w:rsidRPr="008F69AD">
              <w:rPr>
                <w:rFonts w:hint="cs"/>
                <w:color w:val="000000" w:themeColor="text1"/>
                <w:sz w:val="28"/>
                <w:szCs w:val="28"/>
                <w:cs/>
              </w:rPr>
              <w:t>ก.พ.อ</w:t>
            </w:r>
            <w:proofErr w:type="spellEnd"/>
            <w:r w:rsidRPr="008F69AD">
              <w:rPr>
                <w:rFonts w:hint="cs"/>
                <w:color w:val="000000" w:themeColor="text1"/>
                <w:sz w:val="28"/>
                <w:szCs w:val="28"/>
                <w:cs/>
              </w:rPr>
              <w:t>. หรือระเบียบคณะกรรมการการอุดมศึกษาว่าด้วย หลักเกณฑ์การพิจารณาวารสารทางวิชาการสำหรับการเผยแพร่ผลงานทางวิชาการ พ.ศ. 2556</w:t>
            </w:r>
          </w:p>
        </w:tc>
        <w:tc>
          <w:tcPr>
            <w:tcW w:w="1134" w:type="dxa"/>
            <w:shd w:val="clear" w:color="auto" w:fill="auto"/>
          </w:tcPr>
          <w:p w14:paraId="6E4A8E78"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4</w:t>
            </w:r>
          </w:p>
        </w:tc>
      </w:tr>
      <w:tr w:rsidR="008F69AD" w:rsidRPr="008F69AD" w14:paraId="1977E712" w14:textId="77777777" w:rsidTr="0076629F">
        <w:trPr>
          <w:trHeight w:val="539"/>
        </w:trPr>
        <w:tc>
          <w:tcPr>
            <w:tcW w:w="817" w:type="dxa"/>
            <w:shd w:val="clear" w:color="auto" w:fill="auto"/>
          </w:tcPr>
          <w:p w14:paraId="23D49372"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3</w:t>
            </w:r>
          </w:p>
        </w:tc>
        <w:tc>
          <w:tcPr>
            <w:tcW w:w="7513" w:type="dxa"/>
            <w:shd w:val="clear" w:color="auto" w:fill="auto"/>
          </w:tcPr>
          <w:p w14:paraId="2D293C1B"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 xml:space="preserve">บทความวิจัยหรือบทความวิชาการที่ตีพิมพ์ในวารสารวิชาการระดับนานาชาติที่มีอยู่ในฐานข้อมูล ตามประกาศ </w:t>
            </w:r>
            <w:proofErr w:type="spellStart"/>
            <w:r w:rsidRPr="008F69AD">
              <w:rPr>
                <w:rFonts w:hint="cs"/>
                <w:color w:val="000000" w:themeColor="text1"/>
                <w:sz w:val="28"/>
                <w:szCs w:val="28"/>
                <w:cs/>
              </w:rPr>
              <w:t>ก.พ.อ</w:t>
            </w:r>
            <w:proofErr w:type="spellEnd"/>
            <w:r w:rsidRPr="008F69AD">
              <w:rPr>
                <w:rFonts w:hint="cs"/>
                <w:color w:val="000000" w:themeColor="text1"/>
                <w:sz w:val="28"/>
                <w:szCs w:val="28"/>
                <w:cs/>
              </w:rPr>
              <w:t>. หรือระเบียบคณะกรรมการการอุดมศึกษาว่าด้วย หลักเกณฑ์การพิจารณาวารสารทางวิชาการสำหรับการเผยแพร่ผลงานทางวิชาการ พ.ศ. 2556</w:t>
            </w:r>
          </w:p>
        </w:tc>
        <w:tc>
          <w:tcPr>
            <w:tcW w:w="1134" w:type="dxa"/>
            <w:shd w:val="clear" w:color="auto" w:fill="auto"/>
          </w:tcPr>
          <w:p w14:paraId="21F39A6C"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7B6C4EAF" w14:textId="77777777" w:rsidTr="0076629F">
        <w:trPr>
          <w:trHeight w:val="539"/>
        </w:trPr>
        <w:tc>
          <w:tcPr>
            <w:tcW w:w="817" w:type="dxa"/>
            <w:shd w:val="clear" w:color="auto" w:fill="auto"/>
          </w:tcPr>
          <w:p w14:paraId="27E85C1B"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4</w:t>
            </w:r>
          </w:p>
        </w:tc>
        <w:tc>
          <w:tcPr>
            <w:tcW w:w="7513" w:type="dxa"/>
            <w:shd w:val="clear" w:color="auto" w:fill="auto"/>
          </w:tcPr>
          <w:p w14:paraId="182244FD"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 xml:space="preserve">บทความวิจัยหรือบทความวิชาการที่ตีพิมพ์ในวารสารวิชาการระดับนานาชาติที่มีอยู่ในฐานข้อมูล ตามประกาศ </w:t>
            </w:r>
            <w:proofErr w:type="spellStart"/>
            <w:r w:rsidRPr="008F69AD">
              <w:rPr>
                <w:rFonts w:hint="cs"/>
                <w:color w:val="000000" w:themeColor="text1"/>
                <w:sz w:val="28"/>
                <w:szCs w:val="28"/>
                <w:cs/>
              </w:rPr>
              <w:t>ก.พ.อ</w:t>
            </w:r>
            <w:proofErr w:type="spellEnd"/>
            <w:r w:rsidRPr="008F69AD">
              <w:rPr>
                <w:rFonts w:hint="cs"/>
                <w:color w:val="000000" w:themeColor="text1"/>
                <w:sz w:val="28"/>
                <w:szCs w:val="28"/>
                <w:cs/>
              </w:rPr>
              <w:t xml:space="preserve">. หรือระเบียบคณะกรรมการอุดมศึกษาว่าด้วย หลักเกณฑ์การพิจารณาวารสารทางวิชาการสำหรับการเผยแพร่ผลงานทางวิชาการ พ.ศ. 2556 แต่สถาบันนำเสนอสภาสถาบันอนุมัติ และจัดทำเป็นฯประกาศให้ทราบเป็นการทั่วไป และแจ้งให้ กพอ./กกอ. ทราบภายใน 30 วันนับแต่วันที่ออกประกาศ (ซึ่งไม่อยู่ใน </w:t>
            </w:r>
            <w:r w:rsidRPr="008F69AD">
              <w:rPr>
                <w:color w:val="000000" w:themeColor="text1"/>
                <w:sz w:val="28"/>
                <w:szCs w:val="28"/>
              </w:rPr>
              <w:t>Beall’s list</w:t>
            </w:r>
            <w:r w:rsidRPr="008F69AD">
              <w:rPr>
                <w:rFonts w:hint="cs"/>
                <w:color w:val="000000" w:themeColor="text1"/>
                <w:sz w:val="28"/>
                <w:szCs w:val="28"/>
                <w:cs/>
              </w:rPr>
              <w:t xml:space="preserve">) หรือตีพิมพ์ในวารสารวิชาการที่ปรากฎในฐานข้อมูล </w:t>
            </w:r>
            <w:r w:rsidRPr="008F69AD">
              <w:rPr>
                <w:color w:val="000000" w:themeColor="text1"/>
                <w:sz w:val="28"/>
                <w:szCs w:val="28"/>
              </w:rPr>
              <w:t xml:space="preserve">TCI </w:t>
            </w:r>
            <w:r w:rsidRPr="008F69AD">
              <w:rPr>
                <w:rFonts w:hint="cs"/>
                <w:color w:val="000000" w:themeColor="text1"/>
                <w:sz w:val="28"/>
                <w:szCs w:val="28"/>
                <w:cs/>
              </w:rPr>
              <w:t>กลุ่ม 1</w:t>
            </w:r>
          </w:p>
        </w:tc>
        <w:tc>
          <w:tcPr>
            <w:tcW w:w="1134" w:type="dxa"/>
            <w:shd w:val="clear" w:color="auto" w:fill="auto"/>
          </w:tcPr>
          <w:p w14:paraId="75BD54D4"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8</w:t>
            </w:r>
          </w:p>
        </w:tc>
      </w:tr>
      <w:tr w:rsidR="008F69AD" w:rsidRPr="008F69AD" w14:paraId="4A55713E" w14:textId="77777777" w:rsidTr="0076629F">
        <w:trPr>
          <w:trHeight w:val="275"/>
        </w:trPr>
        <w:tc>
          <w:tcPr>
            <w:tcW w:w="817" w:type="dxa"/>
            <w:shd w:val="clear" w:color="auto" w:fill="auto"/>
          </w:tcPr>
          <w:p w14:paraId="05139194"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5</w:t>
            </w:r>
          </w:p>
        </w:tc>
        <w:tc>
          <w:tcPr>
            <w:tcW w:w="7513" w:type="dxa"/>
            <w:shd w:val="clear" w:color="auto" w:fill="auto"/>
          </w:tcPr>
          <w:p w14:paraId="5AC493EF"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ประสบการณ์จากสถานประกอบการ</w:t>
            </w:r>
          </w:p>
        </w:tc>
        <w:tc>
          <w:tcPr>
            <w:tcW w:w="1134" w:type="dxa"/>
            <w:shd w:val="clear" w:color="auto" w:fill="auto"/>
          </w:tcPr>
          <w:p w14:paraId="426C285E"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14F65831" w14:textId="77777777" w:rsidTr="0076629F">
        <w:trPr>
          <w:trHeight w:val="275"/>
        </w:trPr>
        <w:tc>
          <w:tcPr>
            <w:tcW w:w="817" w:type="dxa"/>
            <w:shd w:val="clear" w:color="auto" w:fill="auto"/>
          </w:tcPr>
          <w:p w14:paraId="4AE64239" w14:textId="77777777" w:rsidR="00B814C0" w:rsidRPr="008F69AD" w:rsidRDefault="00B814C0" w:rsidP="00B814C0">
            <w:pPr>
              <w:ind w:right="50"/>
              <w:jc w:val="center"/>
              <w:rPr>
                <w:color w:val="000000" w:themeColor="text1"/>
                <w:sz w:val="28"/>
                <w:szCs w:val="28"/>
                <w:cs/>
              </w:rPr>
            </w:pPr>
            <w:r w:rsidRPr="008F69AD">
              <w:rPr>
                <w:rFonts w:hint="cs"/>
                <w:color w:val="000000" w:themeColor="text1"/>
                <w:sz w:val="28"/>
                <w:szCs w:val="28"/>
                <w:cs/>
              </w:rPr>
              <w:t>16</w:t>
            </w:r>
          </w:p>
        </w:tc>
        <w:tc>
          <w:tcPr>
            <w:tcW w:w="7513" w:type="dxa"/>
            <w:shd w:val="clear" w:color="auto" w:fill="auto"/>
          </w:tcPr>
          <w:p w14:paraId="7E87515B" w14:textId="77777777" w:rsidR="00B814C0" w:rsidRPr="008F69AD" w:rsidRDefault="00B814C0" w:rsidP="00527463">
            <w:pPr>
              <w:ind w:right="296"/>
              <w:jc w:val="thaiDistribute"/>
              <w:rPr>
                <w:color w:val="000000" w:themeColor="text1"/>
                <w:sz w:val="28"/>
                <w:szCs w:val="28"/>
                <w:cs/>
              </w:rPr>
            </w:pPr>
            <w:r w:rsidRPr="008F69AD">
              <w:rPr>
                <w:rFonts w:hint="cs"/>
                <w:color w:val="000000" w:themeColor="text1"/>
                <w:sz w:val="28"/>
                <w:szCs w:val="28"/>
                <w:cs/>
              </w:rPr>
              <w:t>ผลงานค้นพบพันธุ์พืช พันธุ์สัตว์ ที่ค้นพบใหม่และได้รับการจดทะเบียน</w:t>
            </w:r>
          </w:p>
        </w:tc>
        <w:tc>
          <w:tcPr>
            <w:tcW w:w="1134" w:type="dxa"/>
            <w:shd w:val="clear" w:color="auto" w:fill="auto"/>
          </w:tcPr>
          <w:p w14:paraId="2849094B"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21969779" w14:textId="77777777" w:rsidTr="0076629F">
        <w:tc>
          <w:tcPr>
            <w:tcW w:w="817" w:type="dxa"/>
            <w:shd w:val="clear" w:color="auto" w:fill="auto"/>
          </w:tcPr>
          <w:p w14:paraId="49A21064" w14:textId="77777777" w:rsidR="00B814C0" w:rsidRPr="008F69AD" w:rsidRDefault="00B814C0" w:rsidP="00B814C0">
            <w:pPr>
              <w:jc w:val="center"/>
              <w:rPr>
                <w:color w:val="000000" w:themeColor="text1"/>
                <w:sz w:val="28"/>
                <w:szCs w:val="28"/>
                <w:cs/>
              </w:rPr>
            </w:pPr>
            <w:r w:rsidRPr="008F69AD">
              <w:rPr>
                <w:color w:val="000000" w:themeColor="text1"/>
                <w:sz w:val="28"/>
                <w:szCs w:val="28"/>
              </w:rPr>
              <w:t>17</w:t>
            </w:r>
          </w:p>
        </w:tc>
        <w:tc>
          <w:tcPr>
            <w:tcW w:w="7513" w:type="dxa"/>
            <w:shd w:val="clear" w:color="auto" w:fill="auto"/>
          </w:tcPr>
          <w:p w14:paraId="695B95D5" w14:textId="77777777" w:rsidR="00B814C0" w:rsidRPr="008F69AD" w:rsidRDefault="00B814C0" w:rsidP="00527463">
            <w:pPr>
              <w:jc w:val="thaiDistribute"/>
              <w:rPr>
                <w:color w:val="000000" w:themeColor="text1"/>
                <w:sz w:val="28"/>
                <w:szCs w:val="28"/>
                <w:cs/>
              </w:rPr>
            </w:pPr>
            <w:r w:rsidRPr="008F69AD">
              <w:rPr>
                <w:rFonts w:hint="cs"/>
                <w:color w:val="000000" w:themeColor="text1"/>
                <w:sz w:val="28"/>
                <w:szCs w:val="28"/>
                <w:cs/>
              </w:rPr>
              <w:t>ผลงานทางวิชาการของอาจารย์ประจำหลักสูตร</w:t>
            </w:r>
          </w:p>
        </w:tc>
        <w:tc>
          <w:tcPr>
            <w:tcW w:w="1134" w:type="dxa"/>
            <w:shd w:val="clear" w:color="auto" w:fill="auto"/>
          </w:tcPr>
          <w:p w14:paraId="798FED7C"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38C0E0FA" w14:textId="77777777" w:rsidTr="0076629F">
        <w:tc>
          <w:tcPr>
            <w:tcW w:w="817" w:type="dxa"/>
            <w:shd w:val="clear" w:color="auto" w:fill="auto"/>
          </w:tcPr>
          <w:p w14:paraId="293DC650" w14:textId="77777777" w:rsidR="00B814C0" w:rsidRPr="008F69AD" w:rsidRDefault="00B814C0" w:rsidP="00B814C0">
            <w:pPr>
              <w:jc w:val="center"/>
              <w:rPr>
                <w:color w:val="000000" w:themeColor="text1"/>
                <w:sz w:val="28"/>
                <w:szCs w:val="28"/>
                <w:cs/>
              </w:rPr>
            </w:pPr>
            <w:r w:rsidRPr="008F69AD">
              <w:rPr>
                <w:color w:val="000000" w:themeColor="text1"/>
                <w:sz w:val="28"/>
                <w:szCs w:val="28"/>
              </w:rPr>
              <w:t>18</w:t>
            </w:r>
          </w:p>
        </w:tc>
        <w:tc>
          <w:tcPr>
            <w:tcW w:w="7513" w:type="dxa"/>
            <w:shd w:val="clear" w:color="auto" w:fill="auto"/>
          </w:tcPr>
          <w:p w14:paraId="41EDBE3C" w14:textId="77777777" w:rsidR="00B814C0" w:rsidRPr="008F69AD" w:rsidRDefault="00B814C0" w:rsidP="00527463">
            <w:pPr>
              <w:jc w:val="thaiDistribute"/>
              <w:rPr>
                <w:color w:val="000000" w:themeColor="text1"/>
                <w:sz w:val="28"/>
                <w:szCs w:val="28"/>
                <w:cs/>
              </w:rPr>
            </w:pPr>
            <w:r w:rsidRPr="008F69AD">
              <w:rPr>
                <w:rFonts w:hint="cs"/>
                <w:color w:val="000000" w:themeColor="text1"/>
                <w:sz w:val="28"/>
                <w:szCs w:val="28"/>
                <w:cs/>
              </w:rPr>
              <w:t>ผลงานที่ได้รับการจดสิทธิบัตร</w:t>
            </w:r>
          </w:p>
        </w:tc>
        <w:tc>
          <w:tcPr>
            <w:tcW w:w="1134" w:type="dxa"/>
            <w:shd w:val="clear" w:color="auto" w:fill="auto"/>
          </w:tcPr>
          <w:p w14:paraId="58A7CF19"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61D3250E" w14:textId="77777777" w:rsidTr="0076629F">
        <w:tc>
          <w:tcPr>
            <w:tcW w:w="817" w:type="dxa"/>
            <w:shd w:val="clear" w:color="auto" w:fill="auto"/>
          </w:tcPr>
          <w:p w14:paraId="5A83AA10" w14:textId="77777777" w:rsidR="00B814C0" w:rsidRPr="008F69AD" w:rsidRDefault="00B814C0" w:rsidP="00B814C0">
            <w:pPr>
              <w:jc w:val="center"/>
              <w:rPr>
                <w:color w:val="000000" w:themeColor="text1"/>
                <w:sz w:val="28"/>
                <w:szCs w:val="28"/>
                <w:cs/>
              </w:rPr>
            </w:pPr>
            <w:r w:rsidRPr="008F69AD">
              <w:rPr>
                <w:color w:val="000000" w:themeColor="text1"/>
                <w:sz w:val="28"/>
                <w:szCs w:val="28"/>
              </w:rPr>
              <w:t>19</w:t>
            </w:r>
          </w:p>
        </w:tc>
        <w:tc>
          <w:tcPr>
            <w:tcW w:w="7513" w:type="dxa"/>
            <w:shd w:val="clear" w:color="auto" w:fill="auto"/>
          </w:tcPr>
          <w:p w14:paraId="08202073" w14:textId="77777777" w:rsidR="00B814C0" w:rsidRPr="008F69AD" w:rsidRDefault="00B814C0" w:rsidP="00527463">
            <w:pPr>
              <w:jc w:val="thaiDistribute"/>
              <w:rPr>
                <w:color w:val="000000" w:themeColor="text1"/>
                <w:sz w:val="28"/>
                <w:szCs w:val="28"/>
                <w:cs/>
              </w:rPr>
            </w:pPr>
            <w:r w:rsidRPr="008F69AD">
              <w:rPr>
                <w:rFonts w:hint="cs"/>
                <w:color w:val="000000" w:themeColor="text1"/>
                <w:sz w:val="28"/>
                <w:szCs w:val="28"/>
                <w:cs/>
              </w:rPr>
              <w:t>ผลงานวิจัยที่ได้รับการจดอนุสิทธิบัตร</w:t>
            </w:r>
          </w:p>
        </w:tc>
        <w:tc>
          <w:tcPr>
            <w:tcW w:w="1134" w:type="dxa"/>
            <w:shd w:val="clear" w:color="auto" w:fill="auto"/>
          </w:tcPr>
          <w:p w14:paraId="5389A030"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0.4</w:t>
            </w:r>
          </w:p>
        </w:tc>
      </w:tr>
      <w:tr w:rsidR="008F69AD" w:rsidRPr="008F69AD" w14:paraId="026420DB" w14:textId="77777777" w:rsidTr="0076629F">
        <w:tc>
          <w:tcPr>
            <w:tcW w:w="817" w:type="dxa"/>
            <w:shd w:val="clear" w:color="auto" w:fill="auto"/>
          </w:tcPr>
          <w:p w14:paraId="7C417F32" w14:textId="77777777" w:rsidR="00B814C0" w:rsidRPr="008F69AD" w:rsidRDefault="00B814C0" w:rsidP="00B814C0">
            <w:pPr>
              <w:jc w:val="center"/>
              <w:rPr>
                <w:color w:val="000000" w:themeColor="text1"/>
                <w:sz w:val="28"/>
                <w:szCs w:val="28"/>
                <w:cs/>
              </w:rPr>
            </w:pPr>
            <w:r w:rsidRPr="008F69AD">
              <w:rPr>
                <w:color w:val="000000" w:themeColor="text1"/>
                <w:sz w:val="28"/>
                <w:szCs w:val="28"/>
              </w:rPr>
              <w:t>20</w:t>
            </w:r>
          </w:p>
        </w:tc>
        <w:tc>
          <w:tcPr>
            <w:tcW w:w="7513" w:type="dxa"/>
            <w:shd w:val="clear" w:color="auto" w:fill="auto"/>
          </w:tcPr>
          <w:p w14:paraId="77B99DB1" w14:textId="77777777" w:rsidR="00B814C0" w:rsidRPr="008F69AD" w:rsidRDefault="00B814C0" w:rsidP="00527463">
            <w:pPr>
              <w:jc w:val="thaiDistribute"/>
              <w:rPr>
                <w:color w:val="000000" w:themeColor="text1"/>
                <w:sz w:val="28"/>
                <w:szCs w:val="28"/>
                <w:cs/>
              </w:rPr>
            </w:pPr>
            <w:r w:rsidRPr="008F69AD">
              <w:rPr>
                <w:rFonts w:hint="cs"/>
                <w:color w:val="000000" w:themeColor="text1"/>
                <w:sz w:val="28"/>
                <w:szCs w:val="28"/>
                <w:cs/>
              </w:rPr>
              <w:t>ผลงานวิจัยที่หน่วยงานหรือองค์กรระดับชาติว่าจ้างให้ดำเนินการ</w:t>
            </w:r>
          </w:p>
        </w:tc>
        <w:tc>
          <w:tcPr>
            <w:tcW w:w="1134" w:type="dxa"/>
            <w:shd w:val="clear" w:color="auto" w:fill="auto"/>
          </w:tcPr>
          <w:p w14:paraId="26E38B4F"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r w:rsidR="008F69AD" w:rsidRPr="008F69AD" w14:paraId="79CD3855" w14:textId="77777777" w:rsidTr="0076629F">
        <w:tc>
          <w:tcPr>
            <w:tcW w:w="817" w:type="dxa"/>
            <w:shd w:val="clear" w:color="auto" w:fill="auto"/>
          </w:tcPr>
          <w:p w14:paraId="564D2C27" w14:textId="77777777" w:rsidR="00B814C0" w:rsidRPr="008F69AD" w:rsidRDefault="00B814C0" w:rsidP="00B814C0">
            <w:pPr>
              <w:jc w:val="center"/>
              <w:rPr>
                <w:color w:val="000000" w:themeColor="text1"/>
                <w:sz w:val="28"/>
                <w:szCs w:val="28"/>
                <w:cs/>
              </w:rPr>
            </w:pPr>
            <w:r w:rsidRPr="008F69AD">
              <w:rPr>
                <w:color w:val="000000" w:themeColor="text1"/>
                <w:sz w:val="28"/>
                <w:szCs w:val="28"/>
              </w:rPr>
              <w:t>21</w:t>
            </w:r>
          </w:p>
        </w:tc>
        <w:tc>
          <w:tcPr>
            <w:tcW w:w="7513" w:type="dxa"/>
            <w:shd w:val="clear" w:color="auto" w:fill="auto"/>
          </w:tcPr>
          <w:p w14:paraId="69A3AFA8" w14:textId="77777777" w:rsidR="00B814C0" w:rsidRPr="008F69AD" w:rsidRDefault="00B814C0" w:rsidP="00527463">
            <w:pPr>
              <w:jc w:val="thaiDistribute"/>
              <w:rPr>
                <w:color w:val="000000" w:themeColor="text1"/>
                <w:sz w:val="28"/>
                <w:szCs w:val="28"/>
                <w:cs/>
              </w:rPr>
            </w:pPr>
            <w:r w:rsidRPr="008F69AD">
              <w:rPr>
                <w:rFonts w:hint="cs"/>
                <w:color w:val="000000" w:themeColor="text1"/>
                <w:sz w:val="28"/>
                <w:szCs w:val="28"/>
                <w:cs/>
              </w:rPr>
              <w:t>ผลงานวิชาการรับใช้สังคมที่ได้รับการประเมินผ่านเกณฑ์การขอตำแหน่งทางวิชาการแล้ว</w:t>
            </w:r>
          </w:p>
        </w:tc>
        <w:tc>
          <w:tcPr>
            <w:tcW w:w="1134" w:type="dxa"/>
            <w:shd w:val="clear" w:color="auto" w:fill="auto"/>
          </w:tcPr>
          <w:p w14:paraId="4796A88E" w14:textId="77777777" w:rsidR="00B814C0" w:rsidRPr="008F69AD" w:rsidRDefault="00B814C0" w:rsidP="00B814C0">
            <w:pPr>
              <w:ind w:right="275"/>
              <w:jc w:val="right"/>
              <w:rPr>
                <w:color w:val="000000" w:themeColor="text1"/>
                <w:sz w:val="28"/>
                <w:szCs w:val="28"/>
                <w:cs/>
              </w:rPr>
            </w:pPr>
            <w:r w:rsidRPr="008F69AD">
              <w:rPr>
                <w:rFonts w:hint="cs"/>
                <w:color w:val="000000" w:themeColor="text1"/>
                <w:sz w:val="28"/>
                <w:szCs w:val="28"/>
                <w:cs/>
              </w:rPr>
              <w:t>1</w:t>
            </w:r>
          </w:p>
        </w:tc>
      </w:tr>
    </w:tbl>
    <w:p w14:paraId="50F71288" w14:textId="77777777" w:rsidR="00AA729E" w:rsidRPr="009458BB" w:rsidRDefault="00AA729E" w:rsidP="00AA729E">
      <w:pPr>
        <w:tabs>
          <w:tab w:val="left" w:pos="1980"/>
        </w:tabs>
        <w:rPr>
          <w:b/>
          <w:bCs/>
          <w:color w:val="FF0000"/>
        </w:rPr>
      </w:pPr>
    </w:p>
    <w:p w14:paraId="02F0DB0E" w14:textId="77777777" w:rsidR="006A5870" w:rsidRPr="009458BB" w:rsidRDefault="006A5870" w:rsidP="00AA729E">
      <w:pPr>
        <w:tabs>
          <w:tab w:val="left" w:pos="1980"/>
        </w:tabs>
        <w:rPr>
          <w:b/>
          <w:bCs/>
          <w:color w:val="FF0000"/>
        </w:rPr>
        <w:sectPr w:rsidR="006A5870" w:rsidRPr="009458BB" w:rsidSect="006A5870">
          <w:footerReference w:type="default" r:id="rId33"/>
          <w:pgSz w:w="11907" w:h="16840" w:code="9"/>
          <w:pgMar w:top="1276" w:right="1559" w:bottom="1418" w:left="1440" w:header="567" w:footer="386" w:gutter="0"/>
          <w:cols w:space="720"/>
          <w:noEndnote/>
          <w:titlePg/>
          <w:docGrid w:linePitch="435"/>
        </w:sectPr>
      </w:pPr>
    </w:p>
    <w:p w14:paraId="318EDCC6" w14:textId="77777777" w:rsidR="00AA729E" w:rsidRDefault="00AA729E" w:rsidP="00AA729E">
      <w:pPr>
        <w:tabs>
          <w:tab w:val="left" w:pos="1980"/>
        </w:tabs>
        <w:rPr>
          <w:b/>
          <w:bCs/>
        </w:rPr>
      </w:pPr>
    </w:p>
    <w:p w14:paraId="50B86AF3" w14:textId="77777777" w:rsidR="00B82F9D" w:rsidRDefault="00B82F9D" w:rsidP="00AA729E">
      <w:pPr>
        <w:jc w:val="center"/>
        <w:rPr>
          <w:b/>
          <w:bCs/>
          <w:sz w:val="40"/>
          <w:szCs w:val="40"/>
        </w:rPr>
      </w:pPr>
    </w:p>
    <w:p w14:paraId="4DEBD002" w14:textId="77777777" w:rsidR="00AA2FB3" w:rsidRDefault="00AA2FB3" w:rsidP="00AA729E">
      <w:pPr>
        <w:jc w:val="center"/>
        <w:rPr>
          <w:b/>
          <w:bCs/>
          <w:sz w:val="40"/>
          <w:szCs w:val="40"/>
        </w:rPr>
      </w:pPr>
    </w:p>
    <w:p w14:paraId="6A97AD7F" w14:textId="77777777" w:rsidR="00AA2FB3" w:rsidRDefault="00AA2FB3" w:rsidP="00AA729E">
      <w:pPr>
        <w:jc w:val="center"/>
        <w:rPr>
          <w:b/>
          <w:bCs/>
          <w:sz w:val="40"/>
          <w:szCs w:val="40"/>
        </w:rPr>
      </w:pPr>
    </w:p>
    <w:p w14:paraId="57E7D9FF" w14:textId="77777777" w:rsidR="00B82F9D" w:rsidRDefault="00B82F9D" w:rsidP="00AA729E">
      <w:pPr>
        <w:jc w:val="center"/>
        <w:rPr>
          <w:b/>
          <w:bCs/>
          <w:sz w:val="40"/>
          <w:szCs w:val="40"/>
        </w:rPr>
      </w:pPr>
    </w:p>
    <w:p w14:paraId="74A2E4F3" w14:textId="77777777" w:rsidR="00B82F9D" w:rsidRDefault="00B82F9D" w:rsidP="00AA729E">
      <w:pPr>
        <w:jc w:val="center"/>
        <w:rPr>
          <w:b/>
          <w:bCs/>
          <w:sz w:val="40"/>
          <w:szCs w:val="40"/>
        </w:rPr>
      </w:pPr>
    </w:p>
    <w:p w14:paraId="28362BE6" w14:textId="77777777" w:rsidR="00B82F9D" w:rsidRDefault="00B82F9D" w:rsidP="00AA729E">
      <w:pPr>
        <w:jc w:val="center"/>
        <w:rPr>
          <w:b/>
          <w:bCs/>
          <w:sz w:val="40"/>
          <w:szCs w:val="40"/>
        </w:rPr>
      </w:pPr>
    </w:p>
    <w:p w14:paraId="413EE681" w14:textId="77777777" w:rsidR="00B053B4" w:rsidRDefault="00B053B4" w:rsidP="00AA729E">
      <w:pPr>
        <w:jc w:val="center"/>
        <w:rPr>
          <w:b/>
          <w:bCs/>
          <w:sz w:val="40"/>
          <w:szCs w:val="40"/>
        </w:rPr>
      </w:pPr>
    </w:p>
    <w:p w14:paraId="251DB570" w14:textId="77777777" w:rsidR="00B82F9D" w:rsidRDefault="00B82F9D" w:rsidP="00AA729E">
      <w:pPr>
        <w:jc w:val="center"/>
        <w:rPr>
          <w:b/>
          <w:bCs/>
          <w:sz w:val="40"/>
          <w:szCs w:val="40"/>
        </w:rPr>
      </w:pPr>
    </w:p>
    <w:p w14:paraId="7FC6439A" w14:textId="77777777" w:rsidR="00B82F9D" w:rsidRDefault="00B82F9D" w:rsidP="00AA729E">
      <w:pPr>
        <w:jc w:val="center"/>
        <w:rPr>
          <w:b/>
          <w:bCs/>
          <w:sz w:val="40"/>
          <w:szCs w:val="40"/>
        </w:rPr>
      </w:pPr>
    </w:p>
    <w:p w14:paraId="741C7ACE" w14:textId="77777777" w:rsidR="00AA729E" w:rsidRDefault="00AA729E" w:rsidP="00F80A7B">
      <w:pPr>
        <w:pStyle w:val="2"/>
        <w:jc w:val="center"/>
        <w:rPr>
          <w:sz w:val="36"/>
          <w:szCs w:val="36"/>
        </w:rPr>
      </w:pPr>
      <w:bookmarkStart w:id="59" w:name="_Toc183614448"/>
      <w:r w:rsidRPr="00F80A7B">
        <w:rPr>
          <w:sz w:val="36"/>
          <w:szCs w:val="36"/>
          <w:cs/>
        </w:rPr>
        <w:t xml:space="preserve">ภาคผนวก </w:t>
      </w:r>
      <w:r w:rsidRPr="00F80A7B">
        <w:rPr>
          <w:rFonts w:hint="cs"/>
          <w:sz w:val="36"/>
          <w:szCs w:val="36"/>
          <w:cs/>
        </w:rPr>
        <w:t>ข</w:t>
      </w:r>
      <w:r w:rsidR="00F80A7B">
        <w:rPr>
          <w:sz w:val="36"/>
          <w:szCs w:val="36"/>
          <w:cs/>
        </w:rPr>
        <w:br/>
      </w:r>
      <w:r w:rsidRPr="00F80A7B">
        <w:rPr>
          <w:rFonts w:hint="cs"/>
          <w:sz w:val="36"/>
          <w:szCs w:val="36"/>
          <w:cs/>
        </w:rPr>
        <w:t>คำสั่งแต่งตั้งกรรมการพัฒนาหลักสูตร</w:t>
      </w:r>
      <w:bookmarkEnd w:id="59"/>
    </w:p>
    <w:p w14:paraId="03A02774" w14:textId="77777777" w:rsidR="00A46C4D" w:rsidRPr="00A46C4D" w:rsidRDefault="00A46C4D" w:rsidP="00A46C4D">
      <w:pPr>
        <w:jc w:val="center"/>
        <w:rPr>
          <w:b/>
          <w:bCs/>
        </w:rPr>
      </w:pPr>
      <w:r w:rsidRPr="00A46C4D">
        <w:rPr>
          <w:rFonts w:hint="cs"/>
          <w:b/>
          <w:bCs/>
          <w:cs/>
        </w:rPr>
        <w:t>..................(ระบุชื่อหลักสูตร).........................</w:t>
      </w:r>
    </w:p>
    <w:p w14:paraId="32162EEF" w14:textId="77777777" w:rsidR="00A46C4D" w:rsidRPr="00A46C4D" w:rsidRDefault="00A46C4D" w:rsidP="00A46C4D">
      <w:pPr>
        <w:rPr>
          <w:lang w:bidi="ar-SA"/>
        </w:rPr>
      </w:pPr>
    </w:p>
    <w:p w14:paraId="18135D98" w14:textId="77777777" w:rsidR="00F80A7B" w:rsidRPr="00F80A7B" w:rsidRDefault="00F80A7B" w:rsidP="00F80A7B">
      <w:pPr>
        <w:rPr>
          <w:lang w:bidi="ar-SA"/>
        </w:rPr>
      </w:pPr>
    </w:p>
    <w:p w14:paraId="39FA50BC" w14:textId="77777777" w:rsidR="003B4FE4" w:rsidRPr="00F80A7B" w:rsidRDefault="003B4FE4" w:rsidP="00F80A7B">
      <w:pPr>
        <w:jc w:val="center"/>
        <w:rPr>
          <w:color w:val="FF0000"/>
          <w:sz w:val="36"/>
          <w:szCs w:val="36"/>
        </w:rPr>
      </w:pPr>
      <w:r w:rsidRPr="00F80A7B">
        <w:rPr>
          <w:rFonts w:hint="cs"/>
          <w:color w:val="FF0000"/>
          <w:sz w:val="36"/>
          <w:szCs w:val="36"/>
          <w:cs/>
        </w:rPr>
        <w:t>คณะที่หลักสูตรสังกัดเป็นผู้ดำเนินการแต่งตั้งคำสั่ง</w:t>
      </w:r>
    </w:p>
    <w:p w14:paraId="52F7FED5" w14:textId="77777777" w:rsidR="00AA729E" w:rsidRDefault="00AA729E" w:rsidP="00AA729E">
      <w:pPr>
        <w:jc w:val="center"/>
        <w:rPr>
          <w:b/>
          <w:bCs/>
          <w:sz w:val="40"/>
          <w:szCs w:val="40"/>
        </w:rPr>
      </w:pPr>
    </w:p>
    <w:p w14:paraId="0EF8169C" w14:textId="77777777" w:rsidR="00AA729E" w:rsidRDefault="00AA729E" w:rsidP="00AA729E">
      <w:pPr>
        <w:jc w:val="center"/>
        <w:rPr>
          <w:b/>
          <w:bCs/>
          <w:sz w:val="40"/>
          <w:szCs w:val="40"/>
        </w:rPr>
      </w:pPr>
    </w:p>
    <w:p w14:paraId="5E88215B" w14:textId="77777777" w:rsidR="00AA729E" w:rsidRDefault="00AA729E" w:rsidP="00AA729E">
      <w:pPr>
        <w:jc w:val="center"/>
        <w:rPr>
          <w:b/>
          <w:bCs/>
          <w:sz w:val="40"/>
          <w:szCs w:val="40"/>
        </w:rPr>
      </w:pPr>
    </w:p>
    <w:p w14:paraId="2774933A" w14:textId="77777777" w:rsidR="00AA729E" w:rsidRDefault="00F80A7B" w:rsidP="00F80A7B">
      <w:r>
        <w:rPr>
          <w:cs/>
        </w:rPr>
        <w:br w:type="page"/>
      </w:r>
    </w:p>
    <w:p w14:paraId="3E40D284" w14:textId="77777777" w:rsidR="00AA729E" w:rsidRPr="003B4FE4" w:rsidRDefault="00AA729E" w:rsidP="006A5870">
      <w:pPr>
        <w:jc w:val="center"/>
      </w:pPr>
    </w:p>
    <w:p w14:paraId="57D8DF81" w14:textId="77777777" w:rsidR="00AA729E" w:rsidRDefault="00AA729E" w:rsidP="006A5870">
      <w:pPr>
        <w:jc w:val="center"/>
      </w:pPr>
    </w:p>
    <w:p w14:paraId="360331A1" w14:textId="77777777" w:rsidR="00AA729E" w:rsidRDefault="00AA729E" w:rsidP="006A5870">
      <w:pPr>
        <w:jc w:val="center"/>
      </w:pPr>
    </w:p>
    <w:p w14:paraId="3393B831" w14:textId="77777777" w:rsidR="00AA729E" w:rsidRDefault="00AA729E" w:rsidP="006A5870">
      <w:pPr>
        <w:jc w:val="center"/>
      </w:pPr>
    </w:p>
    <w:p w14:paraId="450E0D50" w14:textId="77777777" w:rsidR="00AA729E" w:rsidRDefault="00AA729E" w:rsidP="006A5870">
      <w:pPr>
        <w:jc w:val="center"/>
      </w:pPr>
    </w:p>
    <w:p w14:paraId="472183EA" w14:textId="7BFE2FD6" w:rsidR="00AA729E" w:rsidRDefault="006A5870" w:rsidP="006A5870">
      <w:pPr>
        <w:jc w:val="center"/>
        <w:rPr>
          <w:cs/>
        </w:rPr>
      </w:pPr>
      <w:r>
        <w:rPr>
          <w:rFonts w:hint="cs"/>
          <w:cs/>
        </w:rPr>
        <w:t>ข้อมูล</w:t>
      </w:r>
    </w:p>
    <w:p w14:paraId="6BCE7748" w14:textId="77777777" w:rsidR="00AA729E" w:rsidRDefault="00AA729E" w:rsidP="006A5870">
      <w:pPr>
        <w:jc w:val="center"/>
      </w:pPr>
    </w:p>
    <w:p w14:paraId="6AC2E5BD" w14:textId="77777777" w:rsidR="00AA729E" w:rsidRDefault="00AA729E" w:rsidP="006A5870">
      <w:pPr>
        <w:jc w:val="center"/>
      </w:pPr>
    </w:p>
    <w:p w14:paraId="51F462BE" w14:textId="77777777" w:rsidR="00AA729E" w:rsidRDefault="00AA729E" w:rsidP="006A5870">
      <w:pPr>
        <w:jc w:val="center"/>
      </w:pPr>
    </w:p>
    <w:p w14:paraId="277D001F" w14:textId="77777777" w:rsidR="00AA729E" w:rsidRDefault="00AA729E" w:rsidP="006A5870">
      <w:pPr>
        <w:jc w:val="center"/>
      </w:pPr>
    </w:p>
    <w:p w14:paraId="600E9AE8" w14:textId="77777777" w:rsidR="006A5870" w:rsidRDefault="006A5870" w:rsidP="00AA729E">
      <w:pPr>
        <w:jc w:val="center"/>
        <w:rPr>
          <w:b/>
          <w:bCs/>
          <w:sz w:val="40"/>
          <w:szCs w:val="40"/>
          <w:cs/>
        </w:rPr>
        <w:sectPr w:rsidR="006A5870" w:rsidSect="006A5870">
          <w:pgSz w:w="11907" w:h="16840" w:code="9"/>
          <w:pgMar w:top="1276" w:right="1559" w:bottom="1418" w:left="1440" w:header="567" w:footer="386" w:gutter="0"/>
          <w:cols w:space="720"/>
          <w:noEndnote/>
          <w:titlePg/>
          <w:docGrid w:linePitch="435"/>
        </w:sectPr>
      </w:pPr>
    </w:p>
    <w:p w14:paraId="505CFD4B" w14:textId="77777777" w:rsidR="00D20247" w:rsidRDefault="00D20247" w:rsidP="00AA729E">
      <w:pPr>
        <w:jc w:val="center"/>
        <w:rPr>
          <w:b/>
          <w:bCs/>
          <w:sz w:val="40"/>
          <w:szCs w:val="40"/>
        </w:rPr>
      </w:pPr>
    </w:p>
    <w:p w14:paraId="1A6E0808" w14:textId="77777777" w:rsidR="00D20247" w:rsidRDefault="00D20247" w:rsidP="00AA729E">
      <w:pPr>
        <w:jc w:val="center"/>
        <w:rPr>
          <w:b/>
          <w:bCs/>
          <w:sz w:val="40"/>
          <w:szCs w:val="40"/>
        </w:rPr>
      </w:pPr>
    </w:p>
    <w:p w14:paraId="0A36DB6C" w14:textId="77777777" w:rsidR="00D20247" w:rsidRDefault="00D20247" w:rsidP="00AA729E">
      <w:pPr>
        <w:jc w:val="center"/>
        <w:rPr>
          <w:b/>
          <w:bCs/>
          <w:sz w:val="40"/>
          <w:szCs w:val="40"/>
        </w:rPr>
      </w:pPr>
    </w:p>
    <w:p w14:paraId="758C80C5" w14:textId="77777777" w:rsidR="00D20247" w:rsidRDefault="00D20247" w:rsidP="00AA729E">
      <w:pPr>
        <w:jc w:val="center"/>
        <w:rPr>
          <w:b/>
          <w:bCs/>
          <w:sz w:val="40"/>
          <w:szCs w:val="40"/>
        </w:rPr>
      </w:pPr>
    </w:p>
    <w:p w14:paraId="2A34EACC" w14:textId="77777777" w:rsidR="00D20247" w:rsidRDefault="00D20247" w:rsidP="00AA729E">
      <w:pPr>
        <w:jc w:val="center"/>
        <w:rPr>
          <w:b/>
          <w:bCs/>
          <w:sz w:val="40"/>
          <w:szCs w:val="40"/>
        </w:rPr>
      </w:pPr>
    </w:p>
    <w:p w14:paraId="4B2056DF" w14:textId="77777777" w:rsidR="00D20247" w:rsidRDefault="00D20247" w:rsidP="00AA729E">
      <w:pPr>
        <w:jc w:val="center"/>
        <w:rPr>
          <w:b/>
          <w:bCs/>
          <w:sz w:val="40"/>
          <w:szCs w:val="40"/>
        </w:rPr>
      </w:pPr>
    </w:p>
    <w:p w14:paraId="32B17CC8" w14:textId="77777777" w:rsidR="00D20247" w:rsidRDefault="00D20247" w:rsidP="00AA729E">
      <w:pPr>
        <w:jc w:val="center"/>
        <w:rPr>
          <w:b/>
          <w:bCs/>
          <w:sz w:val="40"/>
          <w:szCs w:val="40"/>
        </w:rPr>
      </w:pPr>
    </w:p>
    <w:p w14:paraId="5E0CE157" w14:textId="77777777" w:rsidR="00D20247" w:rsidRDefault="00D20247" w:rsidP="00AA729E">
      <w:pPr>
        <w:jc w:val="center"/>
        <w:rPr>
          <w:b/>
          <w:bCs/>
          <w:sz w:val="40"/>
          <w:szCs w:val="40"/>
        </w:rPr>
      </w:pPr>
    </w:p>
    <w:p w14:paraId="2F2DBAE5" w14:textId="77777777" w:rsidR="00E06137" w:rsidRPr="00F80A7B" w:rsidRDefault="00AA729E" w:rsidP="00F80A7B">
      <w:pPr>
        <w:pStyle w:val="2"/>
        <w:jc w:val="center"/>
        <w:rPr>
          <w:color w:val="00B050"/>
          <w:sz w:val="36"/>
          <w:szCs w:val="36"/>
          <w:cs/>
        </w:rPr>
      </w:pPr>
      <w:bookmarkStart w:id="60" w:name="_Toc183614449"/>
      <w:r w:rsidRPr="00F80A7B">
        <w:rPr>
          <w:sz w:val="36"/>
          <w:szCs w:val="36"/>
          <w:cs/>
        </w:rPr>
        <w:t xml:space="preserve">ภาคผนวก </w:t>
      </w:r>
      <w:r w:rsidRPr="00F80A7B">
        <w:rPr>
          <w:rFonts w:hint="cs"/>
          <w:sz w:val="36"/>
          <w:szCs w:val="36"/>
          <w:cs/>
        </w:rPr>
        <w:t>ค</w:t>
      </w:r>
      <w:r w:rsidR="00F80A7B">
        <w:rPr>
          <w:sz w:val="36"/>
          <w:szCs w:val="36"/>
          <w:cs/>
          <w:lang w:bidi="th-TH"/>
        </w:rPr>
        <w:br/>
      </w:r>
      <w:r w:rsidRPr="00F80A7B">
        <w:rPr>
          <w:sz w:val="36"/>
          <w:szCs w:val="36"/>
          <w:cs/>
        </w:rPr>
        <w:t>ข้อบังคับมหาวิทยาลัยราชภัฏอุดรธานี</w:t>
      </w:r>
      <w:r w:rsidR="00F80A7B">
        <w:rPr>
          <w:sz w:val="36"/>
          <w:szCs w:val="36"/>
          <w:cs/>
        </w:rPr>
        <w:br/>
      </w:r>
      <w:r w:rsidRPr="00F80A7B">
        <w:rPr>
          <w:sz w:val="36"/>
          <w:szCs w:val="36"/>
          <w:cs/>
        </w:rPr>
        <w:t>ว่าด้วย</w:t>
      </w:r>
      <w:r w:rsidR="004545C6" w:rsidRPr="00F80A7B">
        <w:rPr>
          <w:rFonts w:hint="cs"/>
          <w:sz w:val="36"/>
          <w:szCs w:val="36"/>
          <w:cs/>
        </w:rPr>
        <w:t xml:space="preserve"> </w:t>
      </w:r>
      <w:r w:rsidR="0076629F" w:rsidRPr="00F80A7B">
        <w:rPr>
          <w:sz w:val="36"/>
          <w:szCs w:val="36"/>
          <w:cs/>
        </w:rPr>
        <w:t>การศึกษาระดับปริญญาตรี พ.ศ. 256</w:t>
      </w:r>
      <w:r w:rsidR="00D20247" w:rsidRPr="00F80A7B">
        <w:rPr>
          <w:rFonts w:hint="cs"/>
          <w:sz w:val="36"/>
          <w:szCs w:val="36"/>
          <w:cs/>
        </w:rPr>
        <w:t>6</w:t>
      </w:r>
      <w:r w:rsidR="00F80A7B">
        <w:rPr>
          <w:sz w:val="36"/>
          <w:szCs w:val="36"/>
          <w:cs/>
        </w:rPr>
        <w:br/>
      </w:r>
      <w:r w:rsidR="00E06137" w:rsidRPr="00F80A7B">
        <w:rPr>
          <w:color w:val="00B050"/>
          <w:sz w:val="36"/>
          <w:szCs w:val="36"/>
        </w:rPr>
        <w:t>/</w:t>
      </w:r>
      <w:r w:rsidR="00E06137" w:rsidRPr="00F80A7B">
        <w:rPr>
          <w:rFonts w:hint="cs"/>
          <w:color w:val="00B050"/>
          <w:sz w:val="36"/>
          <w:szCs w:val="36"/>
          <w:cs/>
        </w:rPr>
        <w:t>ข้อบังคับมหาวิทยาลัยราชภัฏอุดรธานี ว่าด้วย</w:t>
      </w:r>
      <w:r w:rsidR="00F80A7B">
        <w:rPr>
          <w:color w:val="00B050"/>
          <w:sz w:val="36"/>
          <w:szCs w:val="36"/>
          <w:cs/>
        </w:rPr>
        <w:br/>
      </w:r>
      <w:r w:rsidR="00E06137" w:rsidRPr="00F80A7B">
        <w:rPr>
          <w:rFonts w:hint="cs"/>
          <w:color w:val="00B050"/>
          <w:sz w:val="36"/>
          <w:szCs w:val="36"/>
          <w:cs/>
        </w:rPr>
        <w:t>การ</w:t>
      </w:r>
      <w:r w:rsidR="00E40507">
        <w:rPr>
          <w:rFonts w:hint="cs"/>
          <w:color w:val="00B050"/>
          <w:sz w:val="36"/>
          <w:szCs w:val="36"/>
          <w:cs/>
          <w:lang w:bidi="th-TH"/>
        </w:rPr>
        <w:t>จัดการ</w:t>
      </w:r>
      <w:r w:rsidR="00E40507">
        <w:rPr>
          <w:rFonts w:hint="cs"/>
          <w:color w:val="00B050"/>
          <w:sz w:val="36"/>
          <w:szCs w:val="36"/>
          <w:cs/>
        </w:rPr>
        <w:t>ศึกษา</w:t>
      </w:r>
      <w:r w:rsidR="00E06137" w:rsidRPr="00F80A7B">
        <w:rPr>
          <w:rFonts w:hint="cs"/>
          <w:color w:val="00B050"/>
          <w:sz w:val="36"/>
          <w:szCs w:val="36"/>
          <w:cs/>
        </w:rPr>
        <w:t>ระดับบัณฑิตศึกษา พ.ศ.25</w:t>
      </w:r>
      <w:r w:rsidR="00D20247" w:rsidRPr="00F80A7B">
        <w:rPr>
          <w:rFonts w:hint="cs"/>
          <w:color w:val="00B050"/>
          <w:sz w:val="36"/>
          <w:szCs w:val="36"/>
          <w:cs/>
        </w:rPr>
        <w:t>67</w:t>
      </w:r>
      <w:bookmarkEnd w:id="60"/>
    </w:p>
    <w:p w14:paraId="0867B970" w14:textId="29CACB8F" w:rsidR="00B774A9" w:rsidRPr="00545B42" w:rsidRDefault="00AF52FD" w:rsidP="00B774A9">
      <w:pPr>
        <w:jc w:val="center"/>
        <w:rPr>
          <w:sz w:val="30"/>
          <w:szCs w:val="30"/>
        </w:rPr>
      </w:pPr>
      <w:r>
        <w:br w:type="page"/>
      </w:r>
      <w:r w:rsidR="004E2830" w:rsidRPr="00B774A9">
        <w:rPr>
          <w:noProof/>
          <w:sz w:val="30"/>
          <w:szCs w:val="30"/>
        </w:rPr>
        <w:lastRenderedPageBreak/>
        <w:drawing>
          <wp:inline distT="0" distB="0" distL="0" distR="0" wp14:anchorId="04270421" wp14:editId="47F1FEDA">
            <wp:extent cx="975360" cy="1074420"/>
            <wp:effectExtent l="0" t="0" r="0" b="0"/>
            <wp:docPr id="3" name="Image 1" descr="garuda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 descr="garuda3"/>
                    <pic:cNvPicPr>
                      <a:picLocks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75360" cy="1074420"/>
                    </a:xfrm>
                    <a:prstGeom prst="rect">
                      <a:avLst/>
                    </a:prstGeom>
                    <a:noFill/>
                    <a:ln>
                      <a:noFill/>
                    </a:ln>
                  </pic:spPr>
                </pic:pic>
              </a:graphicData>
            </a:graphic>
          </wp:inline>
        </w:drawing>
      </w:r>
    </w:p>
    <w:p w14:paraId="0E41B3CA" w14:textId="77777777" w:rsidR="00B774A9" w:rsidRPr="00545B42" w:rsidRDefault="00B774A9" w:rsidP="00B774A9">
      <w:pPr>
        <w:jc w:val="center"/>
        <w:rPr>
          <w:b/>
          <w:bCs/>
        </w:rPr>
      </w:pPr>
      <w:r w:rsidRPr="00545B42">
        <w:rPr>
          <w:b/>
          <w:bCs/>
          <w:cs/>
        </w:rPr>
        <w:t>ข้อบังคับมหาวิทยาลัยราชภัฏอุดรธานี</w:t>
      </w:r>
    </w:p>
    <w:p w14:paraId="099B0568" w14:textId="77777777" w:rsidR="00B774A9" w:rsidRPr="00545B42" w:rsidRDefault="00B774A9" w:rsidP="00B774A9">
      <w:pPr>
        <w:jc w:val="center"/>
        <w:rPr>
          <w:b/>
          <w:bCs/>
        </w:rPr>
      </w:pPr>
      <w:r w:rsidRPr="00545B42">
        <w:rPr>
          <w:b/>
          <w:bCs/>
          <w:cs/>
        </w:rPr>
        <w:t>ว่าด้วย</w:t>
      </w:r>
      <w:r w:rsidRPr="00545B42">
        <w:rPr>
          <w:b/>
          <w:bCs/>
        </w:rPr>
        <w:t xml:space="preserve"> </w:t>
      </w:r>
      <w:r w:rsidRPr="00545B42">
        <w:rPr>
          <w:b/>
          <w:bCs/>
          <w:cs/>
        </w:rPr>
        <w:t>การศึกษาระดับปริญญาตรี</w:t>
      </w:r>
    </w:p>
    <w:p w14:paraId="1B2B2307" w14:textId="77777777" w:rsidR="00B774A9" w:rsidRPr="00545B42" w:rsidRDefault="00B774A9" w:rsidP="00B774A9">
      <w:pPr>
        <w:jc w:val="center"/>
        <w:rPr>
          <w:b/>
          <w:bCs/>
        </w:rPr>
      </w:pPr>
      <w:r w:rsidRPr="00545B42">
        <w:rPr>
          <w:b/>
          <w:bCs/>
          <w:cs/>
        </w:rPr>
        <w:t>พ.ศ.</w:t>
      </w:r>
      <w:r w:rsidRPr="00545B42">
        <w:rPr>
          <w:b/>
          <w:bCs/>
        </w:rPr>
        <w:t xml:space="preserve"> ๒๕๖๖</w:t>
      </w:r>
    </w:p>
    <w:p w14:paraId="60EB7884" w14:textId="3C55F5CB" w:rsidR="00B774A9" w:rsidRPr="00545B42" w:rsidRDefault="004E2830" w:rsidP="00B774A9">
      <w:pPr>
        <w:rPr>
          <w:sz w:val="30"/>
          <w:szCs w:val="30"/>
        </w:rPr>
      </w:pPr>
      <w:r>
        <w:rPr>
          <w:noProof/>
        </w:rPr>
        <mc:AlternateContent>
          <mc:Choice Requires="wps">
            <w:drawing>
              <wp:anchor distT="0" distB="0" distL="0" distR="0" simplePos="0" relativeHeight="251675136" behindDoc="1" locked="0" layoutInCell="1" allowOverlap="1" wp14:anchorId="7BAEBB8A" wp14:editId="03D5CE3F">
                <wp:simplePos x="0" y="0"/>
                <wp:positionH relativeFrom="page">
                  <wp:posOffset>3126105</wp:posOffset>
                </wp:positionH>
                <wp:positionV relativeFrom="paragraph">
                  <wp:posOffset>220345</wp:posOffset>
                </wp:positionV>
                <wp:extent cx="1504315" cy="1270"/>
                <wp:effectExtent l="0" t="0" r="0" b="0"/>
                <wp:wrapTopAndBottom/>
                <wp:docPr id="7" name="รูปแบบอิสระ: รูปร่าง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315" cy="1270"/>
                        </a:xfrm>
                        <a:custGeom>
                          <a:avLst/>
                          <a:gdLst/>
                          <a:ahLst/>
                          <a:cxnLst/>
                          <a:rect l="l" t="t" r="r" b="b"/>
                          <a:pathLst>
                            <a:path w="1504315">
                              <a:moveTo>
                                <a:pt x="0" y="0"/>
                              </a:moveTo>
                              <a:lnTo>
                                <a:pt x="1504193" y="0"/>
                              </a:lnTo>
                            </a:path>
                          </a:pathLst>
                        </a:custGeom>
                        <a:ln w="6283">
                          <a:solidFill>
                            <a:srgbClr val="000000"/>
                          </a:solidFill>
                          <a:prstDash val="solid"/>
                        </a:ln>
                      </wps:spPr>
                      <wps:bodyPr wrap="square" lIns="0" tIns="0" rIns="0" bIns="0" rtlCol="0">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EC020F" id="รูปแบบอิสระ: รูปร่าง 7" o:spid="_x0000_s1026" style="position:absolute;margin-left:246.15pt;margin-top:17.35pt;width:118.45pt;height:.1pt;z-index:-25164134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1504315,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" path="m,l1504193,e" filled="f" strokeweight=".17453mm">
                <v:path arrowok="t"/>
                <w10:wrap type="topAndBottom" anchorx="page"/>
              </v:shape>
            </w:pict>
          </mc:Fallback>
        </mc:AlternateContent>
      </w:r>
    </w:p>
    <w:p w14:paraId="447B49E7" w14:textId="77777777" w:rsidR="00B774A9" w:rsidRPr="00545B42" w:rsidRDefault="00B774A9" w:rsidP="00B774A9">
      <w:pPr>
        <w:ind w:firstLine="720"/>
        <w:jc w:val="thaiDistribute"/>
        <w:rPr>
          <w:sz w:val="30"/>
          <w:szCs w:val="30"/>
        </w:rPr>
      </w:pPr>
      <w:r w:rsidRPr="00545B42">
        <w:rPr>
          <w:sz w:val="30"/>
          <w:szCs w:val="30"/>
          <w:cs/>
        </w:rPr>
        <w:t>โดยที่เป็นการสมควรปรับปรุงข้อบังคับมหาวิทยาลัยราชภัฏอุดรธานี</w:t>
      </w:r>
      <w:r w:rsidRPr="00545B42">
        <w:rPr>
          <w:sz w:val="30"/>
          <w:szCs w:val="30"/>
        </w:rPr>
        <w:t xml:space="preserve"> </w:t>
      </w:r>
      <w:r w:rsidRPr="00545B42">
        <w:rPr>
          <w:sz w:val="30"/>
          <w:szCs w:val="30"/>
          <w:cs/>
        </w:rPr>
        <w:t>ว่าด้วย</w:t>
      </w:r>
      <w:r w:rsidRPr="00545B42">
        <w:rPr>
          <w:sz w:val="30"/>
          <w:szCs w:val="30"/>
        </w:rPr>
        <w:t xml:space="preserve"> </w:t>
      </w:r>
      <w:r w:rsidRPr="00545B42">
        <w:rPr>
          <w:sz w:val="30"/>
          <w:szCs w:val="30"/>
          <w:cs/>
        </w:rPr>
        <w:t>การศึกษาระดับปริญญาตรี</w:t>
      </w:r>
      <w:r w:rsidRPr="00545B42">
        <w:rPr>
          <w:sz w:val="30"/>
          <w:szCs w:val="30"/>
        </w:rPr>
        <w:t xml:space="preserve"> </w:t>
      </w:r>
      <w:proofErr w:type="spellStart"/>
      <w:r w:rsidRPr="00545B42">
        <w:rPr>
          <w:sz w:val="30"/>
          <w:szCs w:val="30"/>
        </w:rPr>
        <w:t>เพื่อ</w:t>
      </w:r>
      <w:proofErr w:type="spellEnd"/>
      <w:r w:rsidRPr="00545B42">
        <w:rPr>
          <w:sz w:val="30"/>
          <w:szCs w:val="30"/>
          <w:cs/>
        </w:rPr>
        <w:t>ให้สอดคล้องกับการออกประกาศคณะกรรมการการมาตรฐานการอุดมศึกษา</w:t>
      </w:r>
      <w:r w:rsidRPr="00545B42">
        <w:rPr>
          <w:sz w:val="30"/>
          <w:szCs w:val="30"/>
        </w:rPr>
        <w:t xml:space="preserve"> </w:t>
      </w:r>
      <w:r w:rsidRPr="00545B42">
        <w:rPr>
          <w:sz w:val="30"/>
          <w:szCs w:val="30"/>
          <w:cs/>
        </w:rPr>
        <w:t>เรื่อง</w:t>
      </w:r>
      <w:r w:rsidRPr="00545B42">
        <w:rPr>
          <w:sz w:val="30"/>
          <w:szCs w:val="30"/>
        </w:rPr>
        <w:t xml:space="preserve"> </w:t>
      </w:r>
      <w:proofErr w:type="spellStart"/>
      <w:r w:rsidRPr="00545B42">
        <w:rPr>
          <w:sz w:val="30"/>
          <w:szCs w:val="30"/>
        </w:rPr>
        <w:t>เกณฑ์</w:t>
      </w:r>
      <w:proofErr w:type="spellEnd"/>
      <w:r w:rsidRPr="00545B42">
        <w:rPr>
          <w:sz w:val="30"/>
          <w:szCs w:val="30"/>
          <w:cs/>
        </w:rPr>
        <w:t>มาตรฐานหลักสูตรระดับปริญญาตรี</w:t>
      </w:r>
      <w:r w:rsidRPr="00545B42">
        <w:rPr>
          <w:sz w:val="30"/>
          <w:szCs w:val="30"/>
        </w:rPr>
        <w:t xml:space="preserve"> </w:t>
      </w:r>
      <w:r w:rsidRPr="00545B42">
        <w:rPr>
          <w:sz w:val="30"/>
          <w:szCs w:val="30"/>
          <w:cs/>
        </w:rPr>
        <w:t>พ.ศ.</w:t>
      </w:r>
      <w:r w:rsidRPr="00545B42">
        <w:rPr>
          <w:sz w:val="30"/>
          <w:szCs w:val="30"/>
        </w:rPr>
        <w:t xml:space="preserve"> ๒๕๖๕ </w:t>
      </w:r>
      <w:r w:rsidRPr="00545B42">
        <w:rPr>
          <w:sz w:val="30"/>
          <w:szCs w:val="30"/>
          <w:cs/>
        </w:rPr>
        <w:t>ตลอดจนการออกประกาศคณะกรรมการการมาตรฐานการอุดมศึกษาที่เกี่ยวข้องกับการจัด</w:t>
      </w:r>
      <w:r w:rsidRPr="00545B42">
        <w:rPr>
          <w:sz w:val="30"/>
          <w:szCs w:val="30"/>
        </w:rPr>
        <w:t xml:space="preserve"> </w:t>
      </w:r>
      <w:r w:rsidRPr="00545B42">
        <w:rPr>
          <w:sz w:val="30"/>
          <w:szCs w:val="30"/>
          <w:cs/>
        </w:rPr>
        <w:t>การศึกษาระดับปริญญาตรี</w:t>
      </w:r>
    </w:p>
    <w:p w14:paraId="48CEF69D" w14:textId="77777777" w:rsidR="00B774A9" w:rsidRPr="00545B42" w:rsidRDefault="00B774A9" w:rsidP="00B774A9">
      <w:pPr>
        <w:jc w:val="thaiDistribute"/>
        <w:rPr>
          <w:sz w:val="30"/>
          <w:szCs w:val="30"/>
        </w:rPr>
      </w:pPr>
      <w:r w:rsidRPr="00545B42">
        <w:rPr>
          <w:sz w:val="30"/>
          <w:szCs w:val="30"/>
          <w:cs/>
        </w:rPr>
        <w:t>อาศัยอำนาจตามความในมาตรา</w:t>
      </w:r>
      <w:r w:rsidRPr="00545B42">
        <w:rPr>
          <w:sz w:val="30"/>
          <w:szCs w:val="30"/>
        </w:rPr>
        <w:t xml:space="preserve"> ๑๘ (๒) (๓) </w:t>
      </w:r>
      <w:r w:rsidRPr="00545B42">
        <w:rPr>
          <w:sz w:val="30"/>
          <w:szCs w:val="30"/>
          <w:cs/>
        </w:rPr>
        <w:t>และ</w:t>
      </w:r>
      <w:r w:rsidRPr="00545B42">
        <w:rPr>
          <w:sz w:val="30"/>
          <w:szCs w:val="30"/>
        </w:rPr>
        <w:t xml:space="preserve"> (๔) </w:t>
      </w:r>
      <w:r w:rsidRPr="00545B42">
        <w:rPr>
          <w:sz w:val="30"/>
          <w:szCs w:val="30"/>
          <w:cs/>
        </w:rPr>
        <w:t>มาตรา</w:t>
      </w:r>
      <w:r w:rsidRPr="00545B42">
        <w:rPr>
          <w:sz w:val="30"/>
          <w:szCs w:val="30"/>
        </w:rPr>
        <w:t xml:space="preserve"> ๕๗ </w:t>
      </w:r>
      <w:r w:rsidRPr="00545B42">
        <w:rPr>
          <w:sz w:val="30"/>
          <w:szCs w:val="30"/>
          <w:cs/>
        </w:rPr>
        <w:t>และมาตรา</w:t>
      </w:r>
      <w:r w:rsidRPr="00545B42">
        <w:rPr>
          <w:sz w:val="30"/>
          <w:szCs w:val="30"/>
        </w:rPr>
        <w:t xml:space="preserve"> ๕๘ </w:t>
      </w:r>
      <w:r w:rsidRPr="00545B42">
        <w:rPr>
          <w:sz w:val="30"/>
          <w:szCs w:val="30"/>
          <w:cs/>
        </w:rPr>
        <w:t>แห่งพระราชบัญญัติ</w:t>
      </w:r>
      <w:r w:rsidRPr="00545B42">
        <w:rPr>
          <w:sz w:val="30"/>
          <w:szCs w:val="30"/>
        </w:rPr>
        <w:t xml:space="preserve"> </w:t>
      </w:r>
      <w:r w:rsidRPr="00545B42">
        <w:rPr>
          <w:sz w:val="30"/>
          <w:szCs w:val="30"/>
          <w:cs/>
        </w:rPr>
        <w:t>มหาวิทยาลัยราชภัฏ</w:t>
      </w:r>
      <w:r w:rsidRPr="00545B42">
        <w:rPr>
          <w:sz w:val="30"/>
          <w:szCs w:val="30"/>
        </w:rPr>
        <w:t xml:space="preserve"> </w:t>
      </w:r>
      <w:r w:rsidRPr="00545B42">
        <w:rPr>
          <w:sz w:val="30"/>
          <w:szCs w:val="30"/>
          <w:cs/>
        </w:rPr>
        <w:t>พ.ศ.</w:t>
      </w:r>
      <w:r w:rsidRPr="00545B42">
        <w:rPr>
          <w:sz w:val="30"/>
          <w:szCs w:val="30"/>
        </w:rPr>
        <w:t xml:space="preserve"> ๒๕๔๗ </w:t>
      </w:r>
      <w:r w:rsidRPr="00545B42">
        <w:rPr>
          <w:sz w:val="30"/>
          <w:szCs w:val="30"/>
          <w:cs/>
        </w:rPr>
        <w:t>มาตรา</w:t>
      </w:r>
      <w:r w:rsidRPr="00545B42">
        <w:rPr>
          <w:sz w:val="30"/>
          <w:szCs w:val="30"/>
        </w:rPr>
        <w:t xml:space="preserve"> ๑๕ </w:t>
      </w:r>
      <w:r w:rsidRPr="00545B42">
        <w:rPr>
          <w:sz w:val="30"/>
          <w:szCs w:val="30"/>
          <w:cs/>
        </w:rPr>
        <w:t>แห่งพระราชบัญญัติการอุดมศึกษา</w:t>
      </w:r>
      <w:r w:rsidRPr="00545B42">
        <w:rPr>
          <w:sz w:val="30"/>
          <w:szCs w:val="30"/>
        </w:rPr>
        <w:t xml:space="preserve"> </w:t>
      </w:r>
      <w:r w:rsidRPr="00545B42">
        <w:rPr>
          <w:sz w:val="30"/>
          <w:szCs w:val="30"/>
          <w:cs/>
        </w:rPr>
        <w:t>พ.ศ.</w:t>
      </w:r>
      <w:r w:rsidRPr="00545B42">
        <w:rPr>
          <w:sz w:val="30"/>
          <w:szCs w:val="30"/>
        </w:rPr>
        <w:t xml:space="preserve"> ๒๕๖๒ </w:t>
      </w:r>
      <w:r w:rsidRPr="00545B42">
        <w:rPr>
          <w:sz w:val="30"/>
          <w:szCs w:val="30"/>
          <w:cs/>
        </w:rPr>
        <w:t>และโดยความ</w:t>
      </w:r>
      <w:r w:rsidRPr="00545B42">
        <w:rPr>
          <w:sz w:val="30"/>
          <w:szCs w:val="30"/>
        </w:rPr>
        <w:t xml:space="preserve"> </w:t>
      </w:r>
      <w:r w:rsidRPr="00545B42">
        <w:rPr>
          <w:sz w:val="30"/>
          <w:szCs w:val="30"/>
          <w:cs/>
        </w:rPr>
        <w:t>เห็นชอบของสภามหาวิทยาลัยราชภัฏอุดรธานี</w:t>
      </w:r>
      <w:r w:rsidRPr="00545B42">
        <w:rPr>
          <w:sz w:val="30"/>
          <w:szCs w:val="30"/>
        </w:rPr>
        <w:t xml:space="preserve"> </w:t>
      </w:r>
      <w:r w:rsidRPr="00545B42">
        <w:rPr>
          <w:sz w:val="30"/>
          <w:szCs w:val="30"/>
          <w:cs/>
        </w:rPr>
        <w:t>ในคราวประชุม</w:t>
      </w:r>
      <w:r w:rsidRPr="00545B42">
        <w:rPr>
          <w:sz w:val="30"/>
          <w:szCs w:val="30"/>
        </w:rPr>
        <w:t xml:space="preserve"> </w:t>
      </w:r>
      <w:r w:rsidRPr="00545B42">
        <w:rPr>
          <w:sz w:val="30"/>
          <w:szCs w:val="30"/>
          <w:cs/>
        </w:rPr>
        <w:t>ครั้งที่</w:t>
      </w:r>
      <w:r w:rsidRPr="00545B42">
        <w:rPr>
          <w:sz w:val="30"/>
          <w:szCs w:val="30"/>
        </w:rPr>
        <w:t xml:space="preserve"> ๙/๒๕๖๖ </w:t>
      </w:r>
      <w:r w:rsidRPr="00545B42">
        <w:rPr>
          <w:sz w:val="30"/>
          <w:szCs w:val="30"/>
          <w:cs/>
        </w:rPr>
        <w:t>เมื่อวันที่</w:t>
      </w:r>
      <w:r w:rsidRPr="00545B42">
        <w:rPr>
          <w:sz w:val="30"/>
          <w:szCs w:val="30"/>
        </w:rPr>
        <w:t xml:space="preserve"> ๒๓ </w:t>
      </w:r>
      <w:r w:rsidRPr="00545B42">
        <w:rPr>
          <w:sz w:val="30"/>
          <w:szCs w:val="30"/>
          <w:cs/>
        </w:rPr>
        <w:t>กันยายน</w:t>
      </w:r>
      <w:r w:rsidRPr="00545B42">
        <w:rPr>
          <w:sz w:val="30"/>
          <w:szCs w:val="30"/>
        </w:rPr>
        <w:t xml:space="preserve"> ๒๕๖๖ </w:t>
      </w:r>
      <w:r w:rsidRPr="00545B42">
        <w:rPr>
          <w:sz w:val="30"/>
          <w:szCs w:val="30"/>
          <w:cs/>
        </w:rPr>
        <w:t>จึงออกข้อบังคับไว้ดังต่อไปนี้</w:t>
      </w:r>
    </w:p>
    <w:p w14:paraId="46D7BAC1" w14:textId="77777777" w:rsidR="00B774A9" w:rsidRPr="00545B42" w:rsidRDefault="00B774A9" w:rsidP="00B774A9">
      <w:pPr>
        <w:spacing w:before="60"/>
        <w:jc w:val="center"/>
        <w:rPr>
          <w:b/>
          <w:bCs/>
          <w:sz w:val="30"/>
          <w:szCs w:val="30"/>
        </w:rPr>
      </w:pPr>
      <w:proofErr w:type="spellStart"/>
      <w:r w:rsidRPr="00545B42">
        <w:rPr>
          <w:b/>
          <w:bCs/>
          <w:sz w:val="30"/>
          <w:szCs w:val="30"/>
        </w:rPr>
        <w:t>หมวด</w:t>
      </w:r>
      <w:proofErr w:type="spellEnd"/>
      <w:r w:rsidRPr="00545B42">
        <w:rPr>
          <w:b/>
          <w:bCs/>
          <w:sz w:val="30"/>
          <w:szCs w:val="30"/>
          <w:cs/>
        </w:rPr>
        <w:t>ที่</w:t>
      </w:r>
      <w:r w:rsidRPr="00545B42">
        <w:rPr>
          <w:b/>
          <w:bCs/>
          <w:sz w:val="30"/>
          <w:szCs w:val="30"/>
        </w:rPr>
        <w:t xml:space="preserve"> ๑</w:t>
      </w:r>
    </w:p>
    <w:p w14:paraId="5D245029" w14:textId="77777777" w:rsidR="00B774A9" w:rsidRPr="00545B42" w:rsidRDefault="00B774A9" w:rsidP="00B774A9">
      <w:pPr>
        <w:spacing w:after="60"/>
        <w:jc w:val="center"/>
        <w:rPr>
          <w:b/>
          <w:bCs/>
          <w:sz w:val="30"/>
          <w:szCs w:val="30"/>
        </w:rPr>
      </w:pPr>
      <w:r w:rsidRPr="00545B42">
        <w:rPr>
          <w:b/>
          <w:bCs/>
          <w:sz w:val="30"/>
          <w:szCs w:val="30"/>
          <w:cs/>
        </w:rPr>
        <w:t>บททั่วไป</w:t>
      </w:r>
    </w:p>
    <w:p w14:paraId="55240AC3"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๑</w:t>
      </w:r>
      <w:r w:rsidRPr="00545B42">
        <w:rPr>
          <w:sz w:val="30"/>
          <w:szCs w:val="30"/>
        </w:rPr>
        <w:t xml:space="preserve"> </w:t>
      </w:r>
      <w:r w:rsidRPr="00545B42">
        <w:rPr>
          <w:sz w:val="30"/>
          <w:szCs w:val="30"/>
          <w:cs/>
        </w:rPr>
        <w:t>ข้อบังคับนี้เรียกว่า</w:t>
      </w:r>
      <w:r w:rsidRPr="00545B42">
        <w:rPr>
          <w:sz w:val="30"/>
          <w:szCs w:val="30"/>
        </w:rPr>
        <w:t xml:space="preserve"> “</w:t>
      </w:r>
      <w:r w:rsidRPr="00545B42">
        <w:rPr>
          <w:sz w:val="30"/>
          <w:szCs w:val="30"/>
          <w:cs/>
        </w:rPr>
        <w:t>ข้อบังคับมหาวิทยาลัยราชภัฏอุดรธานี</w:t>
      </w:r>
      <w:r w:rsidRPr="00545B42">
        <w:rPr>
          <w:sz w:val="30"/>
          <w:szCs w:val="30"/>
        </w:rPr>
        <w:t xml:space="preserve"> </w:t>
      </w:r>
      <w:r w:rsidRPr="00545B42">
        <w:rPr>
          <w:sz w:val="30"/>
          <w:szCs w:val="30"/>
          <w:cs/>
        </w:rPr>
        <w:t>ว่าด้วย</w:t>
      </w:r>
      <w:r w:rsidRPr="00545B42">
        <w:rPr>
          <w:sz w:val="30"/>
          <w:szCs w:val="30"/>
        </w:rPr>
        <w:t xml:space="preserve"> </w:t>
      </w:r>
      <w:r w:rsidRPr="00545B42">
        <w:rPr>
          <w:sz w:val="30"/>
          <w:szCs w:val="30"/>
          <w:cs/>
        </w:rPr>
        <w:t>การศึกษาระดับปริญญาตรี</w:t>
      </w:r>
      <w:r w:rsidRPr="00545B42">
        <w:rPr>
          <w:sz w:val="30"/>
          <w:szCs w:val="30"/>
        </w:rPr>
        <w:br/>
      </w:r>
      <w:r w:rsidRPr="00545B42">
        <w:rPr>
          <w:sz w:val="30"/>
          <w:szCs w:val="30"/>
          <w:cs/>
        </w:rPr>
        <w:t>พ.ศ.</w:t>
      </w:r>
      <w:r w:rsidRPr="00545B42">
        <w:rPr>
          <w:sz w:val="30"/>
          <w:szCs w:val="30"/>
        </w:rPr>
        <w:t xml:space="preserve"> ๒๕๖๖”</w:t>
      </w:r>
    </w:p>
    <w:p w14:paraId="62BDBAD2" w14:textId="77777777" w:rsidR="00B774A9" w:rsidRPr="00545B42" w:rsidRDefault="00B774A9" w:rsidP="00B774A9">
      <w:pPr>
        <w:ind w:firstLine="720"/>
        <w:rPr>
          <w:sz w:val="30"/>
          <w:szCs w:val="30"/>
        </w:rPr>
      </w:pPr>
      <w:proofErr w:type="spellStart"/>
      <w:r w:rsidRPr="00545B42">
        <w:rPr>
          <w:b/>
          <w:bCs/>
          <w:sz w:val="30"/>
          <w:szCs w:val="30"/>
        </w:rPr>
        <w:t>ข้อ</w:t>
      </w:r>
      <w:proofErr w:type="spellEnd"/>
      <w:r w:rsidRPr="00545B42">
        <w:rPr>
          <w:b/>
          <w:bCs/>
          <w:sz w:val="30"/>
          <w:szCs w:val="30"/>
        </w:rPr>
        <w:t xml:space="preserve"> ๒</w:t>
      </w:r>
      <w:r w:rsidRPr="00545B42">
        <w:rPr>
          <w:sz w:val="30"/>
          <w:szCs w:val="30"/>
        </w:rPr>
        <w:t xml:space="preserve"> </w:t>
      </w:r>
      <w:r w:rsidRPr="00545B42">
        <w:rPr>
          <w:sz w:val="30"/>
          <w:szCs w:val="30"/>
          <w:cs/>
        </w:rPr>
        <w:t>ข้อบังคับนี้ให้ใช้บังคับกับนักศึกษาที่เข้าศึกษาตั้งแต่ปีการศึกษา</w:t>
      </w:r>
      <w:r w:rsidRPr="00545B42">
        <w:rPr>
          <w:sz w:val="30"/>
          <w:szCs w:val="30"/>
        </w:rPr>
        <w:t xml:space="preserve"> ๒๕๖๖ </w:t>
      </w:r>
      <w:r w:rsidRPr="00545B42">
        <w:rPr>
          <w:sz w:val="30"/>
          <w:szCs w:val="30"/>
          <w:cs/>
        </w:rPr>
        <w:t>เป็นต้นไป</w:t>
      </w:r>
    </w:p>
    <w:p w14:paraId="23B4FE48"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๓</w:t>
      </w:r>
      <w:r w:rsidRPr="00545B42">
        <w:rPr>
          <w:sz w:val="30"/>
          <w:szCs w:val="30"/>
        </w:rPr>
        <w:t xml:space="preserve"> </w:t>
      </w:r>
      <w:r w:rsidRPr="00545B42">
        <w:rPr>
          <w:sz w:val="30"/>
          <w:szCs w:val="30"/>
          <w:cs/>
        </w:rPr>
        <w:t>ภายใต้บังคับ</w:t>
      </w:r>
      <w:proofErr w:type="spellStart"/>
      <w:r w:rsidRPr="00545B42">
        <w:rPr>
          <w:sz w:val="30"/>
          <w:szCs w:val="30"/>
        </w:rPr>
        <w:t>ข้อ</w:t>
      </w:r>
      <w:proofErr w:type="spellEnd"/>
      <w:r w:rsidRPr="00545B42">
        <w:rPr>
          <w:sz w:val="30"/>
          <w:szCs w:val="30"/>
        </w:rPr>
        <w:t xml:space="preserve"> ๓๘ </w:t>
      </w:r>
      <w:r w:rsidRPr="00545B42">
        <w:rPr>
          <w:sz w:val="30"/>
          <w:szCs w:val="30"/>
          <w:cs/>
        </w:rPr>
        <w:t>ให้ยกเลิกข้อบังคับมหาวิทยาลัยราชภัฏอุดรธานี</w:t>
      </w:r>
      <w:r w:rsidRPr="00545B42">
        <w:rPr>
          <w:sz w:val="30"/>
          <w:szCs w:val="30"/>
        </w:rPr>
        <w:t xml:space="preserve"> </w:t>
      </w:r>
      <w:r w:rsidRPr="00545B42">
        <w:rPr>
          <w:sz w:val="30"/>
          <w:szCs w:val="30"/>
          <w:cs/>
        </w:rPr>
        <w:t>ว่าด้วย</w:t>
      </w:r>
      <w:r w:rsidRPr="00545B42">
        <w:rPr>
          <w:sz w:val="30"/>
          <w:szCs w:val="30"/>
        </w:rPr>
        <w:t xml:space="preserve"> </w:t>
      </w:r>
      <w:r w:rsidRPr="00545B42">
        <w:rPr>
          <w:sz w:val="30"/>
          <w:szCs w:val="30"/>
          <w:cs/>
        </w:rPr>
        <w:t>การศึกษาระดับปริญญาตรี</w:t>
      </w:r>
      <w:r w:rsidRPr="00545B42">
        <w:rPr>
          <w:sz w:val="30"/>
          <w:szCs w:val="30"/>
        </w:rPr>
        <w:t xml:space="preserve"> </w:t>
      </w:r>
      <w:r w:rsidRPr="00545B42">
        <w:rPr>
          <w:sz w:val="30"/>
          <w:szCs w:val="30"/>
          <w:cs/>
        </w:rPr>
        <w:t>พ.ศ.</w:t>
      </w:r>
      <w:r w:rsidRPr="00545B42">
        <w:rPr>
          <w:sz w:val="30"/>
          <w:szCs w:val="30"/>
        </w:rPr>
        <w:t xml:space="preserve"> ๒๕๖๑</w:t>
      </w:r>
    </w:p>
    <w:p w14:paraId="718BCA86" w14:textId="77777777" w:rsidR="00B774A9" w:rsidRPr="00545B42" w:rsidRDefault="00B774A9" w:rsidP="00B774A9">
      <w:pPr>
        <w:ind w:firstLine="720"/>
        <w:rPr>
          <w:sz w:val="30"/>
          <w:szCs w:val="30"/>
        </w:rPr>
      </w:pPr>
      <w:proofErr w:type="spellStart"/>
      <w:r w:rsidRPr="00545B42">
        <w:rPr>
          <w:b/>
          <w:bCs/>
          <w:sz w:val="30"/>
          <w:szCs w:val="30"/>
        </w:rPr>
        <w:t>ข้อ</w:t>
      </w:r>
      <w:proofErr w:type="spellEnd"/>
      <w:r w:rsidRPr="00545B42">
        <w:rPr>
          <w:b/>
          <w:bCs/>
          <w:sz w:val="30"/>
          <w:szCs w:val="30"/>
        </w:rPr>
        <w:t xml:space="preserve"> ๔</w:t>
      </w:r>
      <w:r w:rsidRPr="00545B42">
        <w:rPr>
          <w:sz w:val="30"/>
          <w:szCs w:val="30"/>
        </w:rPr>
        <w:t xml:space="preserve"> </w:t>
      </w:r>
      <w:r w:rsidRPr="00545B42">
        <w:rPr>
          <w:sz w:val="30"/>
          <w:szCs w:val="30"/>
          <w:cs/>
        </w:rPr>
        <w:t>ในข้อบังคับนี้</w:t>
      </w:r>
    </w:p>
    <w:p w14:paraId="1AE563A1" w14:textId="77777777" w:rsidR="00B774A9" w:rsidRPr="00545B42" w:rsidRDefault="00B774A9" w:rsidP="00B774A9">
      <w:pPr>
        <w:ind w:firstLine="720"/>
        <w:rPr>
          <w:sz w:val="30"/>
          <w:szCs w:val="30"/>
        </w:rPr>
      </w:pPr>
      <w:r w:rsidRPr="00545B42">
        <w:rPr>
          <w:sz w:val="30"/>
          <w:szCs w:val="30"/>
        </w:rPr>
        <w:t>“</w:t>
      </w:r>
      <w:r w:rsidRPr="00545B42">
        <w:rPr>
          <w:sz w:val="30"/>
          <w:szCs w:val="30"/>
          <w:cs/>
        </w:rPr>
        <w:t>มหาวิทยาลัย</w:t>
      </w:r>
      <w:r w:rsidRPr="00545B42">
        <w:rPr>
          <w:sz w:val="30"/>
          <w:szCs w:val="30"/>
        </w:rPr>
        <w:t>”</w:t>
      </w:r>
      <w:r w:rsidRPr="00545B42">
        <w:rPr>
          <w:sz w:val="30"/>
          <w:szCs w:val="30"/>
        </w:rPr>
        <w:tab/>
      </w:r>
      <w:r w:rsidRPr="00545B42">
        <w:rPr>
          <w:sz w:val="30"/>
          <w:szCs w:val="30"/>
        </w:rPr>
        <w:tab/>
      </w:r>
      <w:r w:rsidRPr="00545B42">
        <w:rPr>
          <w:sz w:val="30"/>
          <w:szCs w:val="30"/>
          <w:cs/>
        </w:rPr>
        <w:t>หมายถึง</w:t>
      </w:r>
      <w:r w:rsidRPr="00545B42">
        <w:rPr>
          <w:sz w:val="30"/>
          <w:szCs w:val="30"/>
        </w:rPr>
        <w:t xml:space="preserve"> </w:t>
      </w:r>
      <w:r w:rsidRPr="00545B42">
        <w:rPr>
          <w:sz w:val="30"/>
          <w:szCs w:val="30"/>
          <w:cs/>
        </w:rPr>
        <w:t>มหาวิทยาลัยราชภัฏอุดรธานี</w:t>
      </w:r>
      <w:r w:rsidRPr="00545B42">
        <w:rPr>
          <w:sz w:val="30"/>
          <w:szCs w:val="30"/>
        </w:rPr>
        <w:t xml:space="preserve"> </w:t>
      </w:r>
    </w:p>
    <w:p w14:paraId="6D2BCF28" w14:textId="77777777" w:rsidR="00B774A9" w:rsidRPr="00545B42" w:rsidRDefault="00B774A9" w:rsidP="00B774A9">
      <w:pPr>
        <w:ind w:firstLine="720"/>
        <w:rPr>
          <w:sz w:val="30"/>
          <w:szCs w:val="30"/>
        </w:rPr>
      </w:pPr>
      <w:r w:rsidRPr="00545B42">
        <w:rPr>
          <w:sz w:val="30"/>
          <w:szCs w:val="30"/>
        </w:rPr>
        <w:t>“</w:t>
      </w:r>
      <w:r w:rsidRPr="00545B42">
        <w:rPr>
          <w:sz w:val="30"/>
          <w:szCs w:val="30"/>
          <w:cs/>
        </w:rPr>
        <w:t>สภามหาวิทยาลัย</w:t>
      </w:r>
      <w:r w:rsidRPr="00545B42">
        <w:rPr>
          <w:sz w:val="30"/>
          <w:szCs w:val="30"/>
        </w:rPr>
        <w:t>”</w:t>
      </w:r>
      <w:r w:rsidRPr="00545B42">
        <w:rPr>
          <w:sz w:val="30"/>
          <w:szCs w:val="30"/>
        </w:rPr>
        <w:tab/>
      </w:r>
      <w:r w:rsidRPr="00545B42">
        <w:rPr>
          <w:sz w:val="30"/>
          <w:szCs w:val="30"/>
          <w:cs/>
        </w:rPr>
        <w:t>หมายถึง</w:t>
      </w:r>
      <w:r w:rsidRPr="00545B42">
        <w:rPr>
          <w:sz w:val="30"/>
          <w:szCs w:val="30"/>
        </w:rPr>
        <w:t xml:space="preserve"> </w:t>
      </w:r>
      <w:r w:rsidRPr="00545B42">
        <w:rPr>
          <w:sz w:val="30"/>
          <w:szCs w:val="30"/>
          <w:cs/>
        </w:rPr>
        <w:t>สภามหาวิทยาลัยราชภัฏอุดรธานี</w:t>
      </w:r>
      <w:r w:rsidRPr="00545B42">
        <w:rPr>
          <w:sz w:val="30"/>
          <w:szCs w:val="30"/>
        </w:rPr>
        <w:t xml:space="preserve"> </w:t>
      </w:r>
    </w:p>
    <w:p w14:paraId="44B73029" w14:textId="77777777" w:rsidR="00B774A9" w:rsidRPr="00545B42" w:rsidRDefault="00B774A9" w:rsidP="00B774A9">
      <w:pPr>
        <w:ind w:firstLine="720"/>
        <w:rPr>
          <w:sz w:val="30"/>
          <w:szCs w:val="30"/>
        </w:rPr>
      </w:pPr>
      <w:r w:rsidRPr="00545B42">
        <w:rPr>
          <w:sz w:val="30"/>
          <w:szCs w:val="30"/>
        </w:rPr>
        <w:t>“</w:t>
      </w:r>
      <w:r w:rsidRPr="00545B42">
        <w:rPr>
          <w:sz w:val="30"/>
          <w:szCs w:val="30"/>
          <w:cs/>
        </w:rPr>
        <w:t>สภาวิชาการ</w:t>
      </w:r>
      <w:r w:rsidRPr="00545B42">
        <w:rPr>
          <w:sz w:val="30"/>
          <w:szCs w:val="30"/>
        </w:rPr>
        <w:t>”</w:t>
      </w:r>
      <w:r w:rsidRPr="00545B42">
        <w:rPr>
          <w:sz w:val="30"/>
          <w:szCs w:val="30"/>
        </w:rPr>
        <w:tab/>
      </w:r>
      <w:r w:rsidRPr="00545B42">
        <w:rPr>
          <w:sz w:val="30"/>
          <w:szCs w:val="30"/>
        </w:rPr>
        <w:tab/>
      </w:r>
      <w:r w:rsidRPr="00545B42">
        <w:rPr>
          <w:sz w:val="30"/>
          <w:szCs w:val="30"/>
          <w:cs/>
        </w:rPr>
        <w:t>หมายถึง</w:t>
      </w:r>
      <w:r w:rsidRPr="00545B42">
        <w:rPr>
          <w:sz w:val="30"/>
          <w:szCs w:val="30"/>
        </w:rPr>
        <w:t xml:space="preserve"> </w:t>
      </w:r>
      <w:r w:rsidRPr="00545B42">
        <w:rPr>
          <w:sz w:val="30"/>
          <w:szCs w:val="30"/>
          <w:cs/>
        </w:rPr>
        <w:t>สภาวิชาการมหาวิทยาลัยราชภัฏอุดรธานี</w:t>
      </w:r>
      <w:r w:rsidRPr="00545B42">
        <w:rPr>
          <w:sz w:val="30"/>
          <w:szCs w:val="30"/>
        </w:rPr>
        <w:t xml:space="preserve"> </w:t>
      </w:r>
    </w:p>
    <w:p w14:paraId="42BF6DD6" w14:textId="77777777" w:rsidR="00B774A9" w:rsidRPr="00545B42" w:rsidRDefault="00B774A9" w:rsidP="00B774A9">
      <w:pPr>
        <w:ind w:firstLine="720"/>
        <w:rPr>
          <w:sz w:val="30"/>
          <w:szCs w:val="30"/>
        </w:rPr>
      </w:pPr>
      <w:r w:rsidRPr="00545B42">
        <w:rPr>
          <w:sz w:val="30"/>
          <w:szCs w:val="30"/>
        </w:rPr>
        <w:t>“</w:t>
      </w:r>
      <w:r w:rsidRPr="00545B42">
        <w:rPr>
          <w:sz w:val="30"/>
          <w:szCs w:val="30"/>
          <w:cs/>
        </w:rPr>
        <w:t>อธิการบดี</w:t>
      </w:r>
      <w:r w:rsidRPr="00545B42">
        <w:rPr>
          <w:sz w:val="30"/>
          <w:szCs w:val="30"/>
        </w:rPr>
        <w:t>”</w:t>
      </w:r>
      <w:r w:rsidRPr="00545B42">
        <w:rPr>
          <w:sz w:val="30"/>
          <w:szCs w:val="30"/>
        </w:rPr>
        <w:tab/>
      </w:r>
      <w:r w:rsidRPr="00545B42">
        <w:rPr>
          <w:sz w:val="30"/>
          <w:szCs w:val="30"/>
        </w:rPr>
        <w:tab/>
      </w:r>
      <w:r w:rsidRPr="00545B42">
        <w:rPr>
          <w:sz w:val="30"/>
          <w:szCs w:val="30"/>
          <w:cs/>
        </w:rPr>
        <w:t>หมายถึง</w:t>
      </w:r>
      <w:r w:rsidRPr="00545B42">
        <w:rPr>
          <w:sz w:val="30"/>
          <w:szCs w:val="30"/>
        </w:rPr>
        <w:t xml:space="preserve"> </w:t>
      </w:r>
      <w:r w:rsidRPr="00545B42">
        <w:rPr>
          <w:sz w:val="30"/>
          <w:szCs w:val="30"/>
          <w:cs/>
        </w:rPr>
        <w:t>อธิการบดีมหาวิทยาลัยราชภัฏอุดรธานี</w:t>
      </w:r>
    </w:p>
    <w:p w14:paraId="44E57585" w14:textId="77777777" w:rsidR="00B774A9" w:rsidRDefault="00B774A9" w:rsidP="00B774A9">
      <w:pPr>
        <w:ind w:firstLine="720"/>
        <w:jc w:val="thaiDistribute"/>
        <w:rPr>
          <w:sz w:val="30"/>
          <w:szCs w:val="30"/>
        </w:rPr>
      </w:pPr>
      <w:r w:rsidRPr="00545B42">
        <w:rPr>
          <w:sz w:val="30"/>
          <w:szCs w:val="30"/>
        </w:rPr>
        <w:t>“</w:t>
      </w:r>
      <w:r w:rsidRPr="00545B42">
        <w:rPr>
          <w:sz w:val="30"/>
          <w:szCs w:val="30"/>
          <w:cs/>
        </w:rPr>
        <w:t>คณะ</w:t>
      </w:r>
      <w:r w:rsidRPr="00545B42">
        <w:rPr>
          <w:sz w:val="30"/>
          <w:szCs w:val="30"/>
        </w:rPr>
        <w:t>”</w:t>
      </w:r>
      <w:r w:rsidRPr="00545B42">
        <w:rPr>
          <w:sz w:val="30"/>
          <w:szCs w:val="30"/>
        </w:rPr>
        <w:tab/>
      </w:r>
      <w:r w:rsidRPr="00545B42">
        <w:rPr>
          <w:sz w:val="30"/>
          <w:szCs w:val="30"/>
        </w:rPr>
        <w:tab/>
      </w:r>
      <w:r w:rsidRPr="00545B42">
        <w:rPr>
          <w:sz w:val="30"/>
          <w:szCs w:val="30"/>
        </w:rPr>
        <w:tab/>
      </w:r>
      <w:r w:rsidRPr="00545B42">
        <w:rPr>
          <w:sz w:val="30"/>
          <w:szCs w:val="30"/>
          <w:cs/>
        </w:rPr>
        <w:t>หมายถึง</w:t>
      </w:r>
      <w:r w:rsidRPr="00545B42">
        <w:rPr>
          <w:sz w:val="30"/>
          <w:szCs w:val="30"/>
        </w:rPr>
        <w:t xml:space="preserve"> </w:t>
      </w:r>
      <w:r w:rsidRPr="00545B42">
        <w:rPr>
          <w:sz w:val="30"/>
          <w:szCs w:val="30"/>
          <w:cs/>
        </w:rPr>
        <w:t>หน่วยงานภายในมหาวิทยาลัยที่มีการแบ่งส่วนราชการเป็นคณะหรือหน่วยงานที่เรียกชื่ออย่างอื่นที่มีฐานะ</w:t>
      </w:r>
      <w:proofErr w:type="spellStart"/>
      <w:r w:rsidRPr="00545B42">
        <w:rPr>
          <w:sz w:val="30"/>
          <w:szCs w:val="30"/>
        </w:rPr>
        <w:t>เทียบเท่า</w:t>
      </w:r>
      <w:proofErr w:type="spellEnd"/>
      <w:r w:rsidRPr="00545B42">
        <w:rPr>
          <w:sz w:val="30"/>
          <w:szCs w:val="30"/>
          <w:cs/>
        </w:rPr>
        <w:t>คณะ</w:t>
      </w:r>
      <w:r w:rsidRPr="00545B42">
        <w:rPr>
          <w:sz w:val="30"/>
          <w:szCs w:val="30"/>
        </w:rPr>
        <w:t xml:space="preserve"> </w:t>
      </w:r>
      <w:r w:rsidRPr="00545B42">
        <w:rPr>
          <w:sz w:val="30"/>
          <w:szCs w:val="30"/>
          <w:cs/>
        </w:rPr>
        <w:t>ตาม</w:t>
      </w:r>
      <w:proofErr w:type="spellStart"/>
      <w:r w:rsidRPr="00545B42">
        <w:rPr>
          <w:sz w:val="30"/>
          <w:szCs w:val="30"/>
          <w:cs/>
        </w:rPr>
        <w:t>กฏ</w:t>
      </w:r>
      <w:proofErr w:type="spellEnd"/>
      <w:r w:rsidRPr="00545B42">
        <w:rPr>
          <w:sz w:val="30"/>
          <w:szCs w:val="30"/>
          <w:cs/>
        </w:rPr>
        <w:t>กระทรวงจัดตั้งส่วนราชการในมหาวิทยาลัยประกาศกระทรวง</w:t>
      </w:r>
      <w:r w:rsidRPr="00545B42">
        <w:rPr>
          <w:sz w:val="30"/>
          <w:szCs w:val="30"/>
        </w:rPr>
        <w:t xml:space="preserve"> </w:t>
      </w:r>
      <w:r w:rsidRPr="00545B42">
        <w:rPr>
          <w:sz w:val="30"/>
          <w:szCs w:val="30"/>
          <w:cs/>
        </w:rPr>
        <w:t>เรื่อง</w:t>
      </w:r>
      <w:r w:rsidRPr="00545B42">
        <w:rPr>
          <w:sz w:val="30"/>
          <w:szCs w:val="30"/>
        </w:rPr>
        <w:t xml:space="preserve"> </w:t>
      </w:r>
      <w:r w:rsidRPr="00545B42">
        <w:rPr>
          <w:sz w:val="30"/>
          <w:szCs w:val="30"/>
          <w:cs/>
        </w:rPr>
        <w:t>การแบ่งส่วนราชการในมหาวิทยาลัย</w:t>
      </w:r>
      <w:r w:rsidRPr="00545B42">
        <w:rPr>
          <w:sz w:val="30"/>
          <w:szCs w:val="30"/>
        </w:rPr>
        <w:t xml:space="preserve"> </w:t>
      </w:r>
      <w:r w:rsidRPr="00545B42">
        <w:rPr>
          <w:sz w:val="30"/>
          <w:szCs w:val="30"/>
          <w:cs/>
        </w:rPr>
        <w:t>และที่จัดตั้งขึ้นตามมติของสภามหาวิทยาลัย</w:t>
      </w:r>
      <w:r w:rsidRPr="00545B42">
        <w:rPr>
          <w:sz w:val="30"/>
          <w:szCs w:val="30"/>
        </w:rPr>
        <w:t xml:space="preserve"> </w:t>
      </w:r>
      <w:r w:rsidRPr="00545B42">
        <w:rPr>
          <w:sz w:val="30"/>
          <w:szCs w:val="30"/>
          <w:cs/>
        </w:rPr>
        <w:t>ซึ่งเป็นหน่วยงานที่มีการจัดการเรียนการสอน</w:t>
      </w:r>
    </w:p>
    <w:p w14:paraId="31DA53CC"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คณบดี</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คณบดีในสังกัดมหาวิทยาลัย</w:t>
      </w:r>
      <w:r w:rsidRPr="00545B42">
        <w:rPr>
          <w:sz w:val="30"/>
          <w:szCs w:val="30"/>
        </w:rPr>
        <w:t xml:space="preserve"> </w:t>
      </w:r>
      <w:r w:rsidRPr="00545B42">
        <w:rPr>
          <w:sz w:val="30"/>
          <w:szCs w:val="30"/>
          <w:cs/>
        </w:rPr>
        <w:t>และให้หมายความรวมถึงหัวหน้าหน่วยงานอื่นที่มีฐานะ</w:t>
      </w:r>
      <w:proofErr w:type="spellStart"/>
      <w:r w:rsidRPr="00545B42">
        <w:rPr>
          <w:sz w:val="30"/>
          <w:szCs w:val="30"/>
        </w:rPr>
        <w:t>เทียบเท่า</w:t>
      </w:r>
      <w:proofErr w:type="spellEnd"/>
      <w:r w:rsidRPr="00545B42">
        <w:rPr>
          <w:sz w:val="30"/>
          <w:szCs w:val="30"/>
          <w:cs/>
        </w:rPr>
        <w:t>คณะที่มีการจัดการเรียนการสอน</w:t>
      </w:r>
    </w:p>
    <w:p w14:paraId="1FCD82D7"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คณะกรรมการการประจำคณะ</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คณะกรรมการการตามมาตรา</w:t>
      </w:r>
      <w:r w:rsidRPr="00545B42">
        <w:rPr>
          <w:sz w:val="30"/>
          <w:szCs w:val="30"/>
        </w:rPr>
        <w:t xml:space="preserve"> ๔๑ </w:t>
      </w:r>
      <w:r w:rsidRPr="00545B42">
        <w:rPr>
          <w:sz w:val="30"/>
          <w:szCs w:val="30"/>
          <w:cs/>
        </w:rPr>
        <w:t>วรรคสองแห่งพระราชบัญญัติ</w:t>
      </w:r>
      <w:r w:rsidRPr="00545B42">
        <w:rPr>
          <w:sz w:val="30"/>
          <w:szCs w:val="30"/>
        </w:rPr>
        <w:t xml:space="preserve"> </w:t>
      </w:r>
      <w:r w:rsidRPr="00545B42">
        <w:rPr>
          <w:sz w:val="30"/>
          <w:szCs w:val="30"/>
          <w:cs/>
        </w:rPr>
        <w:t>มหาวิทยาลัยราชภัฏ</w:t>
      </w:r>
      <w:r w:rsidRPr="00545B42">
        <w:rPr>
          <w:sz w:val="30"/>
          <w:szCs w:val="30"/>
        </w:rPr>
        <w:t xml:space="preserve"> </w:t>
      </w:r>
      <w:r w:rsidRPr="00545B42">
        <w:rPr>
          <w:sz w:val="30"/>
          <w:szCs w:val="30"/>
          <w:cs/>
        </w:rPr>
        <w:t>พ.ศ.</w:t>
      </w:r>
      <w:r w:rsidRPr="00545B42">
        <w:rPr>
          <w:sz w:val="30"/>
          <w:szCs w:val="30"/>
        </w:rPr>
        <w:t xml:space="preserve"> ๒๕๔๗ </w:t>
      </w:r>
      <w:r w:rsidRPr="00545B42">
        <w:rPr>
          <w:sz w:val="30"/>
          <w:szCs w:val="30"/>
          <w:cs/>
        </w:rPr>
        <w:t>และให้หมายความรวมถึงคณะกรรมการการประจำในหน่วยงานที่เรียกชื่ออย่างอื่น</w:t>
      </w:r>
      <w:r w:rsidRPr="00545B42">
        <w:rPr>
          <w:sz w:val="30"/>
          <w:szCs w:val="30"/>
        </w:rPr>
        <w:t xml:space="preserve"> </w:t>
      </w:r>
      <w:r w:rsidRPr="00545B42">
        <w:rPr>
          <w:sz w:val="30"/>
          <w:szCs w:val="30"/>
          <w:cs/>
        </w:rPr>
        <w:t>ที่ดำเนินการจัดการเรียนการสอน</w:t>
      </w:r>
      <w:r w:rsidRPr="00545B42">
        <w:rPr>
          <w:sz w:val="30"/>
          <w:szCs w:val="30"/>
        </w:rPr>
        <w:t xml:space="preserve"> </w:t>
      </w:r>
      <w:r w:rsidRPr="00545B42">
        <w:rPr>
          <w:sz w:val="30"/>
          <w:szCs w:val="30"/>
          <w:cs/>
        </w:rPr>
        <w:t>และมีฐานะ</w:t>
      </w:r>
      <w:proofErr w:type="spellStart"/>
      <w:r w:rsidRPr="00545B42">
        <w:rPr>
          <w:sz w:val="30"/>
          <w:szCs w:val="30"/>
        </w:rPr>
        <w:t>เทียบเท่า</w:t>
      </w:r>
      <w:proofErr w:type="spellEnd"/>
      <w:r w:rsidRPr="00545B42">
        <w:rPr>
          <w:sz w:val="30"/>
          <w:szCs w:val="30"/>
          <w:cs/>
        </w:rPr>
        <w:t>คณะ</w:t>
      </w:r>
    </w:p>
    <w:p w14:paraId="2A2141C2"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สถาบันอุดมศึกษาอื่น</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สถาบันอุดมศึกษาอื่นทั้งในและต่างประเทศที่สำนักงานปลัดกระทรวง</w:t>
      </w:r>
      <w:r w:rsidRPr="00545B42">
        <w:rPr>
          <w:sz w:val="30"/>
          <w:szCs w:val="30"/>
        </w:rPr>
        <w:t xml:space="preserve"> </w:t>
      </w:r>
      <w:r w:rsidRPr="00545B42">
        <w:rPr>
          <w:sz w:val="30"/>
          <w:szCs w:val="30"/>
          <w:cs/>
        </w:rPr>
        <w:t>การอุดมศึกษา</w:t>
      </w:r>
      <w:r w:rsidRPr="00545B42">
        <w:rPr>
          <w:sz w:val="30"/>
          <w:szCs w:val="30"/>
        </w:rPr>
        <w:t xml:space="preserve"> </w:t>
      </w:r>
      <w:r w:rsidRPr="00545B42">
        <w:rPr>
          <w:sz w:val="30"/>
          <w:szCs w:val="30"/>
          <w:cs/>
        </w:rPr>
        <w:t>วิทยาศาสตร์</w:t>
      </w:r>
      <w:r w:rsidRPr="00545B42">
        <w:rPr>
          <w:sz w:val="30"/>
          <w:szCs w:val="30"/>
        </w:rPr>
        <w:t xml:space="preserve"> </w:t>
      </w:r>
      <w:r w:rsidRPr="00545B42">
        <w:rPr>
          <w:sz w:val="30"/>
          <w:szCs w:val="30"/>
          <w:cs/>
        </w:rPr>
        <w:t>วิจัย</w:t>
      </w:r>
      <w:r w:rsidRPr="00545B42">
        <w:rPr>
          <w:sz w:val="30"/>
          <w:szCs w:val="30"/>
        </w:rPr>
        <w:t xml:space="preserve"> </w:t>
      </w:r>
      <w:r w:rsidRPr="00545B42">
        <w:rPr>
          <w:sz w:val="30"/>
          <w:szCs w:val="30"/>
          <w:cs/>
        </w:rPr>
        <w:t>และนวัตกรรม</w:t>
      </w:r>
      <w:r w:rsidRPr="00545B42">
        <w:rPr>
          <w:sz w:val="30"/>
          <w:szCs w:val="30"/>
        </w:rPr>
        <w:t xml:space="preserve"> </w:t>
      </w:r>
      <w:r w:rsidRPr="00545B42">
        <w:rPr>
          <w:sz w:val="30"/>
          <w:szCs w:val="30"/>
          <w:cs/>
        </w:rPr>
        <w:t>หรือคณะกรรมการการมาตรฐานการอุดมศึกษารับรองมาตรฐาน</w:t>
      </w:r>
      <w:r w:rsidRPr="00545B42">
        <w:rPr>
          <w:sz w:val="30"/>
          <w:szCs w:val="30"/>
        </w:rPr>
        <w:t xml:space="preserve"> </w:t>
      </w:r>
      <w:r w:rsidRPr="00545B42">
        <w:rPr>
          <w:sz w:val="30"/>
          <w:szCs w:val="30"/>
          <w:cs/>
        </w:rPr>
        <w:t>การศึกษา</w:t>
      </w:r>
    </w:p>
    <w:p w14:paraId="58E4662C" w14:textId="77777777" w:rsidR="00B774A9" w:rsidRPr="00545B42" w:rsidRDefault="00B774A9" w:rsidP="00B774A9">
      <w:pPr>
        <w:ind w:firstLine="720"/>
        <w:jc w:val="thaiDistribute"/>
        <w:rPr>
          <w:sz w:val="30"/>
          <w:szCs w:val="30"/>
        </w:rPr>
      </w:pPr>
      <w:r w:rsidRPr="00545B42">
        <w:rPr>
          <w:sz w:val="30"/>
          <w:szCs w:val="30"/>
        </w:rPr>
        <w:lastRenderedPageBreak/>
        <w:t>“</w:t>
      </w:r>
      <w:r w:rsidRPr="00545B42">
        <w:rPr>
          <w:sz w:val="30"/>
          <w:szCs w:val="30"/>
          <w:cs/>
        </w:rPr>
        <w:t>สำนักส่งเสริมวิชาการและงานทะเบียน</w:t>
      </w:r>
      <w:r w:rsidRPr="00545B42">
        <w:rPr>
          <w:sz w:val="30"/>
          <w:szCs w:val="30"/>
        </w:rPr>
        <w:t xml:space="preserve">” </w:t>
      </w:r>
      <w:r w:rsidRPr="00545B42">
        <w:rPr>
          <w:sz w:val="30"/>
          <w:szCs w:val="30"/>
          <w:cs/>
        </w:rPr>
        <w:t>หมายความว่า</w:t>
      </w:r>
      <w:r w:rsidRPr="00545B42">
        <w:rPr>
          <w:sz w:val="30"/>
          <w:szCs w:val="30"/>
        </w:rPr>
        <w:t xml:space="preserve"> </w:t>
      </w:r>
      <w:r w:rsidRPr="00545B42">
        <w:rPr>
          <w:sz w:val="30"/>
          <w:szCs w:val="30"/>
          <w:cs/>
        </w:rPr>
        <w:t>สำนักส่งเสริมวิชาการและงานทะเบียน</w:t>
      </w:r>
      <w:r w:rsidRPr="00545B42">
        <w:rPr>
          <w:sz w:val="30"/>
          <w:szCs w:val="30"/>
        </w:rPr>
        <w:t xml:space="preserve"> </w:t>
      </w:r>
      <w:r w:rsidRPr="00545B42">
        <w:rPr>
          <w:sz w:val="30"/>
          <w:szCs w:val="30"/>
          <w:cs/>
        </w:rPr>
        <w:t>มหาวิทยาลัยราชภัฏอุดรธานี</w:t>
      </w:r>
    </w:p>
    <w:p w14:paraId="4D3096C0"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นักศึกษา</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นักศึกษาระดับปริญญาตรี</w:t>
      </w:r>
      <w:r w:rsidRPr="00545B42">
        <w:rPr>
          <w:sz w:val="30"/>
          <w:szCs w:val="30"/>
        </w:rPr>
        <w:t xml:space="preserve"> </w:t>
      </w:r>
      <w:r w:rsidRPr="00545B42">
        <w:rPr>
          <w:sz w:val="30"/>
          <w:szCs w:val="30"/>
          <w:cs/>
        </w:rPr>
        <w:t>มหาวิทยาลัยราชภัฏอุดรธานี</w:t>
      </w:r>
      <w:r w:rsidRPr="00545B42">
        <w:rPr>
          <w:sz w:val="30"/>
          <w:szCs w:val="30"/>
        </w:rPr>
        <w:t xml:space="preserve"> </w:t>
      </w:r>
    </w:p>
    <w:p w14:paraId="5C142BC0"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ผู้เรียนในรูปแบบการศึกษาตลอดชีวิต</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ผู้เรียนที่เรียนรู้ตามความสนใจ</w:t>
      </w:r>
      <w:r w:rsidRPr="00545B42">
        <w:rPr>
          <w:sz w:val="30"/>
          <w:szCs w:val="30"/>
        </w:rPr>
        <w:t xml:space="preserve"> </w:t>
      </w:r>
      <w:proofErr w:type="spellStart"/>
      <w:r w:rsidRPr="00545B42">
        <w:rPr>
          <w:sz w:val="30"/>
          <w:szCs w:val="30"/>
        </w:rPr>
        <w:t>ศักยภาพ</w:t>
      </w:r>
      <w:proofErr w:type="spellEnd"/>
      <w:r w:rsidRPr="00545B42">
        <w:rPr>
          <w:sz w:val="30"/>
          <w:szCs w:val="30"/>
        </w:rPr>
        <w:t xml:space="preserve"> </w:t>
      </w:r>
      <w:r w:rsidRPr="00545B42">
        <w:rPr>
          <w:sz w:val="30"/>
          <w:szCs w:val="30"/>
          <w:cs/>
        </w:rPr>
        <w:t>ความพร้อม</w:t>
      </w:r>
      <w:r>
        <w:rPr>
          <w:sz w:val="30"/>
          <w:szCs w:val="30"/>
        </w:rPr>
        <w:br/>
      </w:r>
      <w:r w:rsidRPr="00545B42">
        <w:rPr>
          <w:sz w:val="30"/>
          <w:szCs w:val="30"/>
          <w:cs/>
        </w:rPr>
        <w:t>และโอกาส</w:t>
      </w:r>
      <w:r w:rsidRPr="00545B42">
        <w:rPr>
          <w:sz w:val="30"/>
          <w:szCs w:val="30"/>
        </w:rPr>
        <w:t xml:space="preserve"> </w:t>
      </w:r>
      <w:r w:rsidRPr="00545B42">
        <w:rPr>
          <w:sz w:val="30"/>
          <w:szCs w:val="30"/>
          <w:cs/>
        </w:rPr>
        <w:t>โดยไม่จำกัดระยะเวลาการศึกษา</w:t>
      </w:r>
    </w:p>
    <w:p w14:paraId="0CDF4317" w14:textId="77777777" w:rsidR="00B774A9" w:rsidRDefault="00B774A9" w:rsidP="00B774A9">
      <w:pPr>
        <w:ind w:firstLine="720"/>
        <w:jc w:val="thaiDistribute"/>
        <w:rPr>
          <w:sz w:val="30"/>
          <w:szCs w:val="30"/>
        </w:rPr>
      </w:pPr>
      <w:r w:rsidRPr="00545B42">
        <w:rPr>
          <w:sz w:val="30"/>
          <w:szCs w:val="30"/>
        </w:rPr>
        <w:t>“</w:t>
      </w:r>
      <w:r w:rsidRPr="00545B42">
        <w:rPr>
          <w:sz w:val="30"/>
          <w:szCs w:val="30"/>
          <w:cs/>
        </w:rPr>
        <w:t>หัวหน้าสาขาวิชา</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หัวหน้าสาขาวิชาของคณะในมหาวิทยาลัยราชภัฏอุดรธานี</w:t>
      </w:r>
      <w:r w:rsidRPr="00545B42">
        <w:rPr>
          <w:sz w:val="30"/>
          <w:szCs w:val="30"/>
        </w:rPr>
        <w:t xml:space="preserve"> </w:t>
      </w:r>
    </w:p>
    <w:p w14:paraId="6C1D70C4"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การศึกษาในระบบ</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การศึกษาที่กำหนดจุดมุ่งหมาย</w:t>
      </w:r>
      <w:r w:rsidRPr="00545B42">
        <w:rPr>
          <w:sz w:val="30"/>
          <w:szCs w:val="30"/>
        </w:rPr>
        <w:t xml:space="preserve"> </w:t>
      </w:r>
      <w:r w:rsidRPr="00545B42">
        <w:rPr>
          <w:sz w:val="30"/>
          <w:szCs w:val="30"/>
          <w:cs/>
        </w:rPr>
        <w:t>วิธีการศึกษา</w:t>
      </w:r>
      <w:r w:rsidRPr="00545B42">
        <w:rPr>
          <w:sz w:val="30"/>
          <w:szCs w:val="30"/>
        </w:rPr>
        <w:t xml:space="preserve"> </w:t>
      </w:r>
      <w:r w:rsidRPr="00545B42">
        <w:rPr>
          <w:sz w:val="30"/>
          <w:szCs w:val="30"/>
          <w:cs/>
        </w:rPr>
        <w:t>หลักสูตร</w:t>
      </w:r>
      <w:r w:rsidRPr="00545B42">
        <w:rPr>
          <w:sz w:val="30"/>
          <w:szCs w:val="30"/>
        </w:rPr>
        <w:t xml:space="preserve"> </w:t>
      </w:r>
      <w:r w:rsidRPr="00545B42">
        <w:rPr>
          <w:sz w:val="30"/>
          <w:szCs w:val="30"/>
          <w:cs/>
        </w:rPr>
        <w:t>ระยะเวลาของการศึกษา</w:t>
      </w:r>
      <w:r w:rsidRPr="00545B42">
        <w:rPr>
          <w:sz w:val="30"/>
          <w:szCs w:val="30"/>
        </w:rPr>
        <w:t xml:space="preserve"> </w:t>
      </w:r>
      <w:r w:rsidRPr="00545B42">
        <w:rPr>
          <w:sz w:val="30"/>
          <w:szCs w:val="30"/>
          <w:cs/>
        </w:rPr>
        <w:t>การวัดและประเมินผล</w:t>
      </w:r>
      <w:r w:rsidRPr="00545B42">
        <w:rPr>
          <w:sz w:val="30"/>
          <w:szCs w:val="30"/>
        </w:rPr>
        <w:t xml:space="preserve"> </w:t>
      </w:r>
      <w:r w:rsidRPr="00545B42">
        <w:rPr>
          <w:sz w:val="30"/>
          <w:szCs w:val="30"/>
          <w:cs/>
        </w:rPr>
        <w:t>ซึ่งเป็นเงื่อนไขของการสำเร็จการศึกษาที่แน่นอน</w:t>
      </w:r>
    </w:p>
    <w:p w14:paraId="407BFDDF"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การศึกษานอกระบบ</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การศึกษาที่มีความยืดหยุ่นในการกำหนดจุดมุ่งหมาย</w:t>
      </w:r>
      <w:r w:rsidRPr="00545B42">
        <w:rPr>
          <w:sz w:val="30"/>
          <w:szCs w:val="30"/>
        </w:rPr>
        <w:t xml:space="preserve"> </w:t>
      </w:r>
      <w:r w:rsidRPr="00545B42">
        <w:rPr>
          <w:sz w:val="30"/>
          <w:szCs w:val="30"/>
          <w:cs/>
        </w:rPr>
        <w:t>รูปแบบ</w:t>
      </w:r>
      <w:r w:rsidRPr="00545B42">
        <w:rPr>
          <w:sz w:val="30"/>
          <w:szCs w:val="30"/>
        </w:rPr>
        <w:t xml:space="preserve"> </w:t>
      </w:r>
      <w:r w:rsidRPr="00545B42">
        <w:rPr>
          <w:sz w:val="30"/>
          <w:szCs w:val="30"/>
          <w:cs/>
        </w:rPr>
        <w:t>วิธีการ</w:t>
      </w:r>
      <w:r>
        <w:rPr>
          <w:sz w:val="30"/>
          <w:szCs w:val="30"/>
        </w:rPr>
        <w:br/>
      </w:r>
      <w:r w:rsidRPr="00545B42">
        <w:rPr>
          <w:sz w:val="30"/>
          <w:szCs w:val="30"/>
          <w:cs/>
        </w:rPr>
        <w:t>จัดการศึกษา</w:t>
      </w:r>
      <w:r w:rsidRPr="00545B42">
        <w:rPr>
          <w:sz w:val="30"/>
          <w:szCs w:val="30"/>
        </w:rPr>
        <w:t xml:space="preserve"> </w:t>
      </w:r>
      <w:r w:rsidRPr="00545B42">
        <w:rPr>
          <w:sz w:val="30"/>
          <w:szCs w:val="30"/>
          <w:cs/>
        </w:rPr>
        <w:t>ระยะเวลาของการศึกษา</w:t>
      </w:r>
      <w:r w:rsidRPr="00545B42">
        <w:rPr>
          <w:sz w:val="30"/>
          <w:szCs w:val="30"/>
        </w:rPr>
        <w:t xml:space="preserve"> </w:t>
      </w:r>
      <w:r w:rsidRPr="00545B42">
        <w:rPr>
          <w:sz w:val="30"/>
          <w:szCs w:val="30"/>
          <w:cs/>
        </w:rPr>
        <w:t>การวัดและประเมินผล</w:t>
      </w:r>
      <w:r w:rsidRPr="00545B42">
        <w:rPr>
          <w:sz w:val="30"/>
          <w:szCs w:val="30"/>
        </w:rPr>
        <w:t xml:space="preserve"> </w:t>
      </w:r>
      <w:r w:rsidRPr="00545B42">
        <w:rPr>
          <w:sz w:val="30"/>
          <w:szCs w:val="30"/>
          <w:cs/>
        </w:rPr>
        <w:t>ซึ่งเป็นเงื่อนไขสำคัญของการสำเร็จการศึกษา</w:t>
      </w:r>
      <w:r w:rsidRPr="00545B42">
        <w:rPr>
          <w:sz w:val="30"/>
          <w:szCs w:val="30"/>
        </w:rPr>
        <w:t xml:space="preserve"> </w:t>
      </w:r>
      <w:r w:rsidRPr="00545B42">
        <w:rPr>
          <w:sz w:val="30"/>
          <w:szCs w:val="30"/>
          <w:cs/>
        </w:rPr>
        <w:t>โดย</w:t>
      </w:r>
      <w:r w:rsidRPr="00545B42">
        <w:rPr>
          <w:sz w:val="30"/>
          <w:szCs w:val="30"/>
        </w:rPr>
        <w:t xml:space="preserve"> </w:t>
      </w:r>
      <w:r w:rsidRPr="00545B42">
        <w:rPr>
          <w:sz w:val="30"/>
          <w:szCs w:val="30"/>
          <w:cs/>
        </w:rPr>
        <w:t>เนื้อหาและหลักสูตรจะต้องมีความเหมาะสมสอดคล้องกับสภาพปัญหาและความต้องการของบุคคลแต่ละกลุ่ม</w:t>
      </w:r>
    </w:p>
    <w:p w14:paraId="6FC738CA"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การศึกษาตามอัธยาศัย</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การศึกษาที่ให้ผู้เรียน</w:t>
      </w:r>
      <w:proofErr w:type="spellStart"/>
      <w:r w:rsidRPr="00545B42">
        <w:rPr>
          <w:sz w:val="30"/>
          <w:szCs w:val="30"/>
        </w:rPr>
        <w:t>ได้</w:t>
      </w:r>
      <w:proofErr w:type="spellEnd"/>
      <w:r w:rsidRPr="00545B42">
        <w:rPr>
          <w:sz w:val="30"/>
          <w:szCs w:val="30"/>
          <w:cs/>
        </w:rPr>
        <w:t>เรียนรู้ด้วยตนเองตามความสนใจ</w:t>
      </w:r>
      <w:r w:rsidRPr="00545B42">
        <w:rPr>
          <w:sz w:val="30"/>
          <w:szCs w:val="30"/>
        </w:rPr>
        <w:t xml:space="preserve"> </w:t>
      </w:r>
      <w:proofErr w:type="spellStart"/>
      <w:r w:rsidRPr="00545B42">
        <w:rPr>
          <w:sz w:val="30"/>
          <w:szCs w:val="30"/>
        </w:rPr>
        <w:t>ศักยภาพ</w:t>
      </w:r>
      <w:proofErr w:type="spellEnd"/>
      <w:r w:rsidRPr="00545B42">
        <w:rPr>
          <w:sz w:val="30"/>
          <w:szCs w:val="30"/>
        </w:rPr>
        <w:t xml:space="preserve"> </w:t>
      </w:r>
      <w:r w:rsidRPr="00545B42">
        <w:rPr>
          <w:sz w:val="30"/>
          <w:szCs w:val="30"/>
          <w:cs/>
        </w:rPr>
        <w:t>ความพร้อม</w:t>
      </w:r>
      <w:r w:rsidRPr="00545B42">
        <w:rPr>
          <w:sz w:val="30"/>
          <w:szCs w:val="30"/>
        </w:rPr>
        <w:t xml:space="preserve"> </w:t>
      </w:r>
      <w:r w:rsidRPr="00545B42">
        <w:rPr>
          <w:sz w:val="30"/>
          <w:szCs w:val="30"/>
          <w:cs/>
        </w:rPr>
        <w:t>และโอกาส</w:t>
      </w:r>
      <w:r w:rsidRPr="00545B42">
        <w:rPr>
          <w:sz w:val="30"/>
          <w:szCs w:val="30"/>
        </w:rPr>
        <w:t xml:space="preserve"> </w:t>
      </w:r>
      <w:r w:rsidRPr="00545B42">
        <w:rPr>
          <w:sz w:val="30"/>
          <w:szCs w:val="30"/>
          <w:cs/>
        </w:rPr>
        <w:t>โดยศึกษาจากบุคคล</w:t>
      </w:r>
      <w:r w:rsidRPr="00545B42">
        <w:rPr>
          <w:sz w:val="30"/>
          <w:szCs w:val="30"/>
        </w:rPr>
        <w:t xml:space="preserve"> </w:t>
      </w:r>
      <w:r w:rsidRPr="00545B42">
        <w:rPr>
          <w:sz w:val="30"/>
          <w:szCs w:val="30"/>
          <w:cs/>
        </w:rPr>
        <w:t>ประสบการณ์</w:t>
      </w:r>
      <w:r w:rsidRPr="00545B42">
        <w:rPr>
          <w:sz w:val="30"/>
          <w:szCs w:val="30"/>
        </w:rPr>
        <w:t xml:space="preserve"> </w:t>
      </w:r>
      <w:proofErr w:type="spellStart"/>
      <w:r w:rsidRPr="00545B42">
        <w:rPr>
          <w:sz w:val="30"/>
          <w:szCs w:val="30"/>
        </w:rPr>
        <w:t>สังคม</w:t>
      </w:r>
      <w:proofErr w:type="spellEnd"/>
      <w:r w:rsidRPr="00545B42">
        <w:rPr>
          <w:sz w:val="30"/>
          <w:szCs w:val="30"/>
        </w:rPr>
        <w:t xml:space="preserve"> </w:t>
      </w:r>
      <w:r w:rsidRPr="00545B42">
        <w:rPr>
          <w:sz w:val="30"/>
          <w:szCs w:val="30"/>
          <w:cs/>
        </w:rPr>
        <w:t>สภาพแวดล้อม</w:t>
      </w:r>
      <w:r w:rsidRPr="00545B42">
        <w:rPr>
          <w:sz w:val="30"/>
          <w:szCs w:val="30"/>
        </w:rPr>
        <w:t xml:space="preserve"> </w:t>
      </w:r>
      <w:proofErr w:type="spellStart"/>
      <w:r w:rsidRPr="00545B42">
        <w:rPr>
          <w:sz w:val="30"/>
          <w:szCs w:val="30"/>
        </w:rPr>
        <w:t>สื่อ</w:t>
      </w:r>
      <w:proofErr w:type="spellEnd"/>
      <w:r w:rsidRPr="00545B42">
        <w:rPr>
          <w:sz w:val="30"/>
          <w:szCs w:val="30"/>
        </w:rPr>
        <w:t xml:space="preserve"> </w:t>
      </w:r>
      <w:r w:rsidRPr="00545B42">
        <w:rPr>
          <w:sz w:val="30"/>
          <w:szCs w:val="30"/>
          <w:cs/>
        </w:rPr>
        <w:t>หรือแหล่งความรู้อื่น</w:t>
      </w:r>
      <w:r w:rsidRPr="00545B42">
        <w:rPr>
          <w:sz w:val="30"/>
          <w:szCs w:val="30"/>
        </w:rPr>
        <w:t>ๆ</w:t>
      </w:r>
    </w:p>
    <w:p w14:paraId="48DA82FC" w14:textId="77777777" w:rsidR="00B774A9" w:rsidRPr="00545B42" w:rsidRDefault="00B774A9" w:rsidP="00B774A9">
      <w:pPr>
        <w:ind w:firstLine="720"/>
        <w:jc w:val="thaiDistribute"/>
        <w:rPr>
          <w:sz w:val="30"/>
          <w:szCs w:val="30"/>
        </w:rPr>
      </w:pPr>
      <w:r w:rsidRPr="00545B42">
        <w:rPr>
          <w:sz w:val="30"/>
          <w:szCs w:val="30"/>
        </w:rPr>
        <w:t>“</w:t>
      </w:r>
      <w:r w:rsidRPr="00545B42">
        <w:rPr>
          <w:sz w:val="30"/>
          <w:szCs w:val="30"/>
          <w:cs/>
        </w:rPr>
        <w:t>การขึ้นทะเบียนนักศึกษา</w:t>
      </w:r>
      <w:r w:rsidRPr="00545B42">
        <w:rPr>
          <w:sz w:val="30"/>
          <w:szCs w:val="30"/>
        </w:rPr>
        <w:t xml:space="preserve">” </w:t>
      </w:r>
      <w:r w:rsidRPr="00545B42">
        <w:rPr>
          <w:sz w:val="30"/>
          <w:szCs w:val="30"/>
          <w:cs/>
        </w:rPr>
        <w:t>หมายถึง</w:t>
      </w:r>
      <w:r w:rsidRPr="00545B42">
        <w:rPr>
          <w:sz w:val="30"/>
          <w:szCs w:val="30"/>
        </w:rPr>
        <w:t xml:space="preserve"> </w:t>
      </w:r>
      <w:r w:rsidRPr="00545B42">
        <w:rPr>
          <w:sz w:val="30"/>
          <w:szCs w:val="30"/>
          <w:cs/>
        </w:rPr>
        <w:t>การที่มหาวิทยาลัยให้สภาพการเป็นนักศึกษาแก่ผู้ที่มหาวิทยาลัย</w:t>
      </w:r>
      <w:r w:rsidRPr="00545B42">
        <w:rPr>
          <w:sz w:val="30"/>
          <w:szCs w:val="30"/>
        </w:rPr>
        <w:t xml:space="preserve"> </w:t>
      </w:r>
      <w:r w:rsidRPr="00545B42">
        <w:rPr>
          <w:sz w:val="30"/>
          <w:szCs w:val="30"/>
          <w:cs/>
        </w:rPr>
        <w:t>รับเข้าศึกษา</w:t>
      </w:r>
      <w:r w:rsidRPr="00545B42">
        <w:rPr>
          <w:sz w:val="30"/>
          <w:szCs w:val="30"/>
        </w:rPr>
        <w:t xml:space="preserve"> </w:t>
      </w:r>
      <w:r w:rsidRPr="00545B42">
        <w:rPr>
          <w:sz w:val="30"/>
          <w:szCs w:val="30"/>
          <w:cs/>
        </w:rPr>
        <w:t>และชำระค่าธรรมเนียม</w:t>
      </w:r>
      <w:r w:rsidRPr="00545B42">
        <w:rPr>
          <w:sz w:val="30"/>
          <w:szCs w:val="30"/>
        </w:rPr>
        <w:t xml:space="preserve"> </w:t>
      </w:r>
      <w:r w:rsidRPr="00545B42">
        <w:rPr>
          <w:sz w:val="30"/>
          <w:szCs w:val="30"/>
          <w:cs/>
        </w:rPr>
        <w:t>ตามประกาศมหาวิทยาลัย</w:t>
      </w:r>
    </w:p>
    <w:p w14:paraId="01DFE314"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๕</w:t>
      </w:r>
      <w:r w:rsidRPr="00545B42">
        <w:rPr>
          <w:sz w:val="30"/>
          <w:szCs w:val="30"/>
        </w:rPr>
        <w:t xml:space="preserve"> </w:t>
      </w:r>
      <w:r w:rsidRPr="00545B42">
        <w:rPr>
          <w:sz w:val="30"/>
          <w:szCs w:val="30"/>
          <w:cs/>
        </w:rPr>
        <w:t>ให้อธิการบดีเป็นผู้รักษาการตามข้อบังคับนี้</w:t>
      </w:r>
      <w:r w:rsidRPr="00545B42">
        <w:rPr>
          <w:sz w:val="30"/>
          <w:szCs w:val="30"/>
        </w:rPr>
        <w:t xml:space="preserve"> </w:t>
      </w:r>
      <w:r w:rsidRPr="00545B42">
        <w:rPr>
          <w:sz w:val="30"/>
          <w:szCs w:val="30"/>
          <w:cs/>
        </w:rPr>
        <w:t>มีอำนาจออกระเบียบ</w:t>
      </w:r>
      <w:r w:rsidRPr="00545B42">
        <w:rPr>
          <w:sz w:val="30"/>
          <w:szCs w:val="30"/>
        </w:rPr>
        <w:t xml:space="preserve"> </w:t>
      </w:r>
      <w:r w:rsidRPr="00545B42">
        <w:rPr>
          <w:sz w:val="30"/>
          <w:szCs w:val="30"/>
          <w:cs/>
        </w:rPr>
        <w:t>ประกาศ</w:t>
      </w:r>
      <w:r w:rsidRPr="00545B42">
        <w:rPr>
          <w:sz w:val="30"/>
          <w:szCs w:val="30"/>
        </w:rPr>
        <w:t xml:space="preserve"> </w:t>
      </w:r>
      <w:r w:rsidRPr="00545B42">
        <w:rPr>
          <w:sz w:val="30"/>
          <w:szCs w:val="30"/>
          <w:cs/>
        </w:rPr>
        <w:t>หรือ</w:t>
      </w:r>
      <w:r w:rsidRPr="00545B42">
        <w:rPr>
          <w:sz w:val="30"/>
          <w:szCs w:val="30"/>
        </w:rPr>
        <w:t xml:space="preserve"> </w:t>
      </w:r>
      <w:r w:rsidRPr="00545B42">
        <w:rPr>
          <w:sz w:val="30"/>
          <w:szCs w:val="30"/>
          <w:cs/>
        </w:rPr>
        <w:t>คำสั่ง</w:t>
      </w:r>
      <w:r w:rsidRPr="00545B42">
        <w:rPr>
          <w:sz w:val="30"/>
          <w:szCs w:val="30"/>
        </w:rPr>
        <w:t xml:space="preserve"> </w:t>
      </w:r>
      <w:proofErr w:type="spellStart"/>
      <w:r w:rsidRPr="00545B42">
        <w:rPr>
          <w:sz w:val="30"/>
          <w:szCs w:val="30"/>
        </w:rPr>
        <w:t>เพื่อ</w:t>
      </w:r>
      <w:proofErr w:type="spellEnd"/>
      <w:r>
        <w:rPr>
          <w:sz w:val="30"/>
          <w:szCs w:val="30"/>
        </w:rPr>
        <w:br/>
      </w:r>
      <w:r w:rsidRPr="00545B42">
        <w:rPr>
          <w:sz w:val="30"/>
          <w:szCs w:val="30"/>
          <w:cs/>
        </w:rPr>
        <w:t>ประโยชน์ในการปฏิบัติตามข้อบังคับนี้</w:t>
      </w:r>
    </w:p>
    <w:p w14:paraId="05172E77" w14:textId="77777777" w:rsidR="00B774A9" w:rsidRPr="00545B42" w:rsidRDefault="00B774A9" w:rsidP="00B774A9">
      <w:pPr>
        <w:ind w:firstLine="720"/>
        <w:jc w:val="thaiDistribute"/>
        <w:rPr>
          <w:sz w:val="30"/>
          <w:szCs w:val="30"/>
        </w:rPr>
      </w:pPr>
      <w:r w:rsidRPr="00545B42">
        <w:rPr>
          <w:sz w:val="30"/>
          <w:szCs w:val="30"/>
          <w:cs/>
        </w:rPr>
        <w:t>ในกรณีมีปัญหาในการปฏิบัติตามข้อบังคับ หรือในกรณีไม่อาจปฏิบัติตามข้อกำหนดในข้อบังคับนี้</w:t>
      </w:r>
      <w:r>
        <w:rPr>
          <w:sz w:val="30"/>
          <w:szCs w:val="30"/>
        </w:rPr>
        <w:t xml:space="preserve"> </w:t>
      </w:r>
      <w:r>
        <w:rPr>
          <w:sz w:val="30"/>
          <w:szCs w:val="30"/>
        </w:rPr>
        <w:br/>
      </w:r>
      <w:r w:rsidRPr="00545B42">
        <w:rPr>
          <w:sz w:val="30"/>
          <w:szCs w:val="30"/>
          <w:cs/>
        </w:rPr>
        <w:t>ให้อธิการบดีมีอำนาจวินิจฉัยชี้ขาด และให้ถือเป็นที่สุด</w:t>
      </w:r>
    </w:p>
    <w:p w14:paraId="655E478C" w14:textId="77777777" w:rsidR="00B774A9" w:rsidRPr="00545B42" w:rsidRDefault="00B774A9" w:rsidP="00B774A9">
      <w:pPr>
        <w:spacing w:before="60"/>
        <w:jc w:val="center"/>
        <w:rPr>
          <w:b/>
          <w:bCs/>
          <w:sz w:val="30"/>
          <w:szCs w:val="30"/>
        </w:rPr>
      </w:pPr>
      <w:proofErr w:type="spellStart"/>
      <w:r w:rsidRPr="00545B42">
        <w:rPr>
          <w:b/>
          <w:bCs/>
          <w:sz w:val="30"/>
          <w:szCs w:val="30"/>
        </w:rPr>
        <w:t>หมวด</w:t>
      </w:r>
      <w:proofErr w:type="spellEnd"/>
      <w:r w:rsidRPr="00545B42">
        <w:rPr>
          <w:b/>
          <w:bCs/>
          <w:sz w:val="30"/>
          <w:szCs w:val="30"/>
        </w:rPr>
        <w:t xml:space="preserve"> ๒</w:t>
      </w:r>
    </w:p>
    <w:p w14:paraId="6CEBBF28" w14:textId="77777777" w:rsidR="00B774A9" w:rsidRPr="00545B42" w:rsidRDefault="00B774A9" w:rsidP="00B774A9">
      <w:pPr>
        <w:spacing w:after="60"/>
        <w:jc w:val="center"/>
        <w:rPr>
          <w:b/>
          <w:bCs/>
          <w:sz w:val="30"/>
          <w:szCs w:val="30"/>
        </w:rPr>
      </w:pPr>
      <w:r w:rsidRPr="00545B42">
        <w:rPr>
          <w:b/>
          <w:bCs/>
          <w:sz w:val="30"/>
          <w:szCs w:val="30"/>
          <w:cs/>
        </w:rPr>
        <w:t>ระบบการศึกษา</w:t>
      </w:r>
    </w:p>
    <w:p w14:paraId="2B11555F"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๖</w:t>
      </w:r>
      <w:r w:rsidRPr="00545B42">
        <w:rPr>
          <w:sz w:val="30"/>
          <w:szCs w:val="30"/>
        </w:rPr>
        <w:t xml:space="preserve"> </w:t>
      </w:r>
      <w:r w:rsidRPr="00545B42">
        <w:rPr>
          <w:sz w:val="30"/>
          <w:szCs w:val="30"/>
          <w:cs/>
        </w:rPr>
        <w:t>มหาวิทยาลัยอาจจัดการศึกษารูปแบบการศึกษาในระบบ การศึกษานอกระบบ หรือการศึกษา</w:t>
      </w:r>
      <w:r>
        <w:rPr>
          <w:sz w:val="30"/>
          <w:szCs w:val="30"/>
        </w:rPr>
        <w:br/>
      </w:r>
      <w:r w:rsidRPr="00545B42">
        <w:rPr>
          <w:sz w:val="30"/>
          <w:szCs w:val="30"/>
          <w:cs/>
        </w:rPr>
        <w:t>ตามอัธยาศัย ในรูปแบบใดรูปแบบหนึ่งหรือทั้งสามรูปแบบก็ได้ โดยจัดการศึกษาให้สอดคล้องกับพระราชบัญญัติ การศึกษาแห่งชาติ พ.ศ. ๒๕๔๒ และที่แก้ไขเพิ่มเติม ประกาศคณะกรรมการการมาตรฐานการอุดมศึกษา เรื่อง เกณฑ์ มาตรฐานหลักสูตรระดับปริญญาตรี พ.ศ. ๒๕๖๕ และ</w:t>
      </w:r>
      <w:proofErr w:type="spellStart"/>
      <w:r w:rsidRPr="00545B42">
        <w:rPr>
          <w:sz w:val="30"/>
          <w:szCs w:val="30"/>
          <w:cs/>
        </w:rPr>
        <w:t>กฏ</w:t>
      </w:r>
      <w:proofErr w:type="spellEnd"/>
      <w:r w:rsidRPr="00545B42">
        <w:rPr>
          <w:sz w:val="30"/>
          <w:szCs w:val="30"/>
          <w:cs/>
        </w:rPr>
        <w:t>กระทรวงมาตรฐานการจัดการระดับอุดมศึกษา พ.ศ.  ๒๕๖๕</w:t>
      </w:r>
    </w:p>
    <w:p w14:paraId="5304F075" w14:textId="77777777" w:rsidR="00B774A9" w:rsidRDefault="00B774A9" w:rsidP="00B774A9">
      <w:pPr>
        <w:ind w:firstLine="720"/>
        <w:jc w:val="thaiDistribute"/>
        <w:rPr>
          <w:sz w:val="30"/>
          <w:szCs w:val="30"/>
          <w:cs/>
        </w:rPr>
      </w:pPr>
      <w:proofErr w:type="spellStart"/>
      <w:r w:rsidRPr="00545B42">
        <w:rPr>
          <w:b/>
          <w:bCs/>
          <w:sz w:val="30"/>
          <w:szCs w:val="30"/>
        </w:rPr>
        <w:t>ข้อ</w:t>
      </w:r>
      <w:proofErr w:type="spellEnd"/>
      <w:r w:rsidRPr="00545B42">
        <w:rPr>
          <w:b/>
          <w:bCs/>
          <w:sz w:val="30"/>
          <w:szCs w:val="30"/>
        </w:rPr>
        <w:t xml:space="preserve"> ๗</w:t>
      </w:r>
      <w:r w:rsidRPr="00545B42">
        <w:rPr>
          <w:sz w:val="30"/>
          <w:szCs w:val="30"/>
        </w:rPr>
        <w:t xml:space="preserve"> </w:t>
      </w:r>
      <w:r w:rsidRPr="00545B42">
        <w:rPr>
          <w:sz w:val="30"/>
          <w:szCs w:val="30"/>
          <w:cs/>
        </w:rPr>
        <w:t>การจัดการศึกษา จัดเป็นระบบทวิภาค โดย ๑ ปีการศึกษา แบ่งออกเป็น ๒ ภาคการศึกษาปกติ</w:t>
      </w:r>
      <w:r>
        <w:rPr>
          <w:sz w:val="30"/>
          <w:szCs w:val="30"/>
        </w:rPr>
        <w:br/>
      </w:r>
      <w:r w:rsidRPr="00545B42">
        <w:rPr>
          <w:sz w:val="30"/>
          <w:szCs w:val="30"/>
          <w:cs/>
        </w:rPr>
        <w:t>แต่ละภาคการศึกษาปกติ มีระยะเวลาการศึกษาไม่น้อยกว่า ๑๕ สัปดาห์ มหาวิทยาลัยอาจจัดการศึกษา</w:t>
      </w:r>
      <w:r>
        <w:rPr>
          <w:sz w:val="30"/>
          <w:szCs w:val="30"/>
        </w:rPr>
        <w:br/>
      </w:r>
      <w:r w:rsidRPr="00545B42">
        <w:rPr>
          <w:sz w:val="30"/>
          <w:szCs w:val="30"/>
          <w:cs/>
        </w:rPr>
        <w:t>ภาคฤดูร้อนได้ตามความจำเป็นของแต่ละหลักสูตร โดยมีระยะเวลาการศึกษาไม่น้อยกว่า ๘ สัปดาห์ ทั้งนี้</w:t>
      </w:r>
      <w:r>
        <w:rPr>
          <w:sz w:val="30"/>
          <w:szCs w:val="30"/>
        </w:rPr>
        <w:br/>
      </w:r>
      <w:r w:rsidRPr="00545B42">
        <w:rPr>
          <w:sz w:val="30"/>
          <w:szCs w:val="30"/>
          <w:cs/>
        </w:rPr>
        <w:t>การกำหนดระยะเวลาและจำนวนหน่วยกิต ให้มีสัดส่วนเทียบเคียงได้กับภาคการศึกษาปกติ</w:t>
      </w:r>
      <w:r>
        <w:rPr>
          <w:sz w:val="30"/>
          <w:szCs w:val="30"/>
          <w:cs/>
        </w:rPr>
        <w:br w:type="page"/>
      </w:r>
    </w:p>
    <w:p w14:paraId="7F899543" w14:textId="77777777" w:rsidR="00B774A9" w:rsidRPr="00545B42" w:rsidRDefault="00B774A9" w:rsidP="00B774A9">
      <w:pPr>
        <w:ind w:firstLine="720"/>
        <w:jc w:val="thaiDistribute"/>
        <w:rPr>
          <w:sz w:val="30"/>
          <w:szCs w:val="30"/>
        </w:rPr>
      </w:pPr>
      <w:r w:rsidRPr="00545B42">
        <w:rPr>
          <w:sz w:val="30"/>
          <w:szCs w:val="30"/>
          <w:cs/>
        </w:rPr>
        <w:lastRenderedPageBreak/>
        <w:t>มหาวิทยาลัยอาจจัดการศึกษาเป็นระบบอื่นได้ และให้แสดงรายละเอียดเกี่ยวกับระบบการศึกษานั้น</w:t>
      </w:r>
      <w:r>
        <w:rPr>
          <w:sz w:val="30"/>
          <w:szCs w:val="30"/>
        </w:rPr>
        <w:br/>
      </w:r>
      <w:r w:rsidRPr="00545B42">
        <w:rPr>
          <w:sz w:val="30"/>
          <w:szCs w:val="30"/>
          <w:cs/>
        </w:rPr>
        <w:t>รวมทั้งรายละเอียดการเทียบเคียงหน่วยกิตกับระบบทวิภาคไว้ในหลักสูตรให้ชัดเจนด้วย</w:t>
      </w:r>
    </w:p>
    <w:p w14:paraId="5C302698"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๘</w:t>
      </w:r>
      <w:r w:rsidRPr="00545B42">
        <w:rPr>
          <w:sz w:val="30"/>
          <w:szCs w:val="30"/>
        </w:rPr>
        <w:t xml:space="preserve"> </w:t>
      </w:r>
      <w:r w:rsidRPr="00545B42">
        <w:rPr>
          <w:sz w:val="30"/>
          <w:szCs w:val="30"/>
          <w:cs/>
        </w:rPr>
        <w:t>การคิดหน่วยกิต ในระบบทวิภาค</w:t>
      </w:r>
    </w:p>
    <w:p w14:paraId="3E458DC7" w14:textId="77777777" w:rsidR="00B774A9" w:rsidRPr="00545B42" w:rsidRDefault="00B774A9" w:rsidP="00B774A9">
      <w:pPr>
        <w:ind w:firstLine="1260"/>
        <w:jc w:val="thaiDistribute"/>
        <w:rPr>
          <w:sz w:val="30"/>
          <w:szCs w:val="30"/>
        </w:rPr>
      </w:pPr>
      <w:r w:rsidRPr="00545B42">
        <w:rPr>
          <w:sz w:val="30"/>
          <w:szCs w:val="30"/>
          <w:cs/>
        </w:rPr>
        <w:t>๘.๑ รายวิชาภาคทฤษฎีที่ใช้เวลาบรรยายหรืออภิปรายปัญหาไม่น้อยกว่า ๑๕ ชั่วโมง ต่อภาค การศึกษาปกติ ให้มีค่าเท่ากับ ๑ หน่วยกิต</w:t>
      </w:r>
    </w:p>
    <w:p w14:paraId="0D5CEF1A" w14:textId="77777777" w:rsidR="00B774A9" w:rsidRPr="00545B42" w:rsidRDefault="00B774A9" w:rsidP="00B774A9">
      <w:pPr>
        <w:ind w:firstLine="1260"/>
        <w:jc w:val="thaiDistribute"/>
        <w:rPr>
          <w:sz w:val="30"/>
          <w:szCs w:val="30"/>
        </w:rPr>
      </w:pPr>
      <w:r w:rsidRPr="00545B42">
        <w:rPr>
          <w:sz w:val="30"/>
          <w:szCs w:val="30"/>
          <w:cs/>
        </w:rPr>
        <w:t>๘.๒ รายวิชาภาคปฏิบัติที่ใช้เวลาฝึกหรือทดลองไม่น้อยกว่า ๓๐ ชั่วโมงต่อภาคการศึกษาปกติ ให้</w:t>
      </w:r>
      <w:r>
        <w:rPr>
          <w:sz w:val="30"/>
          <w:szCs w:val="30"/>
        </w:rPr>
        <w:br/>
      </w:r>
      <w:r w:rsidRPr="00545B42">
        <w:rPr>
          <w:sz w:val="30"/>
          <w:szCs w:val="30"/>
          <w:cs/>
        </w:rPr>
        <w:t>มีค่าเท่ากับ ๑ หน่วยกิต</w:t>
      </w:r>
    </w:p>
    <w:p w14:paraId="414D69D3" w14:textId="77777777" w:rsidR="00B774A9" w:rsidRPr="00545B42" w:rsidRDefault="00B774A9" w:rsidP="00B774A9">
      <w:pPr>
        <w:ind w:firstLine="1260"/>
        <w:jc w:val="thaiDistribute"/>
        <w:rPr>
          <w:sz w:val="30"/>
          <w:szCs w:val="30"/>
        </w:rPr>
      </w:pPr>
      <w:r w:rsidRPr="00545B42">
        <w:rPr>
          <w:sz w:val="30"/>
          <w:szCs w:val="30"/>
          <w:cs/>
        </w:rPr>
        <w:t>๘.๓ การฝึกประสบการณ์วิชาชีพหรือฝึกภาคสนามที่ใช้เวลาฝึกไม่น้อยกว่า ๔๕ ชั่วโมงต่อภาค การศึกษาปกติ ให้มีค่าเท่ากับ ๑ หน่วยกิต</w:t>
      </w:r>
    </w:p>
    <w:p w14:paraId="51E19207" w14:textId="77777777" w:rsidR="00B774A9" w:rsidRPr="00545B42" w:rsidRDefault="00B774A9" w:rsidP="00B774A9">
      <w:pPr>
        <w:ind w:firstLine="1260"/>
        <w:jc w:val="thaiDistribute"/>
        <w:rPr>
          <w:sz w:val="30"/>
          <w:szCs w:val="30"/>
        </w:rPr>
      </w:pPr>
      <w:r w:rsidRPr="00545B42">
        <w:rPr>
          <w:sz w:val="30"/>
          <w:szCs w:val="30"/>
          <w:cs/>
        </w:rPr>
        <w:t>๘.๔ การทำโครงงานหรือกิจกรรมการเรียนอื่นใดตามที่ได้รับมอบหมายที่ใช้เวลาทำโครงงานหรือ กิจกรรมนั้น ๆ ไม่น้อยกว่า ๔๕ ชั่วโมงต่อภาคการศึกษาปกติ ให้มีค่าเท่ากับ ๑ หน่วยกิต</w:t>
      </w:r>
    </w:p>
    <w:p w14:paraId="55ABF03B" w14:textId="77777777" w:rsidR="00B774A9" w:rsidRPr="00545B42" w:rsidRDefault="00B774A9" w:rsidP="00B774A9">
      <w:pPr>
        <w:ind w:firstLine="1260"/>
        <w:jc w:val="thaiDistribute"/>
        <w:rPr>
          <w:sz w:val="30"/>
          <w:szCs w:val="30"/>
        </w:rPr>
      </w:pPr>
      <w:r w:rsidRPr="00545B42">
        <w:rPr>
          <w:sz w:val="30"/>
          <w:szCs w:val="30"/>
          <w:cs/>
        </w:rPr>
        <w:t>๘.๕ กิจกรรมการเรียนอื่นใดที่สร้างการเรียนรู้นอกเหนือจากรูปแบบที่กำหนดข้างต้น การ</w:t>
      </w:r>
      <w:r>
        <w:rPr>
          <w:sz w:val="30"/>
          <w:szCs w:val="30"/>
        </w:rPr>
        <w:br/>
      </w:r>
      <w:r w:rsidRPr="00545B42">
        <w:rPr>
          <w:sz w:val="30"/>
          <w:szCs w:val="30"/>
          <w:cs/>
        </w:rPr>
        <w:t>เทียบเคียงระยะเวลาในการทำกิจกรรมนั้นต่อภาคการศึกษาปกติ ให้มีค่าเท่ากับ ๑ หน่วยกิต ให้ใช้หลักเกณฑ์ที่ กำหนดตาม ๘.๑ – ๘.๔ โดยอนุโลม โดยแสดงรายละเอียดการเทียบเคียงไว้ในหลักสูตรให้ชัดเจน</w:t>
      </w:r>
    </w:p>
    <w:p w14:paraId="402BF188" w14:textId="77777777" w:rsidR="00B774A9" w:rsidRPr="00545B42" w:rsidRDefault="00B774A9" w:rsidP="00B774A9">
      <w:pPr>
        <w:spacing w:before="120"/>
        <w:jc w:val="center"/>
        <w:rPr>
          <w:b/>
          <w:bCs/>
          <w:sz w:val="30"/>
          <w:szCs w:val="30"/>
        </w:rPr>
      </w:pPr>
      <w:proofErr w:type="spellStart"/>
      <w:r w:rsidRPr="00545B42">
        <w:rPr>
          <w:b/>
          <w:bCs/>
          <w:sz w:val="30"/>
          <w:szCs w:val="30"/>
        </w:rPr>
        <w:t>หมวด</w:t>
      </w:r>
      <w:proofErr w:type="spellEnd"/>
      <w:r w:rsidRPr="00545B42">
        <w:rPr>
          <w:b/>
          <w:bCs/>
          <w:sz w:val="30"/>
          <w:szCs w:val="30"/>
        </w:rPr>
        <w:t xml:space="preserve"> ๓</w:t>
      </w:r>
    </w:p>
    <w:p w14:paraId="70DDD009" w14:textId="77777777" w:rsidR="00B774A9" w:rsidRPr="00545B42" w:rsidRDefault="00B774A9" w:rsidP="00B774A9">
      <w:pPr>
        <w:spacing w:after="120"/>
        <w:jc w:val="center"/>
        <w:rPr>
          <w:b/>
          <w:bCs/>
          <w:sz w:val="30"/>
          <w:szCs w:val="30"/>
        </w:rPr>
      </w:pPr>
      <w:r w:rsidRPr="00545B42">
        <w:rPr>
          <w:b/>
          <w:bCs/>
          <w:sz w:val="30"/>
          <w:szCs w:val="30"/>
          <w:cs/>
        </w:rPr>
        <w:t>หลักสูตร</w:t>
      </w:r>
    </w:p>
    <w:p w14:paraId="0882DD1D"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๙</w:t>
      </w:r>
      <w:r w:rsidRPr="00545B42">
        <w:rPr>
          <w:sz w:val="30"/>
          <w:szCs w:val="30"/>
        </w:rPr>
        <w:t xml:space="preserve"> </w:t>
      </w:r>
      <w:r w:rsidRPr="00545B42">
        <w:rPr>
          <w:sz w:val="30"/>
          <w:szCs w:val="30"/>
          <w:cs/>
        </w:rPr>
        <w:t>หลักสูตรที่เปิดสอนในระดับปริญญาตรี ต้องเป็นหลักสูตรที่ทันสมัย สอดคล้องกับยุทธศาสตร์ชาติ แผนปฏิรูปประเทศ แผนพัฒนาเศรษฐกิจและสังคมแห่งชาติ แผนการศึกษาแห่งชาติ แผนการศึกษา</w:t>
      </w:r>
      <w:r>
        <w:rPr>
          <w:sz w:val="30"/>
          <w:szCs w:val="30"/>
        </w:rPr>
        <w:br/>
      </w:r>
      <w:r w:rsidRPr="00545B42">
        <w:rPr>
          <w:sz w:val="30"/>
          <w:szCs w:val="30"/>
          <w:cs/>
        </w:rPr>
        <w:t>ระดับอุดมศึกษา ปรัชญาของการอุดมศึกษา ปรัชญาของมหาวิทยาลัย และมาตรฐานการอุดมศึกษาและวิชาชีพ ตามที่ สภามหาวิทยาลัยเห็นสมควรกำหนด ทั้งนี้ ให้เป็นไปตามประกาศคณะกรรมการการมาตรฐานการอุดมศึกษา เรื่อง เกณฑ์มาตรฐานหลักสูตรระดับปริญญาตรี พ.ศ. ๒๕๖๕ ประกาศคณะกรรมการการมาตรฐานการอุดมศึกษา เรื่อง รายละเอียดผลลัพธ์การเรียนรู้ตามมาตรฐานคุณวุฒิระดับอุดมศึกษา พ.ศ. ๒๕๖๕</w:t>
      </w:r>
    </w:p>
    <w:p w14:paraId="1F694E1F"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๑๐</w:t>
      </w:r>
      <w:r w:rsidRPr="00545B42">
        <w:rPr>
          <w:sz w:val="30"/>
          <w:szCs w:val="30"/>
        </w:rPr>
        <w:t xml:space="preserve"> </w:t>
      </w:r>
      <w:r w:rsidRPr="00545B42">
        <w:rPr>
          <w:sz w:val="30"/>
          <w:szCs w:val="30"/>
          <w:cs/>
        </w:rPr>
        <w:t>หลักสูตรระดับปริญญาตรี</w:t>
      </w:r>
      <w:r w:rsidRPr="00545B42">
        <w:rPr>
          <w:sz w:val="30"/>
          <w:szCs w:val="30"/>
        </w:rPr>
        <w:t xml:space="preserve"> </w:t>
      </w:r>
      <w:r w:rsidRPr="00545B42">
        <w:rPr>
          <w:sz w:val="30"/>
          <w:szCs w:val="30"/>
          <w:cs/>
        </w:rPr>
        <w:t>แบ่งออกเป็น</w:t>
      </w:r>
      <w:r w:rsidRPr="00545B42">
        <w:rPr>
          <w:sz w:val="30"/>
          <w:szCs w:val="30"/>
        </w:rPr>
        <w:t xml:space="preserve"> ๒ </w:t>
      </w:r>
      <w:r w:rsidRPr="00545B42">
        <w:rPr>
          <w:sz w:val="30"/>
          <w:szCs w:val="30"/>
          <w:cs/>
        </w:rPr>
        <w:t>กลุ่ม</w:t>
      </w:r>
      <w:r w:rsidRPr="00545B42">
        <w:rPr>
          <w:sz w:val="30"/>
          <w:szCs w:val="30"/>
        </w:rPr>
        <w:t xml:space="preserve"> </w:t>
      </w:r>
      <w:r w:rsidRPr="00545B42">
        <w:rPr>
          <w:sz w:val="30"/>
          <w:szCs w:val="30"/>
          <w:cs/>
        </w:rPr>
        <w:t>ดังนี้</w:t>
      </w:r>
    </w:p>
    <w:p w14:paraId="25E6B1A9" w14:textId="77777777" w:rsidR="00B774A9" w:rsidRPr="00545B42" w:rsidRDefault="00B774A9" w:rsidP="00B774A9">
      <w:pPr>
        <w:ind w:firstLine="1440"/>
        <w:jc w:val="thaiDistribute"/>
        <w:rPr>
          <w:sz w:val="30"/>
          <w:szCs w:val="30"/>
        </w:rPr>
      </w:pPr>
      <w:r w:rsidRPr="00545B42">
        <w:rPr>
          <w:sz w:val="30"/>
          <w:szCs w:val="30"/>
        </w:rPr>
        <w:t xml:space="preserve">๑๐.๑ </w:t>
      </w:r>
      <w:r w:rsidRPr="00545B42">
        <w:rPr>
          <w:sz w:val="30"/>
          <w:szCs w:val="30"/>
          <w:cs/>
        </w:rPr>
        <w:t>หลักสูตรปริญญาตรีทางวิชาการ แบ่งเป็น ๒ แบบ ได้แก่</w:t>
      </w:r>
    </w:p>
    <w:p w14:paraId="1E3A754A" w14:textId="77777777" w:rsidR="00B774A9" w:rsidRPr="00545B42" w:rsidRDefault="00B774A9" w:rsidP="00B774A9">
      <w:pPr>
        <w:ind w:firstLine="1980"/>
        <w:jc w:val="thaiDistribute"/>
        <w:rPr>
          <w:sz w:val="30"/>
          <w:szCs w:val="30"/>
        </w:rPr>
      </w:pPr>
      <w:r w:rsidRPr="00545B42">
        <w:rPr>
          <w:sz w:val="30"/>
          <w:szCs w:val="30"/>
          <w:cs/>
        </w:rPr>
        <w:t>๑๐.๑.๑ หลักสูตรปริญญาตรีทางวิชาการ ที่มุ่งผลิตบัณฑิตให้มีความรอบรู้ทั้งภาคทฤษฎี และภาคปฏิบัติ โดยอาจมีการปฏิบัติงานในสถานประกอบการ เน้นความรู้และทักษะด้านวิชาการ สามารถนํา</w:t>
      </w:r>
      <w:r>
        <w:rPr>
          <w:sz w:val="30"/>
          <w:szCs w:val="30"/>
        </w:rPr>
        <w:br/>
      </w:r>
      <w:r w:rsidRPr="00545B42">
        <w:rPr>
          <w:sz w:val="30"/>
          <w:szCs w:val="30"/>
          <w:cs/>
        </w:rPr>
        <w:t>ความรู้ไปประยุกต์ใช้ในสถานการณ์จริงได้อย่างสร้างสรรค์</w:t>
      </w:r>
    </w:p>
    <w:p w14:paraId="43B26A01" w14:textId="77777777" w:rsidR="00B774A9" w:rsidRPr="00545B42" w:rsidRDefault="00B774A9" w:rsidP="00B774A9">
      <w:pPr>
        <w:ind w:firstLine="1980"/>
        <w:jc w:val="thaiDistribute"/>
        <w:rPr>
          <w:sz w:val="30"/>
          <w:szCs w:val="30"/>
        </w:rPr>
      </w:pPr>
      <w:r w:rsidRPr="00545B42">
        <w:rPr>
          <w:sz w:val="30"/>
          <w:szCs w:val="30"/>
          <w:cs/>
        </w:rPr>
        <w:t>๑๐.๑.๒ หลักสูตรปริญญาตรีแบบก้าวหน้าทางวิชาการ ซึ่งเป็นหลักสูตรปริญญาตรี</w:t>
      </w:r>
      <w:r>
        <w:rPr>
          <w:sz w:val="30"/>
          <w:szCs w:val="30"/>
        </w:rPr>
        <w:br/>
      </w:r>
      <w:r w:rsidRPr="00545B42">
        <w:rPr>
          <w:sz w:val="30"/>
          <w:szCs w:val="30"/>
          <w:cs/>
        </w:rPr>
        <w:t>สำหรับผู้เรียนที่มีความสามารถพิเศษ มุ่งเน้นผลิตบัณฑิตที่มีความรู้ ความสามารถระดับสูง โดยใช้หลักสูตรปกติ</w:t>
      </w:r>
      <w:r>
        <w:rPr>
          <w:sz w:val="30"/>
          <w:szCs w:val="30"/>
        </w:rPr>
        <w:br/>
      </w:r>
      <w:r w:rsidRPr="00545B42">
        <w:rPr>
          <w:sz w:val="30"/>
          <w:szCs w:val="30"/>
          <w:cs/>
        </w:rPr>
        <w:t>ที่เปิดสอนอยู่แล้ว แต่ให้เสริมศักยภาพของผู้เรียนโดยกำหนดให้ผู้เรียนได้ศึกษาบางรายวิชาในระดับบัณฑิตศึกษา</w:t>
      </w:r>
      <w:r>
        <w:rPr>
          <w:sz w:val="30"/>
          <w:szCs w:val="30"/>
        </w:rPr>
        <w:br/>
      </w:r>
      <w:r w:rsidRPr="00545B42">
        <w:rPr>
          <w:sz w:val="30"/>
          <w:szCs w:val="30"/>
          <w:cs/>
        </w:rPr>
        <w:t>ที่เปิดสอนอยู่แล้ว และสนับสนุนให้ผู้เรียนได้ทำวิจัยทางวิชาการที่ลุ่มลึก หลักสูตรก้าวหน้าแบบวิชาการต้องมีการ เรียนรายวิชาระดับบัณฑิตศึกษาไม่น้อยกว่า ๑๒ หน่วยกิต</w:t>
      </w:r>
    </w:p>
    <w:p w14:paraId="2E998533" w14:textId="77777777" w:rsidR="00B774A9" w:rsidRPr="00545B42" w:rsidRDefault="00B774A9" w:rsidP="00B774A9">
      <w:pPr>
        <w:ind w:firstLine="1440"/>
        <w:jc w:val="thaiDistribute"/>
        <w:rPr>
          <w:sz w:val="30"/>
          <w:szCs w:val="30"/>
        </w:rPr>
      </w:pPr>
      <w:r w:rsidRPr="00545B42">
        <w:rPr>
          <w:sz w:val="30"/>
          <w:szCs w:val="30"/>
          <w:cs/>
        </w:rPr>
        <w:t>๑๐.๒ หลักสูตรปริญญาตรีทางวิชาชีพหรือปฏิบัติการแบ่งเป็น ๒ แบบ ได้แก่</w:t>
      </w:r>
    </w:p>
    <w:p w14:paraId="5297D163" w14:textId="77777777" w:rsidR="00B774A9" w:rsidRPr="00545B42" w:rsidRDefault="00B774A9" w:rsidP="00B774A9">
      <w:pPr>
        <w:ind w:firstLine="1980"/>
        <w:jc w:val="thaiDistribute"/>
        <w:rPr>
          <w:sz w:val="30"/>
          <w:szCs w:val="30"/>
        </w:rPr>
      </w:pPr>
      <w:r w:rsidRPr="00545B42">
        <w:rPr>
          <w:sz w:val="30"/>
          <w:szCs w:val="30"/>
          <w:cs/>
        </w:rPr>
        <w:t>๑๐.๒.๑ หลักสูตรปริญญาตรีทางวิชาชีพหรือปฏิบัติการ ที่มุ่งผลิตบัณฑิตให้มีความรอบรู้</w:t>
      </w:r>
      <w:r>
        <w:rPr>
          <w:sz w:val="30"/>
          <w:szCs w:val="30"/>
        </w:rPr>
        <w:br/>
      </w:r>
      <w:r w:rsidRPr="00545B42">
        <w:rPr>
          <w:sz w:val="30"/>
          <w:szCs w:val="30"/>
          <w:cs/>
        </w:rPr>
        <w:t>ทั้งภาคทฤษฎีและภาคปฏิบัติ เน้นความรู้ สมรรถนะและทักษะด้านวิชาการและวิชาชีพหรือมีสมรรถนะและทักษะ ด้านการปฏิบัติเชิงเทคนิคในศาสตร์สาขาวิชานั้น ๆ โดยผ่านการปฏิบัติงานในสถานประกอบการ</w:t>
      </w:r>
    </w:p>
    <w:p w14:paraId="2548B755" w14:textId="77777777" w:rsidR="00B774A9" w:rsidRPr="00545B42" w:rsidRDefault="00B774A9" w:rsidP="00B774A9">
      <w:pPr>
        <w:ind w:firstLine="2700"/>
        <w:jc w:val="thaiDistribute"/>
        <w:rPr>
          <w:sz w:val="30"/>
          <w:szCs w:val="30"/>
        </w:rPr>
      </w:pPr>
      <w:r w:rsidRPr="00545B42">
        <w:rPr>
          <w:sz w:val="30"/>
          <w:szCs w:val="30"/>
          <w:cs/>
        </w:rPr>
        <w:t>หลักสูตรปริญญาตรีทางวิชาชีพหรือปฏิบัติการเท่านั้นที่จัดหลักสูตรปริญญาตรี (ต่อเนื่อง) ได้ โดยถือเป็นส่วนหนึ่งของหลักสูตรปริญญาตรี และจะต้องสะท้อนปรัชญาและเนื้อหาสาระของ</w:t>
      </w:r>
      <w:r>
        <w:rPr>
          <w:sz w:val="30"/>
          <w:szCs w:val="30"/>
          <w:cs/>
        </w:rPr>
        <w:br/>
      </w:r>
      <w:r w:rsidRPr="00545B42">
        <w:rPr>
          <w:sz w:val="30"/>
          <w:szCs w:val="30"/>
          <w:cs/>
        </w:rPr>
        <w:t>หลักสูตรปริญญาตรีนั้นๆ โดยครบถ้วน และให้ระบุคำว่า “ต่อเนื่อง” ในวงเล็บท้ายชื่อหลักสูตร</w:t>
      </w:r>
    </w:p>
    <w:p w14:paraId="71ADEEB9" w14:textId="77777777" w:rsidR="00B774A9" w:rsidRPr="00545B42" w:rsidRDefault="00B774A9" w:rsidP="00B774A9">
      <w:pPr>
        <w:ind w:firstLine="2700"/>
        <w:jc w:val="thaiDistribute"/>
        <w:rPr>
          <w:sz w:val="30"/>
          <w:szCs w:val="30"/>
        </w:rPr>
      </w:pPr>
      <w:r w:rsidRPr="00545B42">
        <w:rPr>
          <w:sz w:val="30"/>
          <w:szCs w:val="30"/>
          <w:cs/>
        </w:rPr>
        <w:t>การผลิตบุคลากรในระดับปริญญาตรี (ต่อเนื่อง) จะต้องมีวัตถุประสงค์เพื่อผลิต บัณฑิตที่มีทักษะการปฏิบัติการหรือทักษะวิชาชีพอยู่แล้วให้มีความรู้ด้านวิชาการมากยิ่งขึ้น รวมทั้งได้รับการฝึก</w:t>
      </w:r>
      <w:r>
        <w:rPr>
          <w:sz w:val="30"/>
          <w:szCs w:val="30"/>
          <w:cs/>
        </w:rPr>
        <w:br/>
      </w:r>
      <w:r w:rsidRPr="00545B42">
        <w:rPr>
          <w:sz w:val="30"/>
          <w:szCs w:val="30"/>
          <w:cs/>
        </w:rPr>
        <w:lastRenderedPageBreak/>
        <w:t>ปฏิบัติขั้นสูงเพิ่มเติม เพื่อให้บัณฑิตจบไปเป็นนักปฏิบัติเชิงวิชาการ โดยเน้นการจัดการเรียนการสอนแบบมีส่วน</w:t>
      </w:r>
      <w:r>
        <w:rPr>
          <w:sz w:val="30"/>
          <w:szCs w:val="30"/>
          <w:cs/>
        </w:rPr>
        <w:br/>
      </w:r>
      <w:r w:rsidRPr="00545B42">
        <w:rPr>
          <w:sz w:val="30"/>
          <w:szCs w:val="30"/>
          <w:cs/>
        </w:rPr>
        <w:t>ร่วมระหว่างสถานประกอบการกับมหาวิทยาลัย และการบริหารจัดการเรียนการสอนที่บูรณาการภาคทฤษฎีและ ปฏิบัติในบริบทของการทำงานตามสภาพจริง เพื่อให้นักศึกษาบรรลุผลลัพธ์การเรียนรู้ที่สามารถตอบโจทย์ความ ต้องการนักปฏิบัติขั้นสูงตามเจตนารมณ์ของหลักสูตร</w:t>
      </w:r>
    </w:p>
    <w:p w14:paraId="38AC2DE9" w14:textId="77777777" w:rsidR="00B774A9" w:rsidRPr="00545B42" w:rsidRDefault="00B774A9" w:rsidP="00B774A9">
      <w:pPr>
        <w:ind w:firstLine="2700"/>
        <w:jc w:val="thaiDistribute"/>
        <w:rPr>
          <w:sz w:val="30"/>
          <w:szCs w:val="30"/>
        </w:rPr>
      </w:pPr>
      <w:r w:rsidRPr="00545B42">
        <w:rPr>
          <w:sz w:val="30"/>
          <w:szCs w:val="30"/>
          <w:cs/>
        </w:rPr>
        <w:t>ในด้านอาจารย์ผู้สอนจำนวนหนึ่งต้องเป็นผู้มีประสบการณ์ด้านปฏิบัติการ</w:t>
      </w:r>
      <w:r>
        <w:rPr>
          <w:sz w:val="30"/>
          <w:szCs w:val="30"/>
          <w:cs/>
        </w:rPr>
        <w:br/>
      </w:r>
      <w:r w:rsidRPr="00545B42">
        <w:rPr>
          <w:sz w:val="30"/>
          <w:szCs w:val="30"/>
          <w:cs/>
        </w:rPr>
        <w:t>มาแล้ว และหากเป็นผู้สอนจากสถานประกอบการต้องมีความเข้าใจเกี่ยวกับมาตรฐานคุณวุฒิระดับอุดมศึกษา</w:t>
      </w:r>
    </w:p>
    <w:p w14:paraId="406A237A" w14:textId="77777777" w:rsidR="00B774A9" w:rsidRPr="00545B42" w:rsidRDefault="00B774A9" w:rsidP="00B774A9">
      <w:pPr>
        <w:ind w:firstLine="1980"/>
        <w:jc w:val="thaiDistribute"/>
        <w:rPr>
          <w:sz w:val="30"/>
          <w:szCs w:val="30"/>
        </w:rPr>
      </w:pPr>
      <w:r w:rsidRPr="00545B42">
        <w:rPr>
          <w:sz w:val="30"/>
          <w:szCs w:val="30"/>
        </w:rPr>
        <w:t xml:space="preserve">๑๐.๒.๒ </w:t>
      </w:r>
      <w:r w:rsidRPr="00545B42">
        <w:rPr>
          <w:sz w:val="30"/>
          <w:szCs w:val="30"/>
          <w:cs/>
        </w:rPr>
        <w:t>หลักสูตรปริญญาตรีแบบก้าวหน้าทางวิชาชีพหรือปฏิบัติการ ซึ่งเป็นหลักสูตร สำหรับผู้เรียนที่มีความสามารถพิเศษ มุ่งเน้นผลิตบัณฑิตที่มีความรู้ สมรรถนะทางวิชาชีพหรือปฏิบัติการขั้นสูง</w:t>
      </w:r>
      <w:r>
        <w:rPr>
          <w:sz w:val="30"/>
          <w:szCs w:val="30"/>
          <w:cs/>
        </w:rPr>
        <w:br/>
      </w:r>
      <w:r w:rsidRPr="00545B42">
        <w:rPr>
          <w:sz w:val="30"/>
          <w:szCs w:val="30"/>
          <w:cs/>
        </w:rPr>
        <w:t>โดยใช้หลักสูตรปกติที่เปิดสอนอยู่แล้วให้รองรับศักยภาพของผู้เรียน โดยกำหนดให้ผู้เรียนได้ศึกษาบางรายวิชาใน ระดับบัณฑิตศึกษาที่เปิดสอนอยู่แล้ว และทำวิจัยที่ลุ่มลึกหรือได้รับการฝึกปฏิบัติขั้นสูงในองค์กรหรือสถาน ประกอบการ หลักสูตรปริญญาตรีแบบก้าวหน้าทางวิชาการหรือทางวิชาชีพหรือปฏิบัติการต้องมีการเรียนรายวิชา ระดับบัณฑิตศึกษาไม่น้อยกว่า ๑๒ หน่วยกิต</w:t>
      </w:r>
    </w:p>
    <w:p w14:paraId="42DFE55F" w14:textId="77777777" w:rsidR="00B774A9" w:rsidRPr="00545B42" w:rsidRDefault="00B774A9" w:rsidP="00B774A9">
      <w:pPr>
        <w:ind w:firstLine="2880"/>
        <w:jc w:val="thaiDistribute"/>
        <w:rPr>
          <w:sz w:val="30"/>
          <w:szCs w:val="30"/>
        </w:rPr>
      </w:pPr>
      <w:r w:rsidRPr="00545B42">
        <w:rPr>
          <w:sz w:val="30"/>
          <w:szCs w:val="30"/>
          <w:cs/>
        </w:rPr>
        <w:t>ในกรณีที่แผนพัฒนาการศึกษาระดับอุดมศึกษาของชาติ ความต้องการในการ พัฒนากำลังคนมีความเปลี่ยนแปลง สภามหาวิทยาลัยอาจกำหนดให้มีการจัดการศึกษาโดยมีปรัชญาและ</w:t>
      </w:r>
      <w:r>
        <w:rPr>
          <w:sz w:val="30"/>
          <w:szCs w:val="30"/>
          <w:cs/>
        </w:rPr>
        <w:br/>
      </w:r>
      <w:r w:rsidRPr="00545B42">
        <w:rPr>
          <w:sz w:val="30"/>
          <w:szCs w:val="30"/>
          <w:cs/>
        </w:rPr>
        <w:t>วัตถุประสงค์ของหลักสูตรที่แตกต่างจากที่กำหนดไว้</w:t>
      </w:r>
    </w:p>
    <w:p w14:paraId="226F567D"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๑๑</w:t>
      </w:r>
      <w:r w:rsidRPr="00545B42">
        <w:rPr>
          <w:sz w:val="30"/>
          <w:szCs w:val="30"/>
        </w:rPr>
        <w:t xml:space="preserve"> </w:t>
      </w:r>
      <w:r w:rsidRPr="00545B42">
        <w:rPr>
          <w:sz w:val="30"/>
          <w:szCs w:val="30"/>
          <w:cs/>
        </w:rPr>
        <w:t>การจัดหลักสูตร</w:t>
      </w:r>
    </w:p>
    <w:p w14:paraId="2455BF3F" w14:textId="77777777" w:rsidR="00B774A9" w:rsidRPr="00545B42" w:rsidRDefault="00B774A9" w:rsidP="00B774A9">
      <w:pPr>
        <w:ind w:firstLine="1440"/>
        <w:jc w:val="thaiDistribute"/>
        <w:rPr>
          <w:sz w:val="30"/>
          <w:szCs w:val="30"/>
        </w:rPr>
      </w:pPr>
      <w:r w:rsidRPr="00545B42">
        <w:rPr>
          <w:sz w:val="30"/>
          <w:szCs w:val="30"/>
          <w:cs/>
        </w:rPr>
        <w:t>๑๑.๑ หลักสูตรปริญญาตรี (๔ ปี) ให้มีจำนวนหน่วยกิตรวมไม่น้อยกว่า ๑๒๐ หน่วยกิต</w:t>
      </w:r>
    </w:p>
    <w:p w14:paraId="08969275" w14:textId="77777777" w:rsidR="00B774A9" w:rsidRPr="00545B42" w:rsidRDefault="00B774A9" w:rsidP="00B774A9">
      <w:pPr>
        <w:ind w:firstLine="1440"/>
        <w:jc w:val="thaiDistribute"/>
        <w:rPr>
          <w:sz w:val="30"/>
          <w:szCs w:val="30"/>
        </w:rPr>
      </w:pPr>
      <w:r w:rsidRPr="00545B42">
        <w:rPr>
          <w:sz w:val="30"/>
          <w:szCs w:val="30"/>
          <w:cs/>
        </w:rPr>
        <w:t>๑๑.๒ หลักสูตรปริญญาตรี (๕ ปี) ให้มีจำนวนหน่วยกิตรวมไม่น้อยกว่า ๑๕๐ หน่วยกิต</w:t>
      </w:r>
    </w:p>
    <w:p w14:paraId="137D3952" w14:textId="77777777" w:rsidR="00B774A9" w:rsidRPr="00545B42" w:rsidRDefault="00B774A9" w:rsidP="00B774A9">
      <w:pPr>
        <w:ind w:firstLine="1440"/>
        <w:jc w:val="thaiDistribute"/>
        <w:rPr>
          <w:sz w:val="30"/>
          <w:szCs w:val="30"/>
        </w:rPr>
      </w:pPr>
      <w:r w:rsidRPr="00545B42">
        <w:rPr>
          <w:sz w:val="30"/>
          <w:szCs w:val="30"/>
          <w:cs/>
        </w:rPr>
        <w:t xml:space="preserve">๑๑.๓ หลักสูตรปริญญาตรี (ไม่น้อยกว่า ๖ ปี) ให้มีจำนวนหน่วยกิตรวมไม่น้อยกว่า ๑๘๐ </w:t>
      </w:r>
      <w:r>
        <w:rPr>
          <w:sz w:val="30"/>
          <w:szCs w:val="30"/>
          <w:cs/>
        </w:rPr>
        <w:br/>
      </w:r>
      <w:r w:rsidRPr="00545B42">
        <w:rPr>
          <w:sz w:val="30"/>
          <w:szCs w:val="30"/>
          <w:cs/>
        </w:rPr>
        <w:t>หน่วยกิต</w:t>
      </w:r>
    </w:p>
    <w:p w14:paraId="460CB5B6" w14:textId="77777777" w:rsidR="00B774A9" w:rsidRPr="00545B42" w:rsidRDefault="00B774A9" w:rsidP="00B774A9">
      <w:pPr>
        <w:ind w:firstLine="1440"/>
        <w:jc w:val="thaiDistribute"/>
        <w:rPr>
          <w:sz w:val="30"/>
          <w:szCs w:val="30"/>
        </w:rPr>
      </w:pPr>
      <w:r w:rsidRPr="00545B42">
        <w:rPr>
          <w:sz w:val="30"/>
          <w:szCs w:val="30"/>
          <w:cs/>
        </w:rPr>
        <w:t>๑๑.๔ หลักสูตรปริญญาตรี (ต่อเนื่อง) ให้มีจำนวนหน่วยกิตรวมไม่น้อยกว่า ๗๒ หน่วยกิต</w:t>
      </w:r>
    </w:p>
    <w:p w14:paraId="70A3E66C"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w:t>
      </w:r>
      <w:r w:rsidRPr="00545B42">
        <w:rPr>
          <w:b/>
          <w:bCs/>
          <w:sz w:val="30"/>
          <w:szCs w:val="30"/>
          <w:cs/>
        </w:rPr>
        <w:t xml:space="preserve">๑๒ </w:t>
      </w:r>
      <w:r w:rsidRPr="00545B42">
        <w:rPr>
          <w:sz w:val="30"/>
          <w:szCs w:val="30"/>
          <w:cs/>
        </w:rPr>
        <w:t>โครงสร้างหลักสูตร ประกอบด้วย หมวดวิชาศึกษาทั่วไป หมวดวิชาเฉพาะ และหมวดวิชาเลือกเสรี โดยสัดส่วนหน่วย</w:t>
      </w:r>
      <w:proofErr w:type="spellStart"/>
      <w:r w:rsidRPr="00545B42">
        <w:rPr>
          <w:sz w:val="30"/>
          <w:szCs w:val="30"/>
          <w:cs/>
        </w:rPr>
        <w:t>กิ</w:t>
      </w:r>
      <w:proofErr w:type="spellEnd"/>
      <w:r w:rsidRPr="00545B42">
        <w:rPr>
          <w:sz w:val="30"/>
          <w:szCs w:val="30"/>
          <w:cs/>
        </w:rPr>
        <w:t>ตแต่ละหมวดวิชา ให้กำหนดตามตามประกาศคณะกรรมการการมาตรฐานการอุดมศึกษา เรื่อง เกณฑ์มาตรฐานหลักสูตรระดับปริญญาตรี พ.ศ. ๒๕๖๕</w:t>
      </w:r>
    </w:p>
    <w:p w14:paraId="5ACBBF3C" w14:textId="77777777" w:rsidR="00B774A9" w:rsidRPr="00545B42"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๑๓</w:t>
      </w:r>
      <w:r w:rsidRPr="00545B42">
        <w:rPr>
          <w:sz w:val="30"/>
          <w:szCs w:val="30"/>
        </w:rPr>
        <w:t xml:space="preserve"> </w:t>
      </w:r>
      <w:r w:rsidRPr="00545B42">
        <w:rPr>
          <w:sz w:val="30"/>
          <w:szCs w:val="30"/>
          <w:cs/>
        </w:rPr>
        <w:t>หลักสูตรการศึกษาทุกหลักสูตรต้องมีการประกันคุณภาพการศึกษาตามที่สภามหาวิทยาลัย กำหนดโดยสอดคล้องกับมาตรฐานการศึกษาระดับอุดมศึกษา</w:t>
      </w:r>
    </w:p>
    <w:p w14:paraId="55744054" w14:textId="77777777" w:rsidR="00B774A9" w:rsidRPr="00545B42" w:rsidRDefault="00AF52FD" w:rsidP="00B774A9">
      <w:pPr>
        <w:spacing w:before="120"/>
        <w:jc w:val="center"/>
        <w:rPr>
          <w:b/>
          <w:bCs/>
          <w:sz w:val="30"/>
          <w:szCs w:val="30"/>
        </w:rPr>
      </w:pPr>
      <w:r>
        <w:rPr>
          <w:b/>
          <w:bCs/>
          <w:sz w:val="30"/>
          <w:szCs w:val="30"/>
        </w:rPr>
        <w:br w:type="page"/>
      </w:r>
      <w:proofErr w:type="spellStart"/>
      <w:r w:rsidR="00B774A9" w:rsidRPr="00545B42">
        <w:rPr>
          <w:b/>
          <w:bCs/>
          <w:sz w:val="30"/>
          <w:szCs w:val="30"/>
        </w:rPr>
        <w:lastRenderedPageBreak/>
        <w:t>หมวด</w:t>
      </w:r>
      <w:proofErr w:type="spellEnd"/>
      <w:r w:rsidR="00B774A9" w:rsidRPr="00545B42">
        <w:rPr>
          <w:b/>
          <w:bCs/>
          <w:sz w:val="30"/>
          <w:szCs w:val="30"/>
        </w:rPr>
        <w:t xml:space="preserve"> ๔</w:t>
      </w:r>
    </w:p>
    <w:p w14:paraId="67D4C70E" w14:textId="77777777" w:rsidR="00B774A9" w:rsidRPr="00545B42" w:rsidRDefault="00B774A9" w:rsidP="00B774A9">
      <w:pPr>
        <w:spacing w:after="120"/>
        <w:jc w:val="center"/>
        <w:rPr>
          <w:b/>
          <w:bCs/>
          <w:sz w:val="30"/>
          <w:szCs w:val="30"/>
        </w:rPr>
      </w:pPr>
      <w:r w:rsidRPr="00545B42">
        <w:rPr>
          <w:b/>
          <w:bCs/>
          <w:sz w:val="30"/>
          <w:szCs w:val="30"/>
          <w:cs/>
        </w:rPr>
        <w:t>คุณวุฒิ คุณสมบัติ และจำนวนอาจารย์</w:t>
      </w:r>
    </w:p>
    <w:p w14:paraId="68E55D8B" w14:textId="77777777" w:rsidR="00B774A9" w:rsidRDefault="00B774A9" w:rsidP="00B774A9">
      <w:pPr>
        <w:ind w:firstLine="720"/>
        <w:jc w:val="thaiDistribute"/>
        <w:rPr>
          <w:sz w:val="30"/>
          <w:szCs w:val="30"/>
        </w:rPr>
      </w:pPr>
      <w:proofErr w:type="spellStart"/>
      <w:r w:rsidRPr="00545B42">
        <w:rPr>
          <w:b/>
          <w:bCs/>
          <w:sz w:val="30"/>
          <w:szCs w:val="30"/>
        </w:rPr>
        <w:t>ข้อ</w:t>
      </w:r>
      <w:proofErr w:type="spellEnd"/>
      <w:r w:rsidRPr="00545B42">
        <w:rPr>
          <w:b/>
          <w:bCs/>
          <w:sz w:val="30"/>
          <w:szCs w:val="30"/>
        </w:rPr>
        <w:t xml:space="preserve"> ๑๔</w:t>
      </w:r>
      <w:r w:rsidRPr="00545B42">
        <w:rPr>
          <w:sz w:val="30"/>
          <w:szCs w:val="30"/>
        </w:rPr>
        <w:t xml:space="preserve"> </w:t>
      </w:r>
      <w:r w:rsidRPr="00545B42">
        <w:rPr>
          <w:sz w:val="30"/>
          <w:szCs w:val="30"/>
          <w:cs/>
        </w:rPr>
        <w:t>คุณวุฒิ คุณสมบัติ และจำนวนอาจารย์ประจำหลักสูตร อาจารย์ผู้รับผิดชอบหลักสูตร อาจารย์ ผู้สอน และอาจารย์พิเศษ ให้เป็นไปตามประกาศคณะกรรมการการมาตรฐานการอุดมศึกษา เรื่อง เกณฑ์มาตรฐาน หลักสูตรระดับปริญญาตรี</w:t>
      </w:r>
      <w:r w:rsidRPr="00545B42">
        <w:rPr>
          <w:sz w:val="30"/>
          <w:szCs w:val="30"/>
        </w:rPr>
        <w:t xml:space="preserve"> </w:t>
      </w:r>
      <w:r w:rsidRPr="00545B42">
        <w:rPr>
          <w:sz w:val="30"/>
          <w:szCs w:val="30"/>
          <w:cs/>
        </w:rPr>
        <w:t>พ.ศ.</w:t>
      </w:r>
      <w:r w:rsidRPr="00545B42">
        <w:rPr>
          <w:sz w:val="30"/>
          <w:szCs w:val="30"/>
        </w:rPr>
        <w:t xml:space="preserve"> ๒๕๖๕</w:t>
      </w:r>
    </w:p>
    <w:p w14:paraId="42428832" w14:textId="77777777" w:rsidR="00B774A9" w:rsidRPr="00545B42" w:rsidRDefault="00B774A9" w:rsidP="00B774A9">
      <w:pPr>
        <w:jc w:val="center"/>
        <w:rPr>
          <w:b/>
          <w:bCs/>
          <w:sz w:val="30"/>
          <w:szCs w:val="30"/>
        </w:rPr>
      </w:pPr>
      <w:proofErr w:type="spellStart"/>
      <w:r w:rsidRPr="00545B42">
        <w:rPr>
          <w:b/>
          <w:bCs/>
          <w:sz w:val="30"/>
          <w:szCs w:val="30"/>
        </w:rPr>
        <w:t>หมวด</w:t>
      </w:r>
      <w:proofErr w:type="spellEnd"/>
      <w:r w:rsidRPr="00545B42">
        <w:rPr>
          <w:b/>
          <w:bCs/>
          <w:sz w:val="30"/>
          <w:szCs w:val="30"/>
        </w:rPr>
        <w:t xml:space="preserve"> ๕</w:t>
      </w:r>
    </w:p>
    <w:p w14:paraId="0D6FB2D2" w14:textId="77777777" w:rsidR="00B774A9" w:rsidRPr="00545B42" w:rsidRDefault="00B774A9" w:rsidP="00B774A9">
      <w:pPr>
        <w:spacing w:after="120"/>
        <w:jc w:val="center"/>
        <w:rPr>
          <w:b/>
          <w:bCs/>
          <w:sz w:val="30"/>
          <w:szCs w:val="30"/>
        </w:rPr>
      </w:pPr>
      <w:r w:rsidRPr="00545B42">
        <w:rPr>
          <w:b/>
          <w:bCs/>
          <w:sz w:val="30"/>
          <w:szCs w:val="30"/>
          <w:cs/>
        </w:rPr>
        <w:t>การเข้าศึกษา</w:t>
      </w:r>
    </w:p>
    <w:p w14:paraId="112BCECD" w14:textId="77777777" w:rsidR="00B774A9" w:rsidRPr="00545B42" w:rsidRDefault="00B774A9" w:rsidP="00B774A9">
      <w:pPr>
        <w:ind w:firstLine="720"/>
        <w:rPr>
          <w:sz w:val="30"/>
          <w:szCs w:val="30"/>
        </w:rPr>
      </w:pPr>
      <w:proofErr w:type="spellStart"/>
      <w:r w:rsidRPr="00545B42">
        <w:rPr>
          <w:b/>
          <w:bCs/>
          <w:sz w:val="30"/>
          <w:szCs w:val="30"/>
        </w:rPr>
        <w:t>ข้อ</w:t>
      </w:r>
      <w:proofErr w:type="spellEnd"/>
      <w:r w:rsidRPr="00545B42">
        <w:rPr>
          <w:b/>
          <w:bCs/>
          <w:sz w:val="30"/>
          <w:szCs w:val="30"/>
        </w:rPr>
        <w:t xml:space="preserve"> ๑๕</w:t>
      </w:r>
      <w:r w:rsidRPr="00545B42">
        <w:rPr>
          <w:sz w:val="30"/>
          <w:szCs w:val="30"/>
        </w:rPr>
        <w:t xml:space="preserve"> </w:t>
      </w:r>
      <w:r w:rsidRPr="00545B42">
        <w:rPr>
          <w:sz w:val="30"/>
          <w:szCs w:val="30"/>
          <w:cs/>
        </w:rPr>
        <w:t>ผู้มีสิทธิสมัครเข้าศึกษา ต้องมี</w:t>
      </w:r>
      <w:proofErr w:type="spellStart"/>
      <w:r w:rsidRPr="00545B42">
        <w:rPr>
          <w:sz w:val="30"/>
          <w:szCs w:val="30"/>
        </w:rPr>
        <w:t>คุณสมบัติ</w:t>
      </w:r>
      <w:proofErr w:type="spellEnd"/>
      <w:r w:rsidRPr="00545B42">
        <w:rPr>
          <w:sz w:val="30"/>
          <w:szCs w:val="30"/>
          <w:cs/>
        </w:rPr>
        <w:t>ดังนี้</w:t>
      </w:r>
    </w:p>
    <w:p w14:paraId="58A93DE7" w14:textId="77777777" w:rsidR="00B774A9" w:rsidRPr="00545B42" w:rsidRDefault="00B774A9" w:rsidP="00B774A9">
      <w:pPr>
        <w:ind w:firstLine="1440"/>
        <w:rPr>
          <w:sz w:val="30"/>
          <w:szCs w:val="30"/>
        </w:rPr>
      </w:pPr>
      <w:r w:rsidRPr="00545B42">
        <w:rPr>
          <w:sz w:val="30"/>
          <w:szCs w:val="30"/>
        </w:rPr>
        <w:t xml:space="preserve">๑๕.๑ </w:t>
      </w:r>
      <w:r w:rsidRPr="00545B42">
        <w:rPr>
          <w:sz w:val="30"/>
          <w:szCs w:val="30"/>
          <w:cs/>
        </w:rPr>
        <w:t>ระดับการศึกษาของผู้สมัครเข้าศึกษา</w:t>
      </w:r>
    </w:p>
    <w:p w14:paraId="6FB89FEE" w14:textId="77777777" w:rsidR="00B774A9" w:rsidRPr="00545B42" w:rsidRDefault="00B774A9" w:rsidP="00B774A9">
      <w:pPr>
        <w:ind w:firstLine="1980"/>
        <w:jc w:val="thaiDistribute"/>
        <w:rPr>
          <w:sz w:val="30"/>
          <w:szCs w:val="30"/>
        </w:rPr>
      </w:pPr>
      <w:r w:rsidRPr="00545B42">
        <w:rPr>
          <w:sz w:val="30"/>
          <w:szCs w:val="30"/>
        </w:rPr>
        <w:t xml:space="preserve">๑๕.๑.๑ </w:t>
      </w:r>
      <w:r w:rsidRPr="00545B42">
        <w:rPr>
          <w:sz w:val="30"/>
          <w:szCs w:val="30"/>
          <w:cs/>
        </w:rPr>
        <w:t>หลักสูตรปริญญาตรี</w:t>
      </w:r>
      <w:r w:rsidRPr="00545B42">
        <w:rPr>
          <w:sz w:val="30"/>
          <w:szCs w:val="30"/>
        </w:rPr>
        <w:t xml:space="preserve"> (</w:t>
      </w:r>
      <w:r w:rsidRPr="00545B42">
        <w:rPr>
          <w:sz w:val="30"/>
          <w:szCs w:val="30"/>
          <w:cs/>
        </w:rPr>
        <w:t>๔ ปี ๕ ปี และไม่น้อยกว่า ๖ ปี</w:t>
      </w:r>
      <w:r w:rsidRPr="00545B42">
        <w:rPr>
          <w:sz w:val="30"/>
          <w:szCs w:val="30"/>
        </w:rPr>
        <w:t>)</w:t>
      </w:r>
      <w:r w:rsidRPr="00545B42">
        <w:rPr>
          <w:sz w:val="30"/>
          <w:szCs w:val="30"/>
          <w:cs/>
        </w:rPr>
        <w:t xml:space="preserve"> จะต้องเป็นผู้สำเร็จ</w:t>
      </w:r>
      <w:r w:rsidRPr="00545B42">
        <w:rPr>
          <w:sz w:val="30"/>
          <w:szCs w:val="30"/>
          <w:cs/>
        </w:rPr>
        <w:br/>
        <w:t>การศึกษาระดับมัธยมศึกษาตอนปลายหรือเทียบเท่า</w:t>
      </w:r>
    </w:p>
    <w:p w14:paraId="18DC6593" w14:textId="77777777" w:rsidR="00B774A9" w:rsidRPr="00545B42" w:rsidRDefault="00B774A9" w:rsidP="00B774A9">
      <w:pPr>
        <w:ind w:firstLine="1980"/>
        <w:jc w:val="thaiDistribute"/>
        <w:rPr>
          <w:sz w:val="30"/>
          <w:szCs w:val="30"/>
        </w:rPr>
      </w:pPr>
      <w:r w:rsidRPr="00545B42">
        <w:rPr>
          <w:sz w:val="30"/>
          <w:szCs w:val="30"/>
          <w:cs/>
        </w:rPr>
        <w:t xml:space="preserve">๑๕.๑.๒ หลักสูตรปริญญาตรี (ต่อเนื่อง) จะต้องเป็นผู้สำเร็จการศึกษาระดับ </w:t>
      </w:r>
      <w:r w:rsidRPr="00545B42">
        <w:rPr>
          <w:sz w:val="30"/>
          <w:szCs w:val="30"/>
          <w:cs/>
        </w:rPr>
        <w:br/>
        <w:t>ประกาศนียบัตรวิชาชีพชั้นสูงหรือเทียบเท่า หรือระดับอนุปริญญา หรือเทียบเท่า ในสาขาวิชาที่ตรงหรือสัมพันธ์กับ สาขาวิชาที่จะเข้าศึกษาตามที่กำหนดในหลักสูตร</w:t>
      </w:r>
    </w:p>
    <w:p w14:paraId="5A317278" w14:textId="77777777" w:rsidR="00B774A9" w:rsidRPr="00545B42" w:rsidRDefault="00B774A9" w:rsidP="00B774A9">
      <w:pPr>
        <w:ind w:firstLine="1980"/>
        <w:jc w:val="thaiDistribute"/>
        <w:rPr>
          <w:sz w:val="30"/>
          <w:szCs w:val="30"/>
        </w:rPr>
      </w:pPr>
      <w:r w:rsidRPr="00545B42">
        <w:rPr>
          <w:sz w:val="30"/>
          <w:szCs w:val="30"/>
          <w:cs/>
        </w:rPr>
        <w:t xml:space="preserve">๑๕.๑.๓ หลักสูตรปริญญาตรีแบบก้าวหน้าทั้งทางวิชาการ และทางวิชาชีพหรือ </w:t>
      </w:r>
      <w:r w:rsidRPr="00545B42">
        <w:rPr>
          <w:sz w:val="30"/>
          <w:szCs w:val="30"/>
          <w:cs/>
        </w:rPr>
        <w:br/>
        <w:t>ปฏิบัติการ ต้องเป็นผู้สำเร็จการศึกษาระดับมัธยมศึกษาตอนปลายหรือเทียบเท่า โดยมีคะแนนเฉลี่ยสะสมไม่น้อย</w:t>
      </w:r>
      <w:r w:rsidRPr="00545B42">
        <w:rPr>
          <w:sz w:val="30"/>
          <w:szCs w:val="30"/>
          <w:cs/>
        </w:rPr>
        <w:br/>
        <w:t>กว่า ๓.๕๐ จากระบบ ๔ ระดับคะแนนหรือเทียบเท่า และมีผลการเรียนในหลักสูตรปริญญาตรีแบบก้าวหน้า</w:t>
      </w:r>
      <w:r w:rsidRPr="00545B42">
        <w:rPr>
          <w:sz w:val="30"/>
          <w:szCs w:val="30"/>
          <w:cs/>
        </w:rPr>
        <w:br/>
        <w:t>ไม่น้อยกว่า ๓.๕๐ ทุกภาคการศึกษา ในระหว่างการศึกษาในหลักสูตรแบบก้าวหน้า หากภาคการศึกษาใดภาค การศึกษาหนึ่งมีผลการเรียนต่ำกว่า ๓.๕๐ จากระบบ ๔ ระดับคะแนนหรือเทียบเท่า จะถือว่าผู้เรียนขาดคุณสมบัติ</w:t>
      </w:r>
      <w:r w:rsidRPr="00545B42">
        <w:rPr>
          <w:sz w:val="30"/>
          <w:szCs w:val="30"/>
          <w:cs/>
        </w:rPr>
        <w:br/>
        <w:t>ในการศึกษาหลักสูตรแบบก้าวหน้า</w:t>
      </w:r>
    </w:p>
    <w:p w14:paraId="36015D08" w14:textId="77777777" w:rsidR="00B774A9" w:rsidRPr="00545B42" w:rsidRDefault="00B774A9" w:rsidP="00B774A9">
      <w:pPr>
        <w:ind w:firstLine="1440"/>
        <w:jc w:val="thaiDistribute"/>
        <w:rPr>
          <w:sz w:val="30"/>
          <w:szCs w:val="30"/>
        </w:rPr>
      </w:pPr>
      <w:r w:rsidRPr="00545B42">
        <w:rPr>
          <w:sz w:val="30"/>
          <w:szCs w:val="30"/>
          <w:cs/>
        </w:rPr>
        <w:t>๑๕.๒ เป็นผู้มีความประพฤติดี</w:t>
      </w:r>
    </w:p>
    <w:p w14:paraId="6D5AC3E9" w14:textId="77777777" w:rsidR="00B774A9" w:rsidRPr="00545B42" w:rsidRDefault="00B774A9" w:rsidP="00B774A9">
      <w:pPr>
        <w:ind w:firstLine="1440"/>
        <w:jc w:val="thaiDistribute"/>
        <w:rPr>
          <w:sz w:val="30"/>
          <w:szCs w:val="30"/>
        </w:rPr>
      </w:pPr>
      <w:r w:rsidRPr="00545B42">
        <w:rPr>
          <w:sz w:val="30"/>
          <w:szCs w:val="30"/>
          <w:cs/>
        </w:rPr>
        <w:t>๑๕.๓ ไม่เป็นโรคที่จะเป็นอุปสรรคต่อการศึกษา</w:t>
      </w:r>
    </w:p>
    <w:p w14:paraId="4E1AB0D6" w14:textId="77777777" w:rsidR="00B774A9" w:rsidRPr="00545B42" w:rsidRDefault="00B774A9" w:rsidP="00B774A9">
      <w:pPr>
        <w:ind w:firstLine="1440"/>
        <w:jc w:val="thaiDistribute"/>
        <w:rPr>
          <w:sz w:val="30"/>
          <w:szCs w:val="30"/>
        </w:rPr>
      </w:pPr>
      <w:r w:rsidRPr="00545B42">
        <w:rPr>
          <w:sz w:val="30"/>
          <w:szCs w:val="30"/>
          <w:cs/>
        </w:rPr>
        <w:t>๑๕.๔ ไม่เป็นบุคคลวิกลจริต</w:t>
      </w:r>
    </w:p>
    <w:p w14:paraId="70FEF0DC" w14:textId="77777777" w:rsidR="00B774A9" w:rsidRPr="00545B42" w:rsidRDefault="00B774A9" w:rsidP="00B774A9">
      <w:pPr>
        <w:ind w:firstLine="1440"/>
        <w:jc w:val="thaiDistribute"/>
        <w:rPr>
          <w:sz w:val="30"/>
          <w:szCs w:val="30"/>
        </w:rPr>
      </w:pPr>
      <w:r w:rsidRPr="00545B42">
        <w:rPr>
          <w:sz w:val="30"/>
          <w:szCs w:val="30"/>
          <w:cs/>
        </w:rPr>
        <w:t>๑๕.๕  มีคณสมบัติอื่นครบถ้วนตามที่มหาว</w:t>
      </w:r>
      <w:r>
        <w:rPr>
          <w:rFonts w:hint="cs"/>
          <w:sz w:val="30"/>
          <w:szCs w:val="30"/>
          <w:cs/>
        </w:rPr>
        <w:t>ิ</w:t>
      </w:r>
      <w:r w:rsidRPr="00545B42">
        <w:rPr>
          <w:sz w:val="30"/>
          <w:szCs w:val="30"/>
          <w:cs/>
        </w:rPr>
        <w:t>ทยาลัยกำหนด หรือมีคุณสมบัติตามที่มหาวิทยาลัยอนุมัติให้เป็นกรณีพิเศษ</w:t>
      </w:r>
    </w:p>
    <w:p w14:paraId="7F6B1012" w14:textId="77777777" w:rsidR="00B774A9" w:rsidRPr="00545B42" w:rsidRDefault="00B774A9" w:rsidP="00B774A9">
      <w:pPr>
        <w:ind w:firstLine="720"/>
        <w:jc w:val="thaiDistribute"/>
        <w:rPr>
          <w:sz w:val="30"/>
          <w:szCs w:val="30"/>
        </w:rPr>
      </w:pPr>
      <w:r w:rsidRPr="00545B42">
        <w:rPr>
          <w:b/>
          <w:bCs/>
          <w:sz w:val="30"/>
          <w:szCs w:val="30"/>
          <w:cs/>
        </w:rPr>
        <w:t>ข้อ ๑๖</w:t>
      </w:r>
      <w:r w:rsidRPr="00545B42">
        <w:rPr>
          <w:sz w:val="30"/>
          <w:szCs w:val="30"/>
          <w:cs/>
        </w:rPr>
        <w:t xml:space="preserve"> การรับเข้าศึกษา</w:t>
      </w:r>
    </w:p>
    <w:p w14:paraId="49546EF6" w14:textId="77777777" w:rsidR="00B774A9" w:rsidRPr="00545B42" w:rsidRDefault="00B774A9" w:rsidP="00B774A9">
      <w:pPr>
        <w:ind w:firstLine="720"/>
        <w:jc w:val="thaiDistribute"/>
        <w:rPr>
          <w:sz w:val="30"/>
          <w:szCs w:val="30"/>
        </w:rPr>
      </w:pPr>
      <w:r w:rsidRPr="00545B42">
        <w:rPr>
          <w:sz w:val="30"/>
          <w:szCs w:val="30"/>
          <w:cs/>
        </w:rPr>
        <w:t xml:space="preserve">มหาวิทยาลัยสามารถรับสมัครผู้เข้าศึกษาได้ปีละหลายครั้ง </w:t>
      </w:r>
    </w:p>
    <w:p w14:paraId="4731A6EA" w14:textId="77777777" w:rsidR="00B774A9" w:rsidRPr="00545B42" w:rsidRDefault="00B774A9" w:rsidP="00B774A9">
      <w:pPr>
        <w:ind w:firstLine="720"/>
        <w:jc w:val="thaiDistribute"/>
        <w:rPr>
          <w:sz w:val="30"/>
          <w:szCs w:val="30"/>
        </w:rPr>
      </w:pPr>
      <w:r w:rsidRPr="00545B42">
        <w:rPr>
          <w:sz w:val="30"/>
          <w:szCs w:val="30"/>
          <w:cs/>
        </w:rPr>
        <w:t>กำหนดการและวิธีการรับเข้าเป็นนักศึกษา ให้เป็นไปตามประกาศของมหาวิทยาลัย</w:t>
      </w:r>
    </w:p>
    <w:p w14:paraId="56DD26CA" w14:textId="77777777" w:rsidR="00B774A9" w:rsidRPr="00545B42" w:rsidRDefault="00B774A9" w:rsidP="00B774A9">
      <w:pPr>
        <w:ind w:firstLine="720"/>
        <w:jc w:val="thaiDistribute"/>
        <w:rPr>
          <w:sz w:val="30"/>
          <w:szCs w:val="30"/>
        </w:rPr>
      </w:pPr>
      <w:r w:rsidRPr="00545B42">
        <w:rPr>
          <w:sz w:val="30"/>
          <w:szCs w:val="30"/>
          <w:cs/>
        </w:rPr>
        <w:t>สำหรับผู้ที่มหาวิทยาลัยอนุมัติให้เข้าศึกษาเป็นกรณีพิเศษ มหาวิทยาลัยจะกำหนดให้ยกเว้นวิธีการที่</w:t>
      </w:r>
      <w:r w:rsidRPr="00545B42">
        <w:rPr>
          <w:sz w:val="30"/>
          <w:szCs w:val="30"/>
          <w:cs/>
        </w:rPr>
        <w:br/>
        <w:t>กำหนดไว้ก็ได้</w:t>
      </w:r>
    </w:p>
    <w:p w14:paraId="7D25EDAB" w14:textId="77777777" w:rsidR="00B774A9" w:rsidRPr="00545B42" w:rsidRDefault="00B774A9" w:rsidP="00B774A9">
      <w:pPr>
        <w:ind w:firstLine="720"/>
        <w:jc w:val="thaiDistribute"/>
        <w:rPr>
          <w:sz w:val="30"/>
          <w:szCs w:val="30"/>
        </w:rPr>
      </w:pPr>
      <w:r w:rsidRPr="00545B42">
        <w:rPr>
          <w:b/>
          <w:bCs/>
          <w:sz w:val="30"/>
          <w:szCs w:val="30"/>
          <w:cs/>
        </w:rPr>
        <w:t>ข้อ ๑๗</w:t>
      </w:r>
      <w:r w:rsidRPr="00545B42">
        <w:rPr>
          <w:sz w:val="30"/>
          <w:szCs w:val="30"/>
          <w:cs/>
        </w:rPr>
        <w:t xml:space="preserve"> การขึ้นทะเบียนเป็นนักศึกษา</w:t>
      </w:r>
    </w:p>
    <w:p w14:paraId="331BB49B" w14:textId="77777777" w:rsidR="00B774A9" w:rsidRPr="00545B42" w:rsidRDefault="00B774A9" w:rsidP="00B774A9">
      <w:pPr>
        <w:ind w:firstLine="720"/>
        <w:jc w:val="thaiDistribute"/>
        <w:rPr>
          <w:sz w:val="30"/>
          <w:szCs w:val="30"/>
        </w:rPr>
      </w:pPr>
      <w:r w:rsidRPr="00545B42">
        <w:rPr>
          <w:sz w:val="30"/>
          <w:szCs w:val="30"/>
          <w:cs/>
        </w:rPr>
        <w:t>นักศึกษา จะมีสถานภาพเป็นนักศึกษา เมื่อได้ขึ้นทะเบียนนักศึกษา ตามประกาศของมหาวิทยาลัยโดยสมบูรณ์</w:t>
      </w:r>
    </w:p>
    <w:p w14:paraId="48EC5EF9" w14:textId="77777777" w:rsidR="00B774A9" w:rsidRPr="00545B42" w:rsidRDefault="00B774A9" w:rsidP="00B774A9">
      <w:pPr>
        <w:ind w:firstLine="720"/>
        <w:jc w:val="thaiDistribute"/>
        <w:rPr>
          <w:sz w:val="30"/>
          <w:szCs w:val="30"/>
        </w:rPr>
      </w:pPr>
      <w:r w:rsidRPr="00545B42">
        <w:rPr>
          <w:b/>
          <w:bCs/>
          <w:sz w:val="30"/>
          <w:szCs w:val="30"/>
          <w:cs/>
        </w:rPr>
        <w:t>ข้อ ๑๘</w:t>
      </w:r>
      <w:r w:rsidRPr="00545B42">
        <w:rPr>
          <w:sz w:val="30"/>
          <w:szCs w:val="30"/>
          <w:cs/>
        </w:rPr>
        <w:t xml:space="preserve"> การลงทะเบียนเรียน</w:t>
      </w:r>
    </w:p>
    <w:p w14:paraId="2F0446EE" w14:textId="77777777" w:rsidR="00B774A9" w:rsidRPr="00545B42" w:rsidRDefault="00B774A9" w:rsidP="00B774A9">
      <w:pPr>
        <w:ind w:firstLine="720"/>
        <w:jc w:val="thaiDistribute"/>
        <w:rPr>
          <w:sz w:val="30"/>
          <w:szCs w:val="30"/>
        </w:rPr>
      </w:pPr>
      <w:r w:rsidRPr="00545B42">
        <w:rPr>
          <w:sz w:val="30"/>
          <w:szCs w:val="30"/>
          <w:cs/>
        </w:rPr>
        <w:t>นักศึกษาสามารถลงทะเบียนเรียนในรายวิชา หลักสูตร โครงการ กิจกรรมที่มหาวิทยาลัยจัดการศึกษา</w:t>
      </w:r>
      <w:r w:rsidRPr="00545B42">
        <w:rPr>
          <w:sz w:val="30"/>
          <w:szCs w:val="30"/>
          <w:cs/>
        </w:rPr>
        <w:br/>
        <w:t>ตามแนวทางการศึกษาตามอัธยาศัยเพื่อการเรียนรู้ตลอดชีวิต เพื่อนําหน่วยกิต ผลการศึกษา และผลลัพธ์การ</w:t>
      </w:r>
      <w:r w:rsidRPr="00545B42">
        <w:rPr>
          <w:sz w:val="30"/>
          <w:szCs w:val="30"/>
          <w:cs/>
        </w:rPr>
        <w:br/>
        <w:t>เรียนรู้มาใช้เพื่อการสำเร็จการศึกษาในหลักสูตรที่ศึกษาหรือหลักสูตรอื่น หรือสะสมไว้ในคลังหน่วยกิต</w:t>
      </w:r>
    </w:p>
    <w:p w14:paraId="5221F572" w14:textId="77777777" w:rsidR="00B774A9" w:rsidRPr="00545B42" w:rsidRDefault="00B774A9" w:rsidP="00B774A9">
      <w:pPr>
        <w:ind w:firstLine="720"/>
        <w:jc w:val="thaiDistribute"/>
        <w:rPr>
          <w:sz w:val="30"/>
          <w:szCs w:val="30"/>
        </w:rPr>
      </w:pPr>
      <w:r w:rsidRPr="00545B42">
        <w:rPr>
          <w:sz w:val="30"/>
          <w:szCs w:val="30"/>
          <w:cs/>
        </w:rPr>
        <w:t>กำหนดการ ขั้นตอน และวิธีการลงทะเบียนรายวิชาเรียน ความสมบูรณ์ของการลงทะเบียน ให้เป็นไป</w:t>
      </w:r>
      <w:r w:rsidRPr="00545B42">
        <w:rPr>
          <w:sz w:val="30"/>
          <w:szCs w:val="30"/>
          <w:cs/>
        </w:rPr>
        <w:br/>
        <w:t>ตามประกาศของมหาวิทยาลัย</w:t>
      </w:r>
    </w:p>
    <w:p w14:paraId="7BD20036" w14:textId="77777777" w:rsidR="00AF52FD" w:rsidRDefault="00B774A9" w:rsidP="00B774A9">
      <w:pPr>
        <w:ind w:firstLine="720"/>
        <w:rPr>
          <w:sz w:val="30"/>
          <w:szCs w:val="30"/>
        </w:rPr>
      </w:pPr>
      <w:proofErr w:type="spellStart"/>
      <w:r w:rsidRPr="00545B42">
        <w:rPr>
          <w:b/>
          <w:bCs/>
          <w:sz w:val="30"/>
          <w:szCs w:val="30"/>
        </w:rPr>
        <w:t>ข้อ</w:t>
      </w:r>
      <w:proofErr w:type="spellEnd"/>
      <w:r w:rsidRPr="00545B42">
        <w:rPr>
          <w:b/>
          <w:bCs/>
          <w:sz w:val="30"/>
          <w:szCs w:val="30"/>
        </w:rPr>
        <w:t xml:space="preserve"> ๑๙</w:t>
      </w:r>
      <w:r w:rsidRPr="00545B42">
        <w:rPr>
          <w:sz w:val="30"/>
          <w:szCs w:val="30"/>
        </w:rPr>
        <w:t xml:space="preserve"> </w:t>
      </w:r>
      <w:r w:rsidRPr="00545B42">
        <w:rPr>
          <w:sz w:val="30"/>
          <w:szCs w:val="30"/>
          <w:cs/>
        </w:rPr>
        <w:t>จำนวนหน่วยกิตการลงทะเบียนแต่ละภาคการศึกษา</w:t>
      </w:r>
    </w:p>
    <w:p w14:paraId="425F03BD" w14:textId="77777777" w:rsidR="00B774A9" w:rsidRPr="00545B42" w:rsidRDefault="00B774A9" w:rsidP="00B774A9">
      <w:pPr>
        <w:ind w:firstLine="720"/>
        <w:jc w:val="thaiDistribute"/>
        <w:rPr>
          <w:sz w:val="30"/>
          <w:szCs w:val="30"/>
        </w:rPr>
      </w:pPr>
      <w:r w:rsidRPr="00545B42">
        <w:rPr>
          <w:sz w:val="30"/>
          <w:szCs w:val="30"/>
          <w:cs/>
        </w:rPr>
        <w:lastRenderedPageBreak/>
        <w:t>การลงทะเบียนเรียนรายวิชาแต่ละภาคการศึกษาให้เป็นไปตามที่มหาวิทยาลัยกำหนด หรือให้เป็นไป</w:t>
      </w:r>
      <w:r w:rsidRPr="00545B42">
        <w:rPr>
          <w:sz w:val="30"/>
          <w:szCs w:val="30"/>
          <w:cs/>
        </w:rPr>
        <w:br/>
        <w:t>ตามความพร้อม และความสนใจของผู้เรียน ทั้งนี้ ให้ลงทะเบียนได้ไม่เกิน ๒๒ หน่วยกิต ในแต่ละภาคการศึกษาปกติ และให้ลงทะเบียนได้ไม่เกิน ๙ หน่วยกิต ในแต่ละภาคการศึกษาปกติ สำหรับการลงทะเบียนไม่เต็มเวลา</w:t>
      </w:r>
    </w:p>
    <w:p w14:paraId="521F47B2" w14:textId="77777777" w:rsidR="00B774A9" w:rsidRPr="00545B42" w:rsidRDefault="00B774A9" w:rsidP="00B774A9">
      <w:pPr>
        <w:ind w:firstLine="720"/>
        <w:jc w:val="thaiDistribute"/>
        <w:rPr>
          <w:sz w:val="30"/>
          <w:szCs w:val="30"/>
        </w:rPr>
      </w:pPr>
      <w:r w:rsidRPr="00545B42">
        <w:rPr>
          <w:sz w:val="30"/>
          <w:szCs w:val="30"/>
          <w:cs/>
        </w:rPr>
        <w:t xml:space="preserve">สำหรับการลงทะเบียนภาคฤดูร้อน ให้ลงทะเบียนได้ไม่เกิน ๙ หน่วยกิต </w:t>
      </w:r>
    </w:p>
    <w:p w14:paraId="150E4FEF" w14:textId="77777777" w:rsidR="00B774A9" w:rsidRPr="00545B42" w:rsidRDefault="00B774A9" w:rsidP="00B774A9">
      <w:pPr>
        <w:ind w:firstLine="720"/>
        <w:jc w:val="thaiDistribute"/>
        <w:rPr>
          <w:sz w:val="30"/>
          <w:szCs w:val="30"/>
        </w:rPr>
      </w:pPr>
      <w:r w:rsidRPr="00545B42">
        <w:rPr>
          <w:sz w:val="30"/>
          <w:szCs w:val="30"/>
          <w:cs/>
        </w:rPr>
        <w:t>หลักสูตรใดมีเหตุผลและความจำเป็น หรือมีข้อตกลงเฉพาะในการจัดการศึกษาร่วมกับหน่วยงานอื่นหรือ สถาบันอุดมศึกษาอื่น อาจกำหนดจำนวนหน่วยกิตการลงทะเบียนเรียนที่แตกต่างไปจากที่กำหนดไว้ แต่ต้องไม่ กระทบต่อมาตรฐานและคุณภาพการศึกษา</w:t>
      </w:r>
    </w:p>
    <w:p w14:paraId="611D3640" w14:textId="77777777" w:rsidR="00B774A9" w:rsidRPr="00545B42" w:rsidRDefault="00B774A9" w:rsidP="00B774A9">
      <w:pPr>
        <w:ind w:firstLine="720"/>
        <w:jc w:val="thaiDistribute"/>
        <w:rPr>
          <w:sz w:val="30"/>
          <w:szCs w:val="30"/>
        </w:rPr>
      </w:pPr>
      <w:r w:rsidRPr="00545B42">
        <w:rPr>
          <w:sz w:val="30"/>
          <w:szCs w:val="30"/>
          <w:cs/>
        </w:rPr>
        <w:t>นักศึกษาที่มีเหตุผลและความจำเป็น อธิการบดีหรือผู้ที่อธิการบดีมอบหมายอาจอนุมัติให้ลงทะเบียน</w:t>
      </w:r>
      <w:r>
        <w:rPr>
          <w:sz w:val="30"/>
          <w:szCs w:val="30"/>
          <w:cs/>
        </w:rPr>
        <w:br/>
      </w:r>
      <w:r w:rsidRPr="00545B42">
        <w:rPr>
          <w:sz w:val="30"/>
          <w:szCs w:val="30"/>
          <w:cs/>
        </w:rPr>
        <w:t>เรียนที่มีจำนวนหน่วย</w:t>
      </w:r>
      <w:proofErr w:type="spellStart"/>
      <w:r w:rsidRPr="00545B42">
        <w:rPr>
          <w:sz w:val="30"/>
          <w:szCs w:val="30"/>
          <w:cs/>
        </w:rPr>
        <w:t>กิต</w:t>
      </w:r>
      <w:r>
        <w:rPr>
          <w:rFonts w:hint="cs"/>
          <w:sz w:val="30"/>
          <w:szCs w:val="30"/>
          <w:cs/>
        </w:rPr>
        <w:t>แ</w:t>
      </w:r>
      <w:proofErr w:type="spellEnd"/>
      <w:r>
        <w:rPr>
          <w:rFonts w:hint="cs"/>
          <w:sz w:val="30"/>
          <w:szCs w:val="30"/>
          <w:cs/>
        </w:rPr>
        <w:t>ตก</w:t>
      </w:r>
      <w:r w:rsidRPr="00545B42">
        <w:rPr>
          <w:sz w:val="30"/>
          <w:szCs w:val="30"/>
          <w:cs/>
        </w:rPr>
        <w:t>ต่างไปจากที่กำหนด</w:t>
      </w:r>
    </w:p>
    <w:p w14:paraId="38B71875" w14:textId="77777777" w:rsidR="00B774A9" w:rsidRPr="00545B42" w:rsidRDefault="00B774A9" w:rsidP="00B774A9">
      <w:pPr>
        <w:spacing w:before="120"/>
        <w:jc w:val="center"/>
        <w:rPr>
          <w:b/>
          <w:bCs/>
          <w:sz w:val="30"/>
          <w:szCs w:val="30"/>
        </w:rPr>
      </w:pPr>
      <w:proofErr w:type="spellStart"/>
      <w:r w:rsidRPr="00545B42">
        <w:rPr>
          <w:b/>
          <w:bCs/>
          <w:sz w:val="30"/>
          <w:szCs w:val="30"/>
        </w:rPr>
        <w:t>หมวด</w:t>
      </w:r>
      <w:proofErr w:type="spellEnd"/>
      <w:r w:rsidRPr="00545B42">
        <w:rPr>
          <w:b/>
          <w:bCs/>
          <w:sz w:val="30"/>
          <w:szCs w:val="30"/>
        </w:rPr>
        <w:t xml:space="preserve"> ๖</w:t>
      </w:r>
    </w:p>
    <w:p w14:paraId="633206DC" w14:textId="77777777" w:rsidR="00B774A9" w:rsidRPr="00545B42" w:rsidRDefault="00B774A9" w:rsidP="00B774A9">
      <w:pPr>
        <w:spacing w:after="120"/>
        <w:jc w:val="center"/>
        <w:rPr>
          <w:b/>
          <w:bCs/>
          <w:sz w:val="30"/>
          <w:szCs w:val="30"/>
        </w:rPr>
      </w:pPr>
      <w:r w:rsidRPr="00545B42">
        <w:rPr>
          <w:b/>
          <w:bCs/>
          <w:sz w:val="30"/>
          <w:szCs w:val="30"/>
          <w:cs/>
        </w:rPr>
        <w:t>การโอนย้ายนักศึกษา</w:t>
      </w:r>
    </w:p>
    <w:p w14:paraId="113E1545" w14:textId="77777777" w:rsidR="00B774A9" w:rsidRPr="00545B42" w:rsidRDefault="00B774A9" w:rsidP="00B774A9">
      <w:pPr>
        <w:ind w:firstLine="720"/>
        <w:jc w:val="thaiDistribute"/>
        <w:rPr>
          <w:sz w:val="30"/>
          <w:szCs w:val="30"/>
        </w:rPr>
      </w:pPr>
      <w:r w:rsidRPr="00545B42">
        <w:rPr>
          <w:b/>
          <w:bCs/>
          <w:sz w:val="30"/>
          <w:szCs w:val="30"/>
          <w:cs/>
        </w:rPr>
        <w:t>ข้อ ๒๐</w:t>
      </w:r>
      <w:r w:rsidRPr="00545B42">
        <w:rPr>
          <w:sz w:val="30"/>
          <w:szCs w:val="30"/>
          <w:cs/>
        </w:rPr>
        <w:t xml:space="preserve"> การเปลี่ยนสาขาวิชาในคณะเดียวกัน</w:t>
      </w:r>
    </w:p>
    <w:p w14:paraId="15C2A866" w14:textId="77777777" w:rsidR="00B774A9" w:rsidRPr="00545B42" w:rsidRDefault="00B774A9" w:rsidP="00B774A9">
      <w:pPr>
        <w:ind w:firstLine="1440"/>
        <w:jc w:val="thaiDistribute"/>
        <w:rPr>
          <w:sz w:val="30"/>
          <w:szCs w:val="30"/>
        </w:rPr>
      </w:pPr>
      <w:r w:rsidRPr="00545B42">
        <w:rPr>
          <w:sz w:val="30"/>
          <w:szCs w:val="30"/>
          <w:cs/>
        </w:rPr>
        <w:t xml:space="preserve">๒๐.๑ นักศึกษาที่จะเปลี่ยนสาขาวิชา จะต้องมีเวลาศึกษาอยู่ในสาขาวิชาเดิมมาแล้วไม่น้อยกว่า </w:t>
      </w:r>
      <w:r w:rsidRPr="00545B42">
        <w:rPr>
          <w:sz w:val="30"/>
          <w:szCs w:val="30"/>
          <w:cs/>
        </w:rPr>
        <w:br/>
        <w:t>๑ ภาคการศึกษา</w:t>
      </w:r>
    </w:p>
    <w:p w14:paraId="67C30A99" w14:textId="77777777" w:rsidR="00B774A9" w:rsidRPr="00545B42" w:rsidRDefault="00B774A9" w:rsidP="00B774A9">
      <w:pPr>
        <w:ind w:firstLine="1440"/>
        <w:jc w:val="thaiDistribute"/>
        <w:rPr>
          <w:sz w:val="30"/>
          <w:szCs w:val="30"/>
        </w:rPr>
      </w:pPr>
      <w:r w:rsidRPr="00545B42">
        <w:rPr>
          <w:sz w:val="30"/>
          <w:szCs w:val="30"/>
          <w:cs/>
        </w:rPr>
        <w:t>๒๐.๒ การเปลี่ยนสาขาวิชาจะกระทำได้ก็ต่อเมื่อได้รับความเห็นชอบจากอาจารย์ที่ปรึกษา</w:t>
      </w:r>
      <w:r w:rsidRPr="00545B42">
        <w:rPr>
          <w:sz w:val="30"/>
          <w:szCs w:val="30"/>
          <w:cs/>
        </w:rPr>
        <w:br/>
        <w:t>หัวหน้าสาขาวิชาเดิม หัวหน้าสาขาวิชาที่นักศึกษาขอย้ายเข้า และได้รับอนุมัติจากคณบดี แล้วแจ้งสำนักส่งเสริมวิชาการและงานทะเบียนทราบ</w:t>
      </w:r>
    </w:p>
    <w:p w14:paraId="407A7C9A" w14:textId="77777777" w:rsidR="00B774A9" w:rsidRPr="00545B42" w:rsidRDefault="00B774A9" w:rsidP="00B774A9">
      <w:pPr>
        <w:ind w:firstLine="1440"/>
        <w:jc w:val="thaiDistribute"/>
        <w:rPr>
          <w:sz w:val="30"/>
          <w:szCs w:val="30"/>
        </w:rPr>
      </w:pPr>
      <w:r w:rsidRPr="00545B42">
        <w:rPr>
          <w:sz w:val="30"/>
          <w:szCs w:val="30"/>
          <w:cs/>
        </w:rPr>
        <w:t>๒๐.๓ ระยะเวลาการศึกษาของนักศึกษาที่ย้ายสาขาวิชา ให้นับตั้งแต่เริ่มเข้าศึกษาในสาขาวิชาเดิม</w:t>
      </w:r>
    </w:p>
    <w:p w14:paraId="360B04CD" w14:textId="77777777" w:rsidR="00B774A9" w:rsidRPr="00545B42" w:rsidRDefault="00B774A9" w:rsidP="00B774A9">
      <w:pPr>
        <w:ind w:firstLine="1440"/>
        <w:jc w:val="thaiDistribute"/>
        <w:rPr>
          <w:sz w:val="30"/>
          <w:szCs w:val="30"/>
        </w:rPr>
      </w:pPr>
      <w:r w:rsidRPr="00545B42">
        <w:rPr>
          <w:sz w:val="30"/>
          <w:szCs w:val="30"/>
          <w:cs/>
        </w:rPr>
        <w:t>๒๐.๔ นักศึกษาที่จะได้รับอนุมัติให้ย้ายสาขาวิชา ต้องไม่มีพันธะด้านหนี้สินใดๆ ต่อ</w:t>
      </w:r>
      <w:r>
        <w:rPr>
          <w:sz w:val="30"/>
          <w:szCs w:val="30"/>
          <w:cs/>
        </w:rPr>
        <w:br/>
      </w:r>
      <w:r w:rsidRPr="00545B42">
        <w:rPr>
          <w:sz w:val="30"/>
          <w:szCs w:val="30"/>
          <w:cs/>
        </w:rPr>
        <w:t>มหาวิทยาลัย และให้ชำระค่าธรรมเนียมตามที่มหาวิทยาลัยกำหนด</w:t>
      </w:r>
    </w:p>
    <w:p w14:paraId="5FC3F2AE" w14:textId="77777777" w:rsidR="00B774A9" w:rsidRPr="00545B42" w:rsidRDefault="00B774A9" w:rsidP="00B774A9">
      <w:pPr>
        <w:ind w:firstLine="1440"/>
        <w:jc w:val="thaiDistribute"/>
        <w:rPr>
          <w:sz w:val="30"/>
          <w:szCs w:val="30"/>
        </w:rPr>
      </w:pPr>
      <w:r w:rsidRPr="00545B42">
        <w:rPr>
          <w:sz w:val="30"/>
          <w:szCs w:val="30"/>
          <w:cs/>
        </w:rPr>
        <w:t>๒๐.๕ ให้คำนวณระดับคะแนนเฉลี่ยสะสมจากรายวิชาทั้งหมดที่ได้รับอนุมัติให้โอนมาจาก</w:t>
      </w:r>
      <w:r>
        <w:rPr>
          <w:sz w:val="30"/>
          <w:szCs w:val="30"/>
          <w:cs/>
        </w:rPr>
        <w:br/>
      </w:r>
      <w:r w:rsidRPr="00545B42">
        <w:rPr>
          <w:sz w:val="30"/>
          <w:szCs w:val="30"/>
          <w:cs/>
        </w:rPr>
        <w:t>สาขาวิชาเดิม รวมกับรายวิชาที่เรียนในสาขาวิชาที่รับเข้าด้วย</w:t>
      </w:r>
    </w:p>
    <w:p w14:paraId="7B41DE9D" w14:textId="77777777" w:rsidR="00B774A9" w:rsidRPr="00545B42" w:rsidRDefault="00B774A9" w:rsidP="00B774A9">
      <w:pPr>
        <w:ind w:firstLine="720"/>
        <w:jc w:val="thaiDistribute"/>
        <w:rPr>
          <w:sz w:val="30"/>
          <w:szCs w:val="30"/>
        </w:rPr>
      </w:pPr>
      <w:r w:rsidRPr="00545B42">
        <w:rPr>
          <w:b/>
          <w:bCs/>
          <w:sz w:val="30"/>
          <w:szCs w:val="30"/>
          <w:cs/>
        </w:rPr>
        <w:t xml:space="preserve">ข้อ ๒๑ </w:t>
      </w:r>
      <w:r w:rsidRPr="00545B42">
        <w:rPr>
          <w:sz w:val="30"/>
          <w:szCs w:val="30"/>
          <w:cs/>
        </w:rPr>
        <w:t>การย้ายคณะ</w:t>
      </w:r>
    </w:p>
    <w:p w14:paraId="29063256" w14:textId="77777777" w:rsidR="00B774A9" w:rsidRPr="00545B42" w:rsidRDefault="00B774A9" w:rsidP="00B774A9">
      <w:pPr>
        <w:ind w:firstLine="1440"/>
        <w:jc w:val="thaiDistribute"/>
        <w:rPr>
          <w:sz w:val="30"/>
          <w:szCs w:val="30"/>
        </w:rPr>
      </w:pPr>
      <w:r w:rsidRPr="00545B42">
        <w:rPr>
          <w:sz w:val="30"/>
          <w:szCs w:val="30"/>
          <w:cs/>
        </w:rPr>
        <w:t>๒๑.๑ นักศึกษาที่จะขอย้ายคณะ ต้องได้เรียนตามหลักสูตรในคณะเดิมมาแล้วไม่น้อยกว่า</w:t>
      </w:r>
      <w:r w:rsidRPr="00545B42">
        <w:rPr>
          <w:sz w:val="30"/>
          <w:szCs w:val="30"/>
          <w:cs/>
        </w:rPr>
        <w:br/>
        <w:t>๑ ปีการศึกษา หรือมีหน่วยกิตสะสมไม่น้อยกว่า ๓๐ หน่วยกิต และมีคุณสมบัติอื่นตามที่คณะที่นักศึกษาขอย้าย</w:t>
      </w:r>
      <w:r w:rsidRPr="00545B42">
        <w:rPr>
          <w:sz w:val="30"/>
          <w:szCs w:val="30"/>
          <w:cs/>
        </w:rPr>
        <w:br/>
        <w:t>เข้ากำหนด</w:t>
      </w:r>
    </w:p>
    <w:p w14:paraId="6DC5C61C" w14:textId="77777777" w:rsidR="00B774A9" w:rsidRPr="00545B42" w:rsidRDefault="00B774A9" w:rsidP="00B774A9">
      <w:pPr>
        <w:ind w:firstLine="1440"/>
        <w:jc w:val="thaiDistribute"/>
        <w:rPr>
          <w:sz w:val="30"/>
          <w:szCs w:val="30"/>
          <w:cs/>
        </w:rPr>
      </w:pPr>
      <w:r w:rsidRPr="00545B42">
        <w:rPr>
          <w:sz w:val="30"/>
          <w:szCs w:val="30"/>
          <w:cs/>
        </w:rPr>
        <w:t>๒๑.๒ นักศึกษาที่ประสงค์จะย้ายคณะ จะต้องยื่นเอกสารต่าง ๆ ตามที่มหาวิทยาลัย</w:t>
      </w:r>
      <w:r w:rsidRPr="00545B42">
        <w:rPr>
          <w:sz w:val="30"/>
          <w:szCs w:val="30"/>
          <w:cs/>
        </w:rPr>
        <w:br/>
        <w:t>กำหนดต่อสำนักส่งเสริมวิชาการและงานทะเบียนภายใน ๑ สัปดาห์ นับจากวันเปิดภาคการศึกษา</w:t>
      </w:r>
    </w:p>
    <w:p w14:paraId="574E1B34" w14:textId="77777777" w:rsidR="00B774A9" w:rsidRPr="00545B42" w:rsidRDefault="00B774A9" w:rsidP="00B774A9">
      <w:pPr>
        <w:ind w:firstLine="1440"/>
        <w:jc w:val="thaiDistribute"/>
        <w:rPr>
          <w:sz w:val="30"/>
          <w:szCs w:val="30"/>
        </w:rPr>
      </w:pPr>
      <w:r w:rsidRPr="00545B42">
        <w:rPr>
          <w:sz w:val="30"/>
          <w:szCs w:val="30"/>
          <w:cs/>
        </w:rPr>
        <w:t>๒๑.๓ การย้ายคณะจะกระทำได้เมื่อได้รับความเห็นชอบจากอาจารย์ที่ปรึกษา หัวหน้า</w:t>
      </w:r>
      <w:r w:rsidRPr="00545B42">
        <w:rPr>
          <w:sz w:val="30"/>
          <w:szCs w:val="30"/>
          <w:cs/>
        </w:rPr>
        <w:br/>
        <w:t>สาขาวิชาเดิม คณบดีเดิม หัวหน้าสาขาวิชาที่นักศึกษาขอย้ายเข้า และได้รับอนุมัติจากคณบดีคณะที่นักศึกษา</w:t>
      </w:r>
      <w:r w:rsidRPr="00545B42">
        <w:rPr>
          <w:sz w:val="30"/>
          <w:szCs w:val="30"/>
          <w:cs/>
        </w:rPr>
        <w:br/>
        <w:t>ขอย้ายเข้าศึกษา แล้วแจ้งสำนักส่งเสริมวิชาการและงานทะเบียนทราบ</w:t>
      </w:r>
    </w:p>
    <w:p w14:paraId="6A767D9E" w14:textId="77777777" w:rsidR="00B774A9" w:rsidRPr="00545B42" w:rsidRDefault="00B774A9" w:rsidP="00B774A9">
      <w:pPr>
        <w:ind w:firstLine="1440"/>
        <w:jc w:val="thaiDistribute"/>
        <w:rPr>
          <w:sz w:val="30"/>
          <w:szCs w:val="30"/>
        </w:rPr>
      </w:pPr>
      <w:r w:rsidRPr="00545B42">
        <w:rPr>
          <w:sz w:val="30"/>
          <w:szCs w:val="30"/>
          <w:cs/>
        </w:rPr>
        <w:t>๒๑.๔ นักศึกษาที่ย้ายคณะจะต้องมีเวลาศึกษาอยู่ในคณะที่ตนย้ายเข้าอย่างน้อย ๑ ปีการศึกษา ก่อนสำเร็จการศึกษา</w:t>
      </w:r>
    </w:p>
    <w:p w14:paraId="5EBE0D88" w14:textId="77777777" w:rsidR="00B774A9" w:rsidRPr="00545B42" w:rsidRDefault="00B774A9" w:rsidP="00B774A9">
      <w:pPr>
        <w:ind w:firstLine="1440"/>
        <w:jc w:val="thaiDistribute"/>
        <w:rPr>
          <w:sz w:val="30"/>
          <w:szCs w:val="30"/>
        </w:rPr>
      </w:pPr>
      <w:r w:rsidRPr="00545B42">
        <w:rPr>
          <w:sz w:val="30"/>
          <w:szCs w:val="30"/>
          <w:cs/>
        </w:rPr>
        <w:t>๒๑.๕ ระยะเวลาการศึกษา ให้นับตั้งแต่เข้าศึกษาในคณะเดิม</w:t>
      </w:r>
    </w:p>
    <w:p w14:paraId="3C1A1344" w14:textId="77777777" w:rsidR="00B774A9" w:rsidRDefault="00B774A9" w:rsidP="00B774A9">
      <w:pPr>
        <w:ind w:firstLine="1440"/>
        <w:jc w:val="thaiDistribute"/>
        <w:rPr>
          <w:sz w:val="30"/>
          <w:szCs w:val="30"/>
        </w:rPr>
      </w:pPr>
      <w:r w:rsidRPr="00545B42">
        <w:rPr>
          <w:sz w:val="30"/>
          <w:szCs w:val="30"/>
          <w:cs/>
        </w:rPr>
        <w:t>๒๑.๖ นักศึกษาที่จะได้รับอนุมัติให้ย้ายคณะต้องไม่มีพันธะด้านหนี้สินใดๆ ต่อมหาวิทยาลัย</w:t>
      </w:r>
      <w:r w:rsidRPr="00545B42">
        <w:rPr>
          <w:sz w:val="30"/>
          <w:szCs w:val="30"/>
          <w:cs/>
        </w:rPr>
        <w:br/>
        <w:t>และให้ชำระค่าธรรมเนียมตามที่มหาวิทยาลัยกำหนด</w:t>
      </w:r>
    </w:p>
    <w:p w14:paraId="4F61F104" w14:textId="77777777" w:rsidR="00B774A9" w:rsidRPr="00545B42" w:rsidRDefault="00B774A9" w:rsidP="00B774A9">
      <w:pPr>
        <w:ind w:firstLine="1440"/>
        <w:jc w:val="thaiDistribute"/>
        <w:rPr>
          <w:sz w:val="30"/>
          <w:szCs w:val="30"/>
          <w:cs/>
        </w:rPr>
      </w:pPr>
      <w:r w:rsidRPr="00545B42">
        <w:rPr>
          <w:sz w:val="30"/>
          <w:szCs w:val="30"/>
          <w:cs/>
        </w:rPr>
        <w:t>๒๑.๗ การโอนผลการเรียนและจำนวนรายวิชาที่จะโอนต้องได้รับอนุมัติจากคณบดีที่นักศึกษา</w:t>
      </w:r>
      <w:r w:rsidRPr="00545B42">
        <w:rPr>
          <w:sz w:val="30"/>
          <w:szCs w:val="30"/>
          <w:cs/>
        </w:rPr>
        <w:br/>
        <w:t>ย้ายเข้า</w:t>
      </w:r>
    </w:p>
    <w:p w14:paraId="7B681412" w14:textId="77777777" w:rsidR="00B774A9" w:rsidRPr="00545B42" w:rsidRDefault="00B774A9" w:rsidP="00B774A9">
      <w:pPr>
        <w:ind w:firstLine="1440"/>
        <w:jc w:val="thaiDistribute"/>
        <w:rPr>
          <w:sz w:val="30"/>
          <w:szCs w:val="30"/>
        </w:rPr>
      </w:pPr>
      <w:r w:rsidRPr="00545B42">
        <w:rPr>
          <w:sz w:val="30"/>
          <w:szCs w:val="30"/>
          <w:cs/>
        </w:rPr>
        <w:t>๒๑.๘ นักศึกษาที่ย้ายคณะให้คำนวณระดับคะแนนเฉลี่ยสะสมจากรายวิชาทั้งหมดที่ได้รับ</w:t>
      </w:r>
      <w:r w:rsidRPr="00545B42">
        <w:rPr>
          <w:sz w:val="30"/>
          <w:szCs w:val="30"/>
        </w:rPr>
        <w:br/>
      </w:r>
      <w:r w:rsidRPr="00545B42">
        <w:rPr>
          <w:sz w:val="30"/>
          <w:szCs w:val="30"/>
          <w:cs/>
        </w:rPr>
        <w:t>อนุมัติให้โอนมาจากคณะเดิมรวมกับรายวิชาที่เรียนในคณะที่รับเข้าศึกษาด้วย</w:t>
      </w:r>
    </w:p>
    <w:p w14:paraId="62D6ECC6" w14:textId="77777777" w:rsidR="00B774A9" w:rsidRPr="00545B42" w:rsidRDefault="00B774A9" w:rsidP="00B774A9">
      <w:pPr>
        <w:ind w:firstLine="720"/>
        <w:jc w:val="thaiDistribute"/>
        <w:rPr>
          <w:sz w:val="30"/>
          <w:szCs w:val="30"/>
        </w:rPr>
      </w:pPr>
      <w:r w:rsidRPr="00545B42">
        <w:rPr>
          <w:b/>
          <w:bCs/>
          <w:sz w:val="30"/>
          <w:szCs w:val="30"/>
          <w:cs/>
        </w:rPr>
        <w:t xml:space="preserve">ข้อ ๒๒ </w:t>
      </w:r>
      <w:r w:rsidRPr="00545B42">
        <w:rPr>
          <w:sz w:val="30"/>
          <w:szCs w:val="30"/>
          <w:cs/>
        </w:rPr>
        <w:t xml:space="preserve">การรับโอนนักศึกษา </w:t>
      </w:r>
    </w:p>
    <w:p w14:paraId="6A465A0B" w14:textId="77777777" w:rsidR="00B774A9" w:rsidRPr="00545B42" w:rsidRDefault="00B774A9" w:rsidP="00B774A9">
      <w:pPr>
        <w:ind w:firstLine="720"/>
        <w:jc w:val="thaiDistribute"/>
        <w:rPr>
          <w:sz w:val="30"/>
          <w:szCs w:val="30"/>
        </w:rPr>
      </w:pPr>
      <w:r w:rsidRPr="00545B42">
        <w:rPr>
          <w:sz w:val="30"/>
          <w:szCs w:val="30"/>
          <w:cs/>
        </w:rPr>
        <w:lastRenderedPageBreak/>
        <w:t>มหาวิทยาลัยอาจพิจารณารับโอนนิสิตหรือนักศึกษาจากสถาบันอุดมศึกษาอื่นและกำลังศึกษาใน</w:t>
      </w:r>
      <w:r w:rsidRPr="00545B42">
        <w:rPr>
          <w:sz w:val="30"/>
          <w:szCs w:val="30"/>
          <w:cs/>
        </w:rPr>
        <w:br/>
        <w:t>หลักสูตรที่มีการกำหนดผลลัพธ์การเรียนรู้ สมรรถนะในระดับและมาตรฐานเทียบเคียงกับหลักสูตรของ</w:t>
      </w:r>
      <w:r w:rsidRPr="00545B42">
        <w:rPr>
          <w:sz w:val="30"/>
          <w:szCs w:val="30"/>
          <w:cs/>
        </w:rPr>
        <w:br/>
        <w:t>มหาวิทยาลัย โดยที่การพิจารณารับโอนให้อยู่ในดุลพินิจของอธิการบดีหรือผู้ที่อธิการบดีมอบหมาย</w:t>
      </w:r>
    </w:p>
    <w:p w14:paraId="27F94A57" w14:textId="77777777" w:rsidR="00B774A9" w:rsidRPr="00545B42" w:rsidRDefault="00B774A9" w:rsidP="00B774A9">
      <w:pPr>
        <w:ind w:firstLine="720"/>
        <w:jc w:val="thaiDistribute"/>
        <w:rPr>
          <w:sz w:val="30"/>
          <w:szCs w:val="30"/>
        </w:rPr>
      </w:pPr>
      <w:r w:rsidRPr="00545B42">
        <w:rPr>
          <w:sz w:val="30"/>
          <w:szCs w:val="30"/>
          <w:cs/>
        </w:rPr>
        <w:t>ทั้งนี้ การเปลี่ยนสาขาวิชา และการรับโอนนักศึกษาต้องคำนึงถึงมาตรฐานวิชาการ มาตรฐานวิชาชีพ</w:t>
      </w:r>
      <w:r w:rsidRPr="00545B42">
        <w:rPr>
          <w:sz w:val="30"/>
          <w:szCs w:val="30"/>
          <w:cs/>
        </w:rPr>
        <w:br/>
        <w:t>และคุณภาพการศึกษา</w:t>
      </w:r>
    </w:p>
    <w:p w14:paraId="21A5A620" w14:textId="77777777" w:rsidR="00B774A9" w:rsidRPr="00545B42" w:rsidRDefault="00B774A9" w:rsidP="00B774A9">
      <w:pPr>
        <w:ind w:firstLine="720"/>
        <w:jc w:val="thaiDistribute"/>
        <w:rPr>
          <w:sz w:val="30"/>
          <w:szCs w:val="30"/>
        </w:rPr>
      </w:pPr>
      <w:r w:rsidRPr="00545B42">
        <w:rPr>
          <w:b/>
          <w:bCs/>
          <w:sz w:val="30"/>
          <w:szCs w:val="30"/>
          <w:cs/>
        </w:rPr>
        <w:t>ข้อ ๒๓</w:t>
      </w:r>
      <w:r w:rsidRPr="00545B42">
        <w:rPr>
          <w:sz w:val="30"/>
          <w:szCs w:val="30"/>
          <w:cs/>
        </w:rPr>
        <w:t xml:space="preserve"> การลาพักการศึกษา</w:t>
      </w:r>
    </w:p>
    <w:p w14:paraId="6AE2EE24" w14:textId="77777777" w:rsidR="00B774A9" w:rsidRPr="00545B42" w:rsidRDefault="00B774A9" w:rsidP="00B774A9">
      <w:pPr>
        <w:ind w:firstLine="1440"/>
        <w:jc w:val="thaiDistribute"/>
        <w:rPr>
          <w:sz w:val="30"/>
          <w:szCs w:val="30"/>
        </w:rPr>
      </w:pPr>
      <w:r w:rsidRPr="00545B42">
        <w:rPr>
          <w:sz w:val="30"/>
          <w:szCs w:val="30"/>
          <w:cs/>
        </w:rPr>
        <w:t>๒๓.๑ นักศึกษาอาจยื่นคำร้องลาพักการศึกษาได้ในกรณีใดกรณีหนึ่ง ดังต่อไปนี้</w:t>
      </w:r>
    </w:p>
    <w:p w14:paraId="1ED6D716" w14:textId="77777777" w:rsidR="00B774A9" w:rsidRPr="00545B42" w:rsidRDefault="00B774A9" w:rsidP="00B774A9">
      <w:pPr>
        <w:ind w:firstLine="1980"/>
        <w:jc w:val="thaiDistribute"/>
        <w:rPr>
          <w:sz w:val="30"/>
          <w:szCs w:val="30"/>
        </w:rPr>
      </w:pPr>
      <w:r w:rsidRPr="00545B42">
        <w:rPr>
          <w:sz w:val="30"/>
          <w:szCs w:val="30"/>
          <w:cs/>
        </w:rPr>
        <w:t>๒๓.๑.๑ ถูกเกณฑ์ หรือระดมพลเข้ารับราชการทหารกองประจำการ</w:t>
      </w:r>
    </w:p>
    <w:p w14:paraId="33063225" w14:textId="77777777" w:rsidR="00B774A9" w:rsidRPr="00545B42" w:rsidRDefault="00B774A9" w:rsidP="00B774A9">
      <w:pPr>
        <w:ind w:firstLine="1980"/>
        <w:jc w:val="thaiDistribute"/>
        <w:rPr>
          <w:sz w:val="30"/>
          <w:szCs w:val="30"/>
        </w:rPr>
      </w:pPr>
      <w:r w:rsidRPr="00545B42">
        <w:rPr>
          <w:sz w:val="30"/>
          <w:szCs w:val="30"/>
          <w:cs/>
        </w:rPr>
        <w:t>๒๓.๑.๒ ได้รับทุนแลกเปลี่ยนนักศึกษาระหว่างประเทศ หรือทุนอื่นใดที่มหาวิทยาลัยเห็นสมควรสนับสนุน</w:t>
      </w:r>
    </w:p>
    <w:p w14:paraId="0FBE9667" w14:textId="77777777" w:rsidR="00B774A9" w:rsidRPr="00545B42" w:rsidRDefault="00B774A9" w:rsidP="00B774A9">
      <w:pPr>
        <w:ind w:firstLine="1980"/>
        <w:jc w:val="thaiDistribute"/>
        <w:rPr>
          <w:sz w:val="30"/>
          <w:szCs w:val="30"/>
        </w:rPr>
      </w:pPr>
      <w:r w:rsidRPr="00545B42">
        <w:rPr>
          <w:sz w:val="30"/>
          <w:szCs w:val="30"/>
          <w:cs/>
        </w:rPr>
        <w:t>๒๓.๑.๓ ประสบอุบัติเหตุ ภยันตราย หรือเจ็บป่วยจนต้องพักรักษาตัวเป็นเวลานาน ตามคำสั่งแพทย์ โดยมีใบรับรองแพทย์จากสถานพยาบาลที่กระทรวงสาธารณสุขกำหนด</w:t>
      </w:r>
    </w:p>
    <w:p w14:paraId="1D9CA28B" w14:textId="77777777" w:rsidR="00B774A9" w:rsidRPr="00545B42" w:rsidRDefault="00B774A9" w:rsidP="00B774A9">
      <w:pPr>
        <w:ind w:firstLine="1980"/>
        <w:jc w:val="thaiDistribute"/>
        <w:rPr>
          <w:sz w:val="30"/>
          <w:szCs w:val="30"/>
        </w:rPr>
      </w:pPr>
      <w:r w:rsidRPr="00545B42">
        <w:rPr>
          <w:sz w:val="30"/>
          <w:szCs w:val="30"/>
          <w:cs/>
        </w:rPr>
        <w:t>๒๓.๑.๔ เมื่อนักศึกษามีความจำเป็นส่วนตัว อาจยื่นคำร้องขอลาพักการศึกษาได้</w:t>
      </w:r>
    </w:p>
    <w:p w14:paraId="1D148005" w14:textId="77777777" w:rsidR="00B774A9" w:rsidRPr="00545B42" w:rsidRDefault="00B774A9" w:rsidP="00B774A9">
      <w:pPr>
        <w:ind w:firstLine="1440"/>
        <w:jc w:val="thaiDistribute"/>
        <w:rPr>
          <w:sz w:val="30"/>
          <w:szCs w:val="30"/>
        </w:rPr>
      </w:pPr>
      <w:r w:rsidRPr="00545B42">
        <w:rPr>
          <w:sz w:val="30"/>
          <w:szCs w:val="30"/>
          <w:cs/>
        </w:rPr>
        <w:t>๒๓.๒ ให้นักศึกษาแจ้งการลาพักการศึกษาที่สำนักส่งเสริมวิชาการและงานทะเบียน</w:t>
      </w:r>
    </w:p>
    <w:p w14:paraId="36800B45" w14:textId="77777777" w:rsidR="00B774A9" w:rsidRPr="00545B42" w:rsidRDefault="00B774A9" w:rsidP="00B774A9">
      <w:pPr>
        <w:ind w:firstLine="1440"/>
        <w:jc w:val="thaiDistribute"/>
        <w:rPr>
          <w:sz w:val="30"/>
          <w:szCs w:val="30"/>
        </w:rPr>
      </w:pPr>
      <w:r w:rsidRPr="00545B42">
        <w:rPr>
          <w:sz w:val="30"/>
          <w:szCs w:val="30"/>
          <w:cs/>
        </w:rPr>
        <w:t>๒๓.๓ นักศึกษาที่ลาพักการศึกษา ต้องลงทะเบียนเพื่อรักษาสภาพนักศึกษาและชำระเงิน ค่าธรรมเนียมรักษาสภาพนักศึกษา ทั้งนี้ ให้เป็นไปตามประกาศที่มหาวิทยาลัยกำหนด</w:t>
      </w:r>
    </w:p>
    <w:p w14:paraId="693D2C88" w14:textId="77777777" w:rsidR="00B774A9" w:rsidRPr="00545B42" w:rsidRDefault="00B774A9" w:rsidP="00B774A9">
      <w:pPr>
        <w:spacing w:before="120"/>
        <w:jc w:val="center"/>
        <w:rPr>
          <w:b/>
          <w:bCs/>
          <w:sz w:val="30"/>
          <w:szCs w:val="30"/>
        </w:rPr>
      </w:pPr>
      <w:r w:rsidRPr="00545B42">
        <w:rPr>
          <w:b/>
          <w:bCs/>
          <w:sz w:val="30"/>
          <w:szCs w:val="30"/>
          <w:cs/>
        </w:rPr>
        <w:t>หมวด ๗</w:t>
      </w:r>
    </w:p>
    <w:p w14:paraId="6AE24EC5" w14:textId="77777777" w:rsidR="00B774A9" w:rsidRPr="00545B42" w:rsidRDefault="00B774A9" w:rsidP="00B774A9">
      <w:pPr>
        <w:spacing w:after="120"/>
        <w:jc w:val="center"/>
        <w:rPr>
          <w:b/>
          <w:bCs/>
          <w:sz w:val="30"/>
          <w:szCs w:val="30"/>
        </w:rPr>
      </w:pPr>
      <w:r w:rsidRPr="00545B42">
        <w:rPr>
          <w:b/>
          <w:bCs/>
          <w:sz w:val="30"/>
          <w:szCs w:val="30"/>
          <w:cs/>
        </w:rPr>
        <w:t>การเทียบโอนหน่วยกิตและผลการศึกษาในระดับอุดมศึกษา</w:t>
      </w:r>
    </w:p>
    <w:p w14:paraId="06F4D4F4" w14:textId="77777777" w:rsidR="00B774A9" w:rsidRPr="00545B42" w:rsidRDefault="00B774A9" w:rsidP="00B774A9">
      <w:pPr>
        <w:ind w:firstLine="720"/>
        <w:jc w:val="thaiDistribute"/>
        <w:rPr>
          <w:sz w:val="30"/>
          <w:szCs w:val="30"/>
        </w:rPr>
      </w:pPr>
      <w:r w:rsidRPr="00545B42">
        <w:rPr>
          <w:b/>
          <w:bCs/>
          <w:sz w:val="30"/>
          <w:szCs w:val="30"/>
          <w:cs/>
        </w:rPr>
        <w:t>ข้อ ๒๔</w:t>
      </w:r>
      <w:r w:rsidRPr="00545B42">
        <w:rPr>
          <w:sz w:val="30"/>
          <w:szCs w:val="30"/>
          <w:cs/>
        </w:rPr>
        <w:t xml:space="preserve"> มหาวิทยาลัยกำหนดให้มีการเทียบโอนหน่วยกิตและผลการศึกษาในระดับอุดมศึกษา</w:t>
      </w:r>
      <w:r w:rsidRPr="00545B42">
        <w:rPr>
          <w:sz w:val="30"/>
          <w:szCs w:val="30"/>
          <w:cs/>
        </w:rPr>
        <w:br/>
        <w:t>ประกอบด้วย การเทียบโอนหน่วยกิตและผลการศึกษาจากการศึกษาในระบบ การศึกษานอกระบบและการศึกษา ตามอัธยาศัย ซึ่งอาจเป็นการเทียบโอนหน่วยกิตและผลการศึกษาในรายวิชาหรือกลุ่มรายวิชาในมหาวิทยาลัย</w:t>
      </w:r>
      <w:r w:rsidRPr="00545B42">
        <w:rPr>
          <w:sz w:val="30"/>
          <w:szCs w:val="30"/>
          <w:cs/>
        </w:rPr>
        <w:br/>
        <w:t>หรือสถาบันอุดมศึกษาอื่น รวมทั้งผลลัพธ์การเรียนรู้จากการศึกษานอกระบบและการศึกษาตามอัธยาศัย</w:t>
      </w:r>
    </w:p>
    <w:p w14:paraId="799A5201" w14:textId="77777777" w:rsidR="00B774A9" w:rsidRPr="00545B42" w:rsidRDefault="00B774A9" w:rsidP="00B774A9">
      <w:pPr>
        <w:ind w:firstLine="720"/>
        <w:jc w:val="thaiDistribute"/>
        <w:rPr>
          <w:sz w:val="30"/>
          <w:szCs w:val="30"/>
        </w:rPr>
      </w:pPr>
      <w:r w:rsidRPr="00545B42">
        <w:rPr>
          <w:b/>
          <w:bCs/>
          <w:sz w:val="30"/>
          <w:szCs w:val="30"/>
          <w:cs/>
        </w:rPr>
        <w:t>ข้อ ๒๕</w:t>
      </w:r>
      <w:r w:rsidRPr="00545B42">
        <w:rPr>
          <w:sz w:val="30"/>
          <w:szCs w:val="30"/>
          <w:cs/>
        </w:rPr>
        <w:t xml:space="preserve"> หลักเกณฑ์ วิธีการและเงื่อนไขการเทียบโอนหน่วยกิตและผลการศึกษาในระดับอุดมศึกษาให้</w:t>
      </w:r>
      <w:r w:rsidRPr="00545B42">
        <w:rPr>
          <w:sz w:val="30"/>
          <w:szCs w:val="30"/>
          <w:cs/>
        </w:rPr>
        <w:br/>
        <w:t>เป็นไปตามระเบียบมหาวิทยาลัย ว่าด้วย การเทียบโอนหน่วยกิตและผลการศึกษาในระดับอุดมศึกษา</w:t>
      </w:r>
    </w:p>
    <w:p w14:paraId="3048E780" w14:textId="77777777" w:rsidR="00B774A9" w:rsidRPr="00545B42" w:rsidRDefault="00B774A9" w:rsidP="00B774A9">
      <w:pPr>
        <w:spacing w:before="120"/>
        <w:jc w:val="center"/>
        <w:rPr>
          <w:b/>
          <w:bCs/>
          <w:sz w:val="30"/>
          <w:szCs w:val="30"/>
        </w:rPr>
      </w:pPr>
      <w:r w:rsidRPr="00545B42">
        <w:rPr>
          <w:b/>
          <w:bCs/>
          <w:sz w:val="30"/>
          <w:szCs w:val="30"/>
          <w:cs/>
        </w:rPr>
        <w:t>หมวด ๘</w:t>
      </w:r>
    </w:p>
    <w:p w14:paraId="77E5EC25" w14:textId="77777777" w:rsidR="00B774A9" w:rsidRPr="00545B42" w:rsidRDefault="00B774A9" w:rsidP="00B774A9">
      <w:pPr>
        <w:spacing w:after="120"/>
        <w:jc w:val="center"/>
        <w:rPr>
          <w:b/>
          <w:bCs/>
          <w:sz w:val="30"/>
          <w:szCs w:val="30"/>
        </w:rPr>
      </w:pPr>
      <w:r w:rsidRPr="00545B42">
        <w:rPr>
          <w:b/>
          <w:bCs/>
          <w:sz w:val="30"/>
          <w:szCs w:val="30"/>
          <w:cs/>
        </w:rPr>
        <w:t>อาจารย์ที่ปรึกษา</w:t>
      </w:r>
    </w:p>
    <w:p w14:paraId="4AA12EB1" w14:textId="77777777" w:rsidR="00B774A9" w:rsidRPr="00545B42" w:rsidRDefault="00B774A9" w:rsidP="00B774A9">
      <w:pPr>
        <w:ind w:firstLine="720"/>
        <w:jc w:val="thaiDistribute"/>
        <w:rPr>
          <w:sz w:val="30"/>
          <w:szCs w:val="30"/>
        </w:rPr>
      </w:pPr>
      <w:r w:rsidRPr="00545B42">
        <w:rPr>
          <w:b/>
          <w:bCs/>
          <w:sz w:val="30"/>
          <w:szCs w:val="30"/>
          <w:cs/>
        </w:rPr>
        <w:t>ข้อ ๒๖</w:t>
      </w:r>
      <w:r w:rsidRPr="00545B42">
        <w:rPr>
          <w:sz w:val="30"/>
          <w:szCs w:val="30"/>
          <w:cs/>
        </w:rPr>
        <w:t xml:space="preserve"> นักศึกษาแต่ละคนจะมีอาจารย์ที่ปรึกษา เป็นผู้แนะนําการวางแผนการศึกษาและการลงทะเบียนเรียน</w:t>
      </w:r>
    </w:p>
    <w:p w14:paraId="248921D5" w14:textId="77777777" w:rsidR="00B774A9" w:rsidRPr="00545B42" w:rsidRDefault="00B774A9" w:rsidP="00B774A9">
      <w:pPr>
        <w:ind w:firstLine="720"/>
        <w:jc w:val="thaiDistribute"/>
        <w:rPr>
          <w:sz w:val="30"/>
          <w:szCs w:val="30"/>
        </w:rPr>
      </w:pPr>
      <w:r w:rsidRPr="00545B42">
        <w:rPr>
          <w:b/>
          <w:bCs/>
          <w:sz w:val="30"/>
          <w:szCs w:val="30"/>
          <w:cs/>
        </w:rPr>
        <w:t>ข้อ ๒๗</w:t>
      </w:r>
      <w:r w:rsidRPr="00545B42">
        <w:rPr>
          <w:sz w:val="30"/>
          <w:szCs w:val="30"/>
          <w:cs/>
        </w:rPr>
        <w:t xml:space="preserve"> หน้าที่ของอาจารย์ที่ปรึกษา มีดังนี้</w:t>
      </w:r>
    </w:p>
    <w:p w14:paraId="3BE3A093" w14:textId="77777777" w:rsidR="00B774A9" w:rsidRDefault="00B774A9" w:rsidP="00B774A9">
      <w:pPr>
        <w:ind w:firstLine="1440"/>
        <w:jc w:val="thaiDistribute"/>
        <w:rPr>
          <w:sz w:val="30"/>
          <w:szCs w:val="30"/>
        </w:rPr>
      </w:pPr>
      <w:r w:rsidRPr="00545B42">
        <w:rPr>
          <w:sz w:val="30"/>
          <w:szCs w:val="30"/>
          <w:cs/>
        </w:rPr>
        <w:t>๒๗.๑ ให้คำแนะนําและทำแผนการเรียนของนักศึกษาร่วมกับนักศึกษา ให้ถูกต้องตามหลักสูตร</w:t>
      </w:r>
      <w:r w:rsidRPr="00545B42">
        <w:rPr>
          <w:sz w:val="30"/>
          <w:szCs w:val="30"/>
          <w:cs/>
        </w:rPr>
        <w:br/>
        <w:t>ที่กำหนดไว้</w:t>
      </w:r>
    </w:p>
    <w:p w14:paraId="26940A16" w14:textId="77777777" w:rsidR="00B774A9" w:rsidRPr="00545B42" w:rsidRDefault="00B774A9" w:rsidP="00B774A9">
      <w:pPr>
        <w:ind w:firstLine="1440"/>
        <w:jc w:val="thaiDistribute"/>
        <w:rPr>
          <w:sz w:val="30"/>
          <w:szCs w:val="30"/>
        </w:rPr>
      </w:pPr>
      <w:r w:rsidRPr="00545B42">
        <w:rPr>
          <w:sz w:val="30"/>
          <w:szCs w:val="30"/>
          <w:cs/>
        </w:rPr>
        <w:t>๒๗.๒ ให้คำแนะนําในเรื่องข้อบังคับ ระเบียบ หรือประกาศเกี่ยวกับการศึกษาแก่นักศึกษา</w:t>
      </w:r>
    </w:p>
    <w:p w14:paraId="1853A9F0" w14:textId="77777777" w:rsidR="00B774A9" w:rsidRPr="00545B42" w:rsidRDefault="00B774A9" w:rsidP="00B774A9">
      <w:pPr>
        <w:ind w:firstLine="1440"/>
        <w:jc w:val="thaiDistribute"/>
        <w:rPr>
          <w:sz w:val="30"/>
          <w:szCs w:val="30"/>
        </w:rPr>
      </w:pPr>
      <w:r w:rsidRPr="00545B42">
        <w:rPr>
          <w:sz w:val="30"/>
          <w:szCs w:val="30"/>
          <w:cs/>
        </w:rPr>
        <w:t>๒๗.๓ ให้คำแนะนําในการลงทะเบียนเรียน การขอถอน ขอเพิ่ม หรือขอยกเลิกรายวิชา และ</w:t>
      </w:r>
      <w:r w:rsidRPr="00545B42">
        <w:rPr>
          <w:sz w:val="30"/>
          <w:szCs w:val="30"/>
          <w:cs/>
        </w:rPr>
        <w:br/>
        <w:t>จำนวนหน่วย</w:t>
      </w:r>
      <w:proofErr w:type="spellStart"/>
      <w:r w:rsidRPr="00545B42">
        <w:rPr>
          <w:sz w:val="30"/>
          <w:szCs w:val="30"/>
          <w:cs/>
        </w:rPr>
        <w:t>กิ</w:t>
      </w:r>
      <w:proofErr w:type="spellEnd"/>
      <w:r w:rsidRPr="00545B42">
        <w:rPr>
          <w:sz w:val="30"/>
          <w:szCs w:val="30"/>
          <w:cs/>
        </w:rPr>
        <w:t>ตต่อภาคการศึกษาของนักศึกษา</w:t>
      </w:r>
    </w:p>
    <w:p w14:paraId="5CAB1BA6" w14:textId="77777777" w:rsidR="00B774A9" w:rsidRPr="00545B42" w:rsidRDefault="00B774A9" w:rsidP="00B774A9">
      <w:pPr>
        <w:ind w:firstLine="1440"/>
        <w:jc w:val="thaiDistribute"/>
        <w:rPr>
          <w:sz w:val="30"/>
          <w:szCs w:val="30"/>
        </w:rPr>
      </w:pPr>
      <w:r w:rsidRPr="00545B42">
        <w:rPr>
          <w:sz w:val="30"/>
          <w:szCs w:val="30"/>
          <w:cs/>
        </w:rPr>
        <w:t>๒๗.๔ แนะนําวิธีเรียน ให้คำปรึกษา และติดตามผลการศึกษาของนักศึกษา</w:t>
      </w:r>
    </w:p>
    <w:p w14:paraId="2B50A9BD" w14:textId="77777777" w:rsidR="00B774A9" w:rsidRPr="00545B42" w:rsidRDefault="00B774A9" w:rsidP="00B774A9">
      <w:pPr>
        <w:ind w:firstLine="1440"/>
        <w:jc w:val="thaiDistribute"/>
        <w:rPr>
          <w:sz w:val="30"/>
          <w:szCs w:val="30"/>
        </w:rPr>
      </w:pPr>
      <w:r w:rsidRPr="00545B42">
        <w:rPr>
          <w:sz w:val="30"/>
          <w:szCs w:val="30"/>
          <w:cs/>
        </w:rPr>
        <w:t>๒๗.๕ พิจารณาให้ความเห็นชอบคำร้องต่าง ๆ ของนักศึกษา เพื่อให้ดำเนินการให้ถูกต้องตาม ข้อบังคับ ระเบียบ หรือประกาศของมหาวิทยาลัย</w:t>
      </w:r>
    </w:p>
    <w:p w14:paraId="508C89DB" w14:textId="77777777" w:rsidR="00B774A9" w:rsidRPr="00545B42" w:rsidRDefault="00B774A9" w:rsidP="00B774A9">
      <w:pPr>
        <w:ind w:firstLine="1440"/>
        <w:jc w:val="thaiDistribute"/>
        <w:rPr>
          <w:sz w:val="30"/>
          <w:szCs w:val="30"/>
        </w:rPr>
      </w:pPr>
      <w:r w:rsidRPr="00545B42">
        <w:rPr>
          <w:sz w:val="30"/>
          <w:szCs w:val="30"/>
          <w:cs/>
        </w:rPr>
        <w:t>๒๗.๖ ให้คำปรึกษาเกี่ยวกับความเป็นอยู่ และการศึกษาของนักศึกษา</w:t>
      </w:r>
    </w:p>
    <w:p w14:paraId="3A917A5D" w14:textId="77777777" w:rsidR="00B774A9" w:rsidRPr="00545B42" w:rsidRDefault="00B774A9" w:rsidP="00B774A9">
      <w:pPr>
        <w:ind w:firstLine="1440"/>
        <w:jc w:val="thaiDistribute"/>
        <w:rPr>
          <w:sz w:val="30"/>
          <w:szCs w:val="30"/>
        </w:rPr>
      </w:pPr>
      <w:r w:rsidRPr="00545B42">
        <w:rPr>
          <w:sz w:val="30"/>
          <w:szCs w:val="30"/>
          <w:cs/>
        </w:rPr>
        <w:t>๒๗.๗ ดูแลความประพฤติของนักศึกษาให้เป็นไปตามข้อบังคับ ระเบียบ หรือประกาศที่ มหาวิทยาลัยกำหนดไว้</w:t>
      </w:r>
    </w:p>
    <w:p w14:paraId="7A101986" w14:textId="77777777" w:rsidR="00B774A9" w:rsidRPr="00545B42" w:rsidRDefault="00B774A9" w:rsidP="00B774A9">
      <w:pPr>
        <w:spacing w:before="120"/>
        <w:jc w:val="center"/>
        <w:rPr>
          <w:b/>
          <w:bCs/>
          <w:sz w:val="30"/>
          <w:szCs w:val="30"/>
        </w:rPr>
      </w:pPr>
      <w:r w:rsidRPr="00545B42">
        <w:rPr>
          <w:b/>
          <w:bCs/>
          <w:sz w:val="30"/>
          <w:szCs w:val="30"/>
          <w:cs/>
        </w:rPr>
        <w:lastRenderedPageBreak/>
        <w:t>หมวด ๙</w:t>
      </w:r>
    </w:p>
    <w:p w14:paraId="56B01E6B" w14:textId="77777777" w:rsidR="00B774A9" w:rsidRPr="00545B42" w:rsidRDefault="00B774A9" w:rsidP="00B774A9">
      <w:pPr>
        <w:spacing w:after="120"/>
        <w:jc w:val="center"/>
        <w:rPr>
          <w:b/>
          <w:bCs/>
          <w:sz w:val="30"/>
          <w:szCs w:val="30"/>
        </w:rPr>
      </w:pPr>
      <w:r w:rsidRPr="00545B42">
        <w:rPr>
          <w:b/>
          <w:bCs/>
          <w:sz w:val="30"/>
          <w:szCs w:val="30"/>
          <w:cs/>
        </w:rPr>
        <w:t>การวัดและประเมินผลการศึกษา</w:t>
      </w:r>
    </w:p>
    <w:p w14:paraId="3D8BC8B6" w14:textId="77777777" w:rsidR="00B774A9" w:rsidRPr="00545B42" w:rsidRDefault="00B774A9" w:rsidP="00B774A9">
      <w:pPr>
        <w:ind w:firstLine="720"/>
        <w:jc w:val="thaiDistribute"/>
        <w:rPr>
          <w:sz w:val="30"/>
          <w:szCs w:val="30"/>
        </w:rPr>
      </w:pPr>
      <w:r w:rsidRPr="00545B42">
        <w:rPr>
          <w:b/>
          <w:bCs/>
          <w:sz w:val="30"/>
          <w:szCs w:val="30"/>
          <w:cs/>
        </w:rPr>
        <w:t>ข้อ ๒๘</w:t>
      </w:r>
      <w:r w:rsidRPr="00545B42">
        <w:rPr>
          <w:sz w:val="30"/>
          <w:szCs w:val="30"/>
          <w:cs/>
        </w:rPr>
        <w:t xml:space="preserve"> ระเบียบการสอบ</w:t>
      </w:r>
    </w:p>
    <w:p w14:paraId="369FBFCA" w14:textId="77777777" w:rsidR="00B774A9" w:rsidRPr="00545B42" w:rsidRDefault="00B774A9" w:rsidP="00B774A9">
      <w:pPr>
        <w:ind w:firstLine="1440"/>
        <w:jc w:val="thaiDistribute"/>
        <w:rPr>
          <w:sz w:val="30"/>
          <w:szCs w:val="30"/>
        </w:rPr>
      </w:pPr>
      <w:r w:rsidRPr="00545B42">
        <w:rPr>
          <w:sz w:val="30"/>
          <w:szCs w:val="30"/>
          <w:cs/>
        </w:rPr>
        <w:t>๒๘.๑ การกำหนดจำนวนครั้งและวิธีการสอบให้อยู่ในดุลยพินิจของอาจารย์ประจำวิชา</w:t>
      </w:r>
    </w:p>
    <w:p w14:paraId="298D81C6" w14:textId="77777777" w:rsidR="00B774A9" w:rsidRPr="00545B42" w:rsidRDefault="00B774A9" w:rsidP="00B774A9">
      <w:pPr>
        <w:ind w:firstLine="1440"/>
        <w:jc w:val="thaiDistribute"/>
        <w:rPr>
          <w:sz w:val="30"/>
          <w:szCs w:val="30"/>
        </w:rPr>
      </w:pPr>
      <w:r w:rsidRPr="00545B42">
        <w:rPr>
          <w:sz w:val="30"/>
          <w:szCs w:val="30"/>
          <w:cs/>
        </w:rPr>
        <w:t>๒๘.๒ ระเบียบการสอบให้เป็นไปตามประกาศของมหาวิทยาลัย</w:t>
      </w:r>
    </w:p>
    <w:p w14:paraId="34B85728" w14:textId="77777777" w:rsidR="00B774A9" w:rsidRPr="00545B42" w:rsidRDefault="00B774A9" w:rsidP="00B774A9">
      <w:pPr>
        <w:ind w:firstLine="720"/>
        <w:jc w:val="thaiDistribute"/>
        <w:rPr>
          <w:sz w:val="30"/>
          <w:szCs w:val="30"/>
        </w:rPr>
      </w:pPr>
      <w:r w:rsidRPr="00545B42">
        <w:rPr>
          <w:b/>
          <w:bCs/>
          <w:sz w:val="30"/>
          <w:szCs w:val="30"/>
          <w:cs/>
        </w:rPr>
        <w:t>ข้อ ๒๙</w:t>
      </w:r>
      <w:r w:rsidRPr="00545B42">
        <w:rPr>
          <w:sz w:val="30"/>
          <w:szCs w:val="30"/>
          <w:cs/>
        </w:rPr>
        <w:t xml:space="preserve"> การวัดผลการศึกษา</w:t>
      </w:r>
    </w:p>
    <w:p w14:paraId="1EF46549" w14:textId="77777777" w:rsidR="00B774A9" w:rsidRPr="00545B42" w:rsidRDefault="00B774A9" w:rsidP="00B774A9">
      <w:pPr>
        <w:ind w:firstLine="1440"/>
        <w:jc w:val="thaiDistribute"/>
        <w:rPr>
          <w:sz w:val="30"/>
          <w:szCs w:val="30"/>
        </w:rPr>
      </w:pPr>
      <w:r w:rsidRPr="00545B42">
        <w:rPr>
          <w:sz w:val="30"/>
          <w:szCs w:val="30"/>
          <w:cs/>
        </w:rPr>
        <w:t>การวัดผลการศึกษาแต่ละรายวิชาที่ศึกษาในภาคการศึกษานั้น ให้เป็นไปตามที่ระบุไว้ใน รายละเอียดของรายวิชา</w:t>
      </w:r>
    </w:p>
    <w:p w14:paraId="20DE6D80" w14:textId="77777777" w:rsidR="00B774A9" w:rsidRPr="00545B42" w:rsidRDefault="00B774A9" w:rsidP="00B774A9">
      <w:pPr>
        <w:ind w:firstLine="720"/>
        <w:jc w:val="thaiDistribute"/>
        <w:rPr>
          <w:sz w:val="30"/>
          <w:szCs w:val="30"/>
        </w:rPr>
      </w:pPr>
      <w:r w:rsidRPr="00545B42">
        <w:rPr>
          <w:b/>
          <w:bCs/>
          <w:sz w:val="30"/>
          <w:szCs w:val="30"/>
          <w:cs/>
        </w:rPr>
        <w:t>ข้อ ๓๐</w:t>
      </w:r>
      <w:r w:rsidRPr="00545B42">
        <w:rPr>
          <w:sz w:val="30"/>
          <w:szCs w:val="30"/>
          <w:cs/>
        </w:rPr>
        <w:t xml:space="preserve"> การประเมินผลการศึกษา</w:t>
      </w:r>
    </w:p>
    <w:p w14:paraId="101B8206" w14:textId="77777777" w:rsidR="00B774A9" w:rsidRPr="00545B42" w:rsidRDefault="00B774A9" w:rsidP="00B774A9">
      <w:pPr>
        <w:ind w:firstLine="1440"/>
        <w:jc w:val="thaiDistribute"/>
        <w:rPr>
          <w:sz w:val="30"/>
          <w:szCs w:val="30"/>
        </w:rPr>
      </w:pPr>
      <w:r w:rsidRPr="00545B42">
        <w:rPr>
          <w:sz w:val="30"/>
          <w:szCs w:val="30"/>
          <w:cs/>
        </w:rPr>
        <w:t>๓๐.๑ กำหนดระบบระดับคะแนนตัวอักษร ความหมาย และระดับคะแนน ดังนี้</w:t>
      </w:r>
    </w:p>
    <w:tbl>
      <w:tblPr>
        <w:tblW w:w="0" w:type="auto"/>
        <w:tblInd w:w="2006" w:type="dxa"/>
        <w:tblLayout w:type="fixed"/>
        <w:tblCellMar>
          <w:left w:w="0" w:type="dxa"/>
          <w:right w:w="0" w:type="dxa"/>
        </w:tblCellMar>
        <w:tblLook w:val="01E0" w:firstRow="1" w:lastRow="1" w:firstColumn="1" w:lastColumn="1" w:noHBand="0" w:noVBand="0"/>
      </w:tblPr>
      <w:tblGrid>
        <w:gridCol w:w="2185"/>
        <w:gridCol w:w="2611"/>
        <w:gridCol w:w="1337"/>
      </w:tblGrid>
      <w:tr w:rsidR="00B774A9" w:rsidRPr="00545B42" w14:paraId="108D5F7D" w14:textId="77777777">
        <w:trPr>
          <w:trHeight w:val="356"/>
        </w:trPr>
        <w:tc>
          <w:tcPr>
            <w:tcW w:w="2185" w:type="dxa"/>
          </w:tcPr>
          <w:p w14:paraId="0A57CE57" w14:textId="77777777" w:rsidR="00B774A9" w:rsidRPr="00545B42" w:rsidRDefault="00B774A9">
            <w:pPr>
              <w:rPr>
                <w:sz w:val="30"/>
                <w:szCs w:val="30"/>
              </w:rPr>
            </w:pPr>
            <w:r w:rsidRPr="00545B42">
              <w:rPr>
                <w:sz w:val="30"/>
                <w:szCs w:val="30"/>
                <w:cs/>
              </w:rPr>
              <w:t>ระดับคะแนนตัวอักษร</w:t>
            </w:r>
          </w:p>
        </w:tc>
        <w:tc>
          <w:tcPr>
            <w:tcW w:w="2611" w:type="dxa"/>
          </w:tcPr>
          <w:p w14:paraId="65938EE2" w14:textId="77777777" w:rsidR="00B774A9" w:rsidRPr="00545B42" w:rsidRDefault="00B774A9">
            <w:pPr>
              <w:rPr>
                <w:sz w:val="30"/>
                <w:szCs w:val="30"/>
              </w:rPr>
            </w:pPr>
            <w:r w:rsidRPr="00545B42">
              <w:rPr>
                <w:sz w:val="30"/>
                <w:szCs w:val="30"/>
                <w:cs/>
              </w:rPr>
              <w:t>ความหมาย</w:t>
            </w:r>
          </w:p>
        </w:tc>
        <w:tc>
          <w:tcPr>
            <w:tcW w:w="1337" w:type="dxa"/>
          </w:tcPr>
          <w:p w14:paraId="68DD658A" w14:textId="77777777" w:rsidR="00B774A9" w:rsidRPr="00545B42" w:rsidRDefault="00B774A9">
            <w:pPr>
              <w:rPr>
                <w:sz w:val="30"/>
                <w:szCs w:val="30"/>
              </w:rPr>
            </w:pPr>
            <w:r w:rsidRPr="00545B42">
              <w:rPr>
                <w:sz w:val="30"/>
                <w:szCs w:val="30"/>
                <w:cs/>
              </w:rPr>
              <w:t>ระดับคะแนน</w:t>
            </w:r>
          </w:p>
        </w:tc>
      </w:tr>
      <w:tr w:rsidR="00B774A9" w:rsidRPr="00545B42" w14:paraId="381C6CA6" w14:textId="77777777">
        <w:trPr>
          <w:trHeight w:val="361"/>
        </w:trPr>
        <w:tc>
          <w:tcPr>
            <w:tcW w:w="2185" w:type="dxa"/>
          </w:tcPr>
          <w:p w14:paraId="1A94F7A8" w14:textId="77777777" w:rsidR="00B774A9" w:rsidRPr="00545B42" w:rsidRDefault="00B774A9">
            <w:pPr>
              <w:ind w:firstLine="690"/>
              <w:rPr>
                <w:sz w:val="30"/>
                <w:szCs w:val="30"/>
              </w:rPr>
            </w:pPr>
            <w:r w:rsidRPr="00545B42">
              <w:rPr>
                <w:sz w:val="30"/>
                <w:szCs w:val="30"/>
              </w:rPr>
              <w:t>A</w:t>
            </w:r>
          </w:p>
        </w:tc>
        <w:tc>
          <w:tcPr>
            <w:tcW w:w="2611" w:type="dxa"/>
          </w:tcPr>
          <w:p w14:paraId="5FEDB92D" w14:textId="77777777" w:rsidR="00B774A9" w:rsidRPr="00545B42" w:rsidRDefault="00B774A9">
            <w:pPr>
              <w:rPr>
                <w:sz w:val="30"/>
                <w:szCs w:val="30"/>
              </w:rPr>
            </w:pPr>
            <w:proofErr w:type="spellStart"/>
            <w:r w:rsidRPr="00545B42">
              <w:rPr>
                <w:sz w:val="30"/>
                <w:szCs w:val="30"/>
              </w:rPr>
              <w:t>ดีเยี่ยม</w:t>
            </w:r>
            <w:proofErr w:type="spellEnd"/>
            <w:r w:rsidRPr="00545B42">
              <w:rPr>
                <w:sz w:val="30"/>
                <w:szCs w:val="30"/>
              </w:rPr>
              <w:t xml:space="preserve"> (Excellent)</w:t>
            </w:r>
          </w:p>
        </w:tc>
        <w:tc>
          <w:tcPr>
            <w:tcW w:w="1337" w:type="dxa"/>
          </w:tcPr>
          <w:p w14:paraId="3DE5E8B0" w14:textId="77777777" w:rsidR="00B774A9" w:rsidRPr="00545B42" w:rsidRDefault="00B774A9">
            <w:pPr>
              <w:rPr>
                <w:sz w:val="30"/>
                <w:szCs w:val="30"/>
              </w:rPr>
            </w:pPr>
            <w:r w:rsidRPr="00545B42">
              <w:rPr>
                <w:sz w:val="30"/>
                <w:szCs w:val="30"/>
              </w:rPr>
              <w:t>๔.๐๐</w:t>
            </w:r>
          </w:p>
        </w:tc>
      </w:tr>
      <w:tr w:rsidR="00B774A9" w:rsidRPr="00545B42" w14:paraId="5F04151B" w14:textId="77777777">
        <w:trPr>
          <w:trHeight w:val="361"/>
        </w:trPr>
        <w:tc>
          <w:tcPr>
            <w:tcW w:w="2185" w:type="dxa"/>
          </w:tcPr>
          <w:p w14:paraId="3580E570" w14:textId="77777777" w:rsidR="00B774A9" w:rsidRPr="00545B42" w:rsidRDefault="00B774A9">
            <w:pPr>
              <w:ind w:firstLine="690"/>
              <w:rPr>
                <w:sz w:val="30"/>
                <w:szCs w:val="30"/>
              </w:rPr>
            </w:pPr>
            <w:r w:rsidRPr="00545B42">
              <w:rPr>
                <w:sz w:val="30"/>
                <w:szCs w:val="30"/>
              </w:rPr>
              <w:t>B+</w:t>
            </w:r>
          </w:p>
        </w:tc>
        <w:tc>
          <w:tcPr>
            <w:tcW w:w="2611" w:type="dxa"/>
          </w:tcPr>
          <w:p w14:paraId="2CEEB7F4" w14:textId="77777777" w:rsidR="00B774A9" w:rsidRPr="00545B42" w:rsidRDefault="00B774A9">
            <w:pPr>
              <w:rPr>
                <w:sz w:val="30"/>
                <w:szCs w:val="30"/>
              </w:rPr>
            </w:pPr>
            <w:proofErr w:type="spellStart"/>
            <w:r w:rsidRPr="00545B42">
              <w:rPr>
                <w:sz w:val="30"/>
                <w:szCs w:val="30"/>
              </w:rPr>
              <w:t>ดีมาก</w:t>
            </w:r>
            <w:proofErr w:type="spellEnd"/>
            <w:r w:rsidRPr="00545B42">
              <w:rPr>
                <w:sz w:val="30"/>
                <w:szCs w:val="30"/>
              </w:rPr>
              <w:t xml:space="preserve"> (Very Good)</w:t>
            </w:r>
          </w:p>
        </w:tc>
        <w:tc>
          <w:tcPr>
            <w:tcW w:w="1337" w:type="dxa"/>
          </w:tcPr>
          <w:p w14:paraId="5D13E34E" w14:textId="77777777" w:rsidR="00B774A9" w:rsidRPr="00545B42" w:rsidRDefault="00B774A9">
            <w:pPr>
              <w:rPr>
                <w:sz w:val="30"/>
                <w:szCs w:val="30"/>
              </w:rPr>
            </w:pPr>
            <w:r w:rsidRPr="00545B42">
              <w:rPr>
                <w:sz w:val="30"/>
                <w:szCs w:val="30"/>
              </w:rPr>
              <w:t>๓.๕๐</w:t>
            </w:r>
          </w:p>
        </w:tc>
      </w:tr>
      <w:tr w:rsidR="00B774A9" w:rsidRPr="00545B42" w14:paraId="26522797" w14:textId="77777777">
        <w:trPr>
          <w:trHeight w:val="362"/>
        </w:trPr>
        <w:tc>
          <w:tcPr>
            <w:tcW w:w="2185" w:type="dxa"/>
          </w:tcPr>
          <w:p w14:paraId="3AAA8A9F" w14:textId="77777777" w:rsidR="00B774A9" w:rsidRPr="00545B42" w:rsidRDefault="00B774A9">
            <w:pPr>
              <w:ind w:firstLine="690"/>
              <w:rPr>
                <w:sz w:val="30"/>
                <w:szCs w:val="30"/>
              </w:rPr>
            </w:pPr>
            <w:r w:rsidRPr="00545B42">
              <w:rPr>
                <w:sz w:val="30"/>
                <w:szCs w:val="30"/>
              </w:rPr>
              <w:t>B</w:t>
            </w:r>
          </w:p>
        </w:tc>
        <w:tc>
          <w:tcPr>
            <w:tcW w:w="2611" w:type="dxa"/>
          </w:tcPr>
          <w:p w14:paraId="3B94B91F" w14:textId="77777777" w:rsidR="00B774A9" w:rsidRPr="00545B42" w:rsidRDefault="00B774A9">
            <w:pPr>
              <w:rPr>
                <w:sz w:val="30"/>
                <w:szCs w:val="30"/>
              </w:rPr>
            </w:pPr>
            <w:proofErr w:type="spellStart"/>
            <w:r w:rsidRPr="00545B42">
              <w:rPr>
                <w:sz w:val="30"/>
                <w:szCs w:val="30"/>
              </w:rPr>
              <w:t>ดี</w:t>
            </w:r>
            <w:proofErr w:type="spellEnd"/>
            <w:r w:rsidRPr="00545B42">
              <w:rPr>
                <w:sz w:val="30"/>
                <w:szCs w:val="30"/>
              </w:rPr>
              <w:t xml:space="preserve"> (Good)</w:t>
            </w:r>
          </w:p>
        </w:tc>
        <w:tc>
          <w:tcPr>
            <w:tcW w:w="1337" w:type="dxa"/>
          </w:tcPr>
          <w:p w14:paraId="538EBF6A" w14:textId="77777777" w:rsidR="00B774A9" w:rsidRPr="00545B42" w:rsidRDefault="00B774A9">
            <w:pPr>
              <w:rPr>
                <w:sz w:val="30"/>
                <w:szCs w:val="30"/>
              </w:rPr>
            </w:pPr>
            <w:r w:rsidRPr="00545B42">
              <w:rPr>
                <w:sz w:val="30"/>
                <w:szCs w:val="30"/>
              </w:rPr>
              <w:t>๓.๐๐</w:t>
            </w:r>
          </w:p>
        </w:tc>
      </w:tr>
      <w:tr w:rsidR="00B774A9" w:rsidRPr="00545B42" w14:paraId="3CB93FF3" w14:textId="77777777">
        <w:trPr>
          <w:trHeight w:val="361"/>
        </w:trPr>
        <w:tc>
          <w:tcPr>
            <w:tcW w:w="2185" w:type="dxa"/>
          </w:tcPr>
          <w:p w14:paraId="38C59CC7" w14:textId="77777777" w:rsidR="00B774A9" w:rsidRPr="00545B42" w:rsidRDefault="00B774A9">
            <w:pPr>
              <w:ind w:firstLine="690"/>
              <w:rPr>
                <w:sz w:val="30"/>
                <w:szCs w:val="30"/>
              </w:rPr>
            </w:pPr>
            <w:r w:rsidRPr="00545B42">
              <w:rPr>
                <w:sz w:val="30"/>
                <w:szCs w:val="30"/>
              </w:rPr>
              <w:t>C+</w:t>
            </w:r>
          </w:p>
        </w:tc>
        <w:tc>
          <w:tcPr>
            <w:tcW w:w="2611" w:type="dxa"/>
          </w:tcPr>
          <w:p w14:paraId="101C5EBB" w14:textId="77777777" w:rsidR="00B774A9" w:rsidRPr="00545B42" w:rsidRDefault="00B774A9">
            <w:pPr>
              <w:rPr>
                <w:sz w:val="30"/>
                <w:szCs w:val="30"/>
              </w:rPr>
            </w:pPr>
            <w:proofErr w:type="spellStart"/>
            <w:r w:rsidRPr="00545B42">
              <w:rPr>
                <w:sz w:val="30"/>
                <w:szCs w:val="30"/>
              </w:rPr>
              <w:t>ค่อนข้างดี</w:t>
            </w:r>
            <w:proofErr w:type="spellEnd"/>
            <w:r w:rsidRPr="00545B42">
              <w:rPr>
                <w:sz w:val="30"/>
                <w:szCs w:val="30"/>
              </w:rPr>
              <w:t xml:space="preserve"> (Fairly Good)</w:t>
            </w:r>
          </w:p>
        </w:tc>
        <w:tc>
          <w:tcPr>
            <w:tcW w:w="1337" w:type="dxa"/>
          </w:tcPr>
          <w:p w14:paraId="2B6AD6A5" w14:textId="77777777" w:rsidR="00B774A9" w:rsidRPr="00545B42" w:rsidRDefault="00B774A9">
            <w:pPr>
              <w:rPr>
                <w:sz w:val="30"/>
                <w:szCs w:val="30"/>
              </w:rPr>
            </w:pPr>
            <w:r w:rsidRPr="00545B42">
              <w:rPr>
                <w:sz w:val="30"/>
                <w:szCs w:val="30"/>
              </w:rPr>
              <w:t>๒.๕๐</w:t>
            </w:r>
          </w:p>
        </w:tc>
      </w:tr>
      <w:tr w:rsidR="00B774A9" w:rsidRPr="00545B42" w14:paraId="76FF5128" w14:textId="77777777">
        <w:trPr>
          <w:trHeight w:val="361"/>
        </w:trPr>
        <w:tc>
          <w:tcPr>
            <w:tcW w:w="2185" w:type="dxa"/>
          </w:tcPr>
          <w:p w14:paraId="29D7161C" w14:textId="77777777" w:rsidR="00B774A9" w:rsidRPr="00545B42" w:rsidRDefault="00B774A9">
            <w:pPr>
              <w:ind w:firstLine="690"/>
              <w:rPr>
                <w:sz w:val="30"/>
                <w:szCs w:val="30"/>
              </w:rPr>
            </w:pPr>
            <w:r w:rsidRPr="00545B42">
              <w:rPr>
                <w:sz w:val="30"/>
                <w:szCs w:val="30"/>
              </w:rPr>
              <w:t>C</w:t>
            </w:r>
          </w:p>
        </w:tc>
        <w:tc>
          <w:tcPr>
            <w:tcW w:w="2611" w:type="dxa"/>
          </w:tcPr>
          <w:p w14:paraId="3B77F8EE" w14:textId="77777777" w:rsidR="00B774A9" w:rsidRPr="00545B42" w:rsidRDefault="00B774A9">
            <w:pPr>
              <w:rPr>
                <w:sz w:val="30"/>
                <w:szCs w:val="30"/>
              </w:rPr>
            </w:pPr>
            <w:r w:rsidRPr="00545B42">
              <w:rPr>
                <w:sz w:val="30"/>
                <w:szCs w:val="30"/>
                <w:cs/>
              </w:rPr>
              <w:t>พอใช้</w:t>
            </w:r>
            <w:r w:rsidRPr="00545B42">
              <w:rPr>
                <w:sz w:val="30"/>
                <w:szCs w:val="30"/>
              </w:rPr>
              <w:t xml:space="preserve"> (Fair)</w:t>
            </w:r>
          </w:p>
        </w:tc>
        <w:tc>
          <w:tcPr>
            <w:tcW w:w="1337" w:type="dxa"/>
          </w:tcPr>
          <w:p w14:paraId="04958440" w14:textId="77777777" w:rsidR="00B774A9" w:rsidRPr="00545B42" w:rsidRDefault="00B774A9">
            <w:pPr>
              <w:rPr>
                <w:sz w:val="30"/>
                <w:szCs w:val="30"/>
              </w:rPr>
            </w:pPr>
            <w:r w:rsidRPr="00545B42">
              <w:rPr>
                <w:sz w:val="30"/>
                <w:szCs w:val="30"/>
              </w:rPr>
              <w:t>๒.๐๐</w:t>
            </w:r>
          </w:p>
        </w:tc>
      </w:tr>
      <w:tr w:rsidR="00B774A9" w:rsidRPr="00545B42" w14:paraId="7BC24F52" w14:textId="77777777">
        <w:trPr>
          <w:trHeight w:val="362"/>
        </w:trPr>
        <w:tc>
          <w:tcPr>
            <w:tcW w:w="2185" w:type="dxa"/>
          </w:tcPr>
          <w:p w14:paraId="3BD9576E" w14:textId="77777777" w:rsidR="00B774A9" w:rsidRPr="00545B42" w:rsidRDefault="00B774A9">
            <w:pPr>
              <w:ind w:firstLine="690"/>
              <w:rPr>
                <w:sz w:val="30"/>
                <w:szCs w:val="30"/>
              </w:rPr>
            </w:pPr>
            <w:r w:rsidRPr="00545B42">
              <w:rPr>
                <w:sz w:val="30"/>
                <w:szCs w:val="30"/>
              </w:rPr>
              <w:t>D+</w:t>
            </w:r>
          </w:p>
        </w:tc>
        <w:tc>
          <w:tcPr>
            <w:tcW w:w="2611" w:type="dxa"/>
          </w:tcPr>
          <w:p w14:paraId="1BFBE005" w14:textId="77777777" w:rsidR="00B774A9" w:rsidRPr="00545B42" w:rsidRDefault="00B774A9">
            <w:pPr>
              <w:rPr>
                <w:sz w:val="30"/>
                <w:szCs w:val="30"/>
              </w:rPr>
            </w:pPr>
            <w:proofErr w:type="spellStart"/>
            <w:r w:rsidRPr="00545B42">
              <w:rPr>
                <w:sz w:val="30"/>
                <w:szCs w:val="30"/>
              </w:rPr>
              <w:t>อ่อน</w:t>
            </w:r>
            <w:proofErr w:type="spellEnd"/>
            <w:r w:rsidRPr="00545B42">
              <w:rPr>
                <w:sz w:val="30"/>
                <w:szCs w:val="30"/>
              </w:rPr>
              <w:t xml:space="preserve"> (Poor)</w:t>
            </w:r>
          </w:p>
        </w:tc>
        <w:tc>
          <w:tcPr>
            <w:tcW w:w="1337" w:type="dxa"/>
          </w:tcPr>
          <w:p w14:paraId="28CDD71D" w14:textId="77777777" w:rsidR="00B774A9" w:rsidRPr="00545B42" w:rsidRDefault="00B774A9">
            <w:pPr>
              <w:rPr>
                <w:sz w:val="30"/>
                <w:szCs w:val="30"/>
              </w:rPr>
            </w:pPr>
            <w:r w:rsidRPr="00545B42">
              <w:rPr>
                <w:sz w:val="30"/>
                <w:szCs w:val="30"/>
              </w:rPr>
              <w:t>๑.๕๐</w:t>
            </w:r>
          </w:p>
        </w:tc>
      </w:tr>
      <w:tr w:rsidR="00B774A9" w:rsidRPr="00545B42" w14:paraId="5F6CF9AA" w14:textId="77777777">
        <w:trPr>
          <w:trHeight w:val="361"/>
        </w:trPr>
        <w:tc>
          <w:tcPr>
            <w:tcW w:w="2185" w:type="dxa"/>
          </w:tcPr>
          <w:p w14:paraId="6869EA2F" w14:textId="77777777" w:rsidR="00B774A9" w:rsidRPr="00545B42" w:rsidRDefault="00B774A9">
            <w:pPr>
              <w:ind w:firstLine="690"/>
              <w:rPr>
                <w:sz w:val="30"/>
                <w:szCs w:val="30"/>
              </w:rPr>
            </w:pPr>
            <w:r w:rsidRPr="00545B42">
              <w:rPr>
                <w:sz w:val="30"/>
                <w:szCs w:val="30"/>
              </w:rPr>
              <w:t>D</w:t>
            </w:r>
          </w:p>
        </w:tc>
        <w:tc>
          <w:tcPr>
            <w:tcW w:w="2611" w:type="dxa"/>
          </w:tcPr>
          <w:p w14:paraId="4249EE68" w14:textId="77777777" w:rsidR="00B774A9" w:rsidRPr="00545B42" w:rsidRDefault="00B774A9">
            <w:pPr>
              <w:rPr>
                <w:sz w:val="30"/>
                <w:szCs w:val="30"/>
              </w:rPr>
            </w:pPr>
            <w:proofErr w:type="spellStart"/>
            <w:r w:rsidRPr="00545B42">
              <w:rPr>
                <w:sz w:val="30"/>
                <w:szCs w:val="30"/>
              </w:rPr>
              <w:t>อ่อนมาก</w:t>
            </w:r>
            <w:proofErr w:type="spellEnd"/>
            <w:r w:rsidRPr="00545B42">
              <w:rPr>
                <w:sz w:val="30"/>
                <w:szCs w:val="30"/>
              </w:rPr>
              <w:t xml:space="preserve"> (Very Poor)</w:t>
            </w:r>
          </w:p>
        </w:tc>
        <w:tc>
          <w:tcPr>
            <w:tcW w:w="1337" w:type="dxa"/>
          </w:tcPr>
          <w:p w14:paraId="294BE3C0" w14:textId="77777777" w:rsidR="00B774A9" w:rsidRPr="00545B42" w:rsidRDefault="00B774A9">
            <w:pPr>
              <w:rPr>
                <w:sz w:val="30"/>
                <w:szCs w:val="30"/>
              </w:rPr>
            </w:pPr>
            <w:r w:rsidRPr="00545B42">
              <w:rPr>
                <w:sz w:val="30"/>
                <w:szCs w:val="30"/>
              </w:rPr>
              <w:t>๑.๐๐</w:t>
            </w:r>
          </w:p>
        </w:tc>
      </w:tr>
      <w:tr w:rsidR="00B774A9" w:rsidRPr="00545B42" w14:paraId="3458A46A" w14:textId="77777777">
        <w:trPr>
          <w:trHeight w:val="355"/>
        </w:trPr>
        <w:tc>
          <w:tcPr>
            <w:tcW w:w="2185" w:type="dxa"/>
          </w:tcPr>
          <w:p w14:paraId="72B2E272" w14:textId="77777777" w:rsidR="00B774A9" w:rsidRPr="00545B42" w:rsidRDefault="00B774A9">
            <w:pPr>
              <w:ind w:firstLine="690"/>
              <w:rPr>
                <w:sz w:val="30"/>
                <w:szCs w:val="30"/>
              </w:rPr>
            </w:pPr>
            <w:r w:rsidRPr="00545B42">
              <w:rPr>
                <w:sz w:val="30"/>
                <w:szCs w:val="30"/>
              </w:rPr>
              <w:t>F</w:t>
            </w:r>
          </w:p>
        </w:tc>
        <w:tc>
          <w:tcPr>
            <w:tcW w:w="2611" w:type="dxa"/>
          </w:tcPr>
          <w:p w14:paraId="53A61AA3" w14:textId="77777777" w:rsidR="00B774A9" w:rsidRPr="00545B42" w:rsidRDefault="00B774A9">
            <w:pPr>
              <w:rPr>
                <w:sz w:val="30"/>
                <w:szCs w:val="30"/>
              </w:rPr>
            </w:pPr>
            <w:proofErr w:type="spellStart"/>
            <w:r w:rsidRPr="00545B42">
              <w:rPr>
                <w:sz w:val="30"/>
                <w:szCs w:val="30"/>
              </w:rPr>
              <w:t>ตก</w:t>
            </w:r>
            <w:proofErr w:type="spellEnd"/>
            <w:r w:rsidRPr="00545B42">
              <w:rPr>
                <w:sz w:val="30"/>
                <w:szCs w:val="30"/>
              </w:rPr>
              <w:t xml:space="preserve"> (Failed)</w:t>
            </w:r>
          </w:p>
        </w:tc>
        <w:tc>
          <w:tcPr>
            <w:tcW w:w="1337" w:type="dxa"/>
          </w:tcPr>
          <w:p w14:paraId="2658B65C" w14:textId="77777777" w:rsidR="00B774A9" w:rsidRPr="00545B42" w:rsidRDefault="00B774A9">
            <w:pPr>
              <w:rPr>
                <w:sz w:val="30"/>
                <w:szCs w:val="30"/>
              </w:rPr>
            </w:pPr>
            <w:r w:rsidRPr="00545B42">
              <w:rPr>
                <w:sz w:val="30"/>
                <w:szCs w:val="30"/>
              </w:rPr>
              <w:t>๐.๐๐</w:t>
            </w:r>
          </w:p>
        </w:tc>
      </w:tr>
    </w:tbl>
    <w:p w14:paraId="47A84ACD" w14:textId="77777777" w:rsidR="00B774A9" w:rsidRPr="00545B42" w:rsidRDefault="00B774A9" w:rsidP="00B774A9">
      <w:pPr>
        <w:ind w:firstLine="2070"/>
        <w:jc w:val="thaiDistribute"/>
        <w:rPr>
          <w:sz w:val="30"/>
          <w:szCs w:val="30"/>
        </w:rPr>
      </w:pPr>
      <w:r w:rsidRPr="00545B42">
        <w:rPr>
          <w:sz w:val="30"/>
          <w:szCs w:val="30"/>
          <w:cs/>
        </w:rPr>
        <w:t xml:space="preserve">๓๐.๑.๑ ถ้านักศึกษาได้ระดับคะแนนตัวอักษรในรายวิชาใดเป็น </w:t>
      </w:r>
      <w:r w:rsidRPr="00545B42">
        <w:rPr>
          <w:sz w:val="30"/>
          <w:szCs w:val="30"/>
        </w:rPr>
        <w:t xml:space="preserve">F </w:t>
      </w:r>
      <w:r w:rsidRPr="00545B42">
        <w:rPr>
          <w:sz w:val="30"/>
          <w:szCs w:val="30"/>
          <w:cs/>
        </w:rPr>
        <w:t>ต้องลงทะเบียนเรียน</w:t>
      </w:r>
      <w:r w:rsidRPr="00545B42">
        <w:rPr>
          <w:sz w:val="30"/>
          <w:szCs w:val="30"/>
          <w:cs/>
        </w:rPr>
        <w:br/>
        <w:t>ซ้ำจนกว่าจะสอบได้ ยกเว้นรายวิชาเลือก สามารถลงทะเบียนและเรียนรายวิชาอื่นที่อยู่ในกลุ่มเดียวกันแทนได้</w:t>
      </w:r>
    </w:p>
    <w:p w14:paraId="1E4A8194" w14:textId="77777777" w:rsidR="00B774A9" w:rsidRPr="00545B42" w:rsidRDefault="00B774A9" w:rsidP="00B774A9">
      <w:pPr>
        <w:ind w:firstLine="2070"/>
        <w:jc w:val="thaiDistribute"/>
        <w:rPr>
          <w:sz w:val="30"/>
          <w:szCs w:val="30"/>
        </w:rPr>
      </w:pPr>
      <w:r w:rsidRPr="00545B42">
        <w:rPr>
          <w:sz w:val="30"/>
          <w:szCs w:val="30"/>
          <w:cs/>
        </w:rPr>
        <w:t>๓๐.๑.๒ การประเมินรายวิชาเตรียมฝึกประสบการณ์วิชาชีพ รายวิชาการฝึก</w:t>
      </w:r>
      <w:r w:rsidRPr="00545B42">
        <w:rPr>
          <w:sz w:val="30"/>
          <w:szCs w:val="30"/>
          <w:cs/>
        </w:rPr>
        <w:br/>
        <w:t xml:space="preserve">ประสบการณ์วิชาชีพ และสหกิจศึกษา ถ้านักศึกษาได้ระดับคะแนนตัวอักษรต่ำกว่า </w:t>
      </w:r>
      <w:r w:rsidRPr="00545B42">
        <w:rPr>
          <w:sz w:val="30"/>
          <w:szCs w:val="30"/>
        </w:rPr>
        <w:t xml:space="preserve">C </w:t>
      </w:r>
      <w:r w:rsidRPr="00545B42">
        <w:rPr>
          <w:sz w:val="30"/>
          <w:szCs w:val="30"/>
          <w:cs/>
        </w:rPr>
        <w:t xml:space="preserve">นักศึกษาจะต้องลงทะเบียน เรียนซ้ำจนกว่าได้ระดับคะแนนตัวอักษร มากกว่าหรือเท่ากับ </w:t>
      </w:r>
      <w:r w:rsidRPr="00545B42">
        <w:rPr>
          <w:sz w:val="30"/>
          <w:szCs w:val="30"/>
        </w:rPr>
        <w:t>C</w:t>
      </w:r>
    </w:p>
    <w:p w14:paraId="2B59BBD8" w14:textId="77777777" w:rsidR="00B774A9" w:rsidRDefault="00B774A9" w:rsidP="00B774A9">
      <w:pPr>
        <w:ind w:firstLine="1440"/>
        <w:jc w:val="thaiDistribute"/>
        <w:rPr>
          <w:sz w:val="30"/>
          <w:szCs w:val="30"/>
        </w:rPr>
      </w:pPr>
      <w:r w:rsidRPr="00545B42">
        <w:rPr>
          <w:sz w:val="30"/>
          <w:szCs w:val="30"/>
          <w:cs/>
        </w:rPr>
        <w:t>๓๐.๒ การประเมินรายวิชาที่หลักสูตรบังคับให้เรียนเพิ่มเติมตามข้อกำหนดเฉพาะของแต่ละ หลักสูตรและรายวิชา ที่มหาวิทยาลัยกำหนดให้เรียนเพิ่มเติม ที่ไม่สามารถประเมินผลเป็นค่าระดับคะแนน</w:t>
      </w:r>
      <w:r w:rsidRPr="00545B42">
        <w:rPr>
          <w:sz w:val="30"/>
          <w:szCs w:val="30"/>
          <w:cs/>
        </w:rPr>
        <w:br/>
        <w:t>ตัวอักษรได้ ให้ประเมินผลโดยใช้สัญลักษณ์ ดังนี้</w:t>
      </w:r>
    </w:p>
    <w:p w14:paraId="2C882656" w14:textId="77777777" w:rsidR="00B774A9" w:rsidRPr="00545B42" w:rsidRDefault="00B774A9" w:rsidP="00B774A9">
      <w:pPr>
        <w:ind w:firstLine="1440"/>
        <w:jc w:val="thaiDistribute"/>
        <w:rPr>
          <w:sz w:val="30"/>
          <w:szCs w:val="30"/>
        </w:rPr>
      </w:pPr>
      <w:r w:rsidRPr="00545B42">
        <w:rPr>
          <w:sz w:val="30"/>
          <w:szCs w:val="30"/>
          <w:cs/>
        </w:rPr>
        <w:t>ตัวอักษร</w:t>
      </w:r>
      <w:r w:rsidRPr="00545B42">
        <w:rPr>
          <w:sz w:val="30"/>
          <w:szCs w:val="30"/>
          <w:cs/>
        </w:rPr>
        <w:tab/>
        <w:t>ความหมาย</w:t>
      </w:r>
    </w:p>
    <w:p w14:paraId="7E33750C" w14:textId="77777777" w:rsidR="00B774A9" w:rsidRPr="00545B42" w:rsidRDefault="00B774A9" w:rsidP="00B774A9">
      <w:pPr>
        <w:ind w:firstLine="1800"/>
        <w:jc w:val="thaiDistribute"/>
        <w:rPr>
          <w:sz w:val="30"/>
          <w:szCs w:val="30"/>
        </w:rPr>
      </w:pPr>
      <w:r w:rsidRPr="00545B42">
        <w:rPr>
          <w:sz w:val="30"/>
          <w:szCs w:val="30"/>
        </w:rPr>
        <w:t>S</w:t>
      </w:r>
      <w:r w:rsidRPr="00545B42">
        <w:rPr>
          <w:sz w:val="30"/>
          <w:szCs w:val="30"/>
        </w:rPr>
        <w:tab/>
      </w:r>
      <w:r w:rsidRPr="00545B42">
        <w:rPr>
          <w:sz w:val="30"/>
          <w:szCs w:val="30"/>
          <w:cs/>
        </w:rPr>
        <w:tab/>
        <w:t>ผลการประเมินผ่านเกณฑ์ (</w:t>
      </w:r>
      <w:r w:rsidRPr="00545B42">
        <w:rPr>
          <w:sz w:val="30"/>
          <w:szCs w:val="30"/>
        </w:rPr>
        <w:t>Satisfactory)</w:t>
      </w:r>
    </w:p>
    <w:p w14:paraId="171E5C53" w14:textId="77777777" w:rsidR="00B774A9" w:rsidRPr="00545B42" w:rsidRDefault="00B774A9" w:rsidP="00B774A9">
      <w:pPr>
        <w:ind w:firstLine="1800"/>
        <w:jc w:val="thaiDistribute"/>
        <w:rPr>
          <w:sz w:val="30"/>
          <w:szCs w:val="30"/>
        </w:rPr>
      </w:pPr>
      <w:r w:rsidRPr="00545B42">
        <w:rPr>
          <w:sz w:val="30"/>
          <w:szCs w:val="30"/>
        </w:rPr>
        <w:t>U</w:t>
      </w:r>
      <w:r w:rsidRPr="00545B42">
        <w:rPr>
          <w:sz w:val="30"/>
          <w:szCs w:val="30"/>
        </w:rPr>
        <w:tab/>
      </w:r>
      <w:r w:rsidRPr="00545B42">
        <w:rPr>
          <w:sz w:val="30"/>
          <w:szCs w:val="30"/>
          <w:cs/>
        </w:rPr>
        <w:tab/>
        <w:t>ผลการประเมินไม่ผ่านเกณฑ์ (</w:t>
      </w:r>
      <w:r w:rsidRPr="00545B42">
        <w:rPr>
          <w:sz w:val="30"/>
          <w:szCs w:val="30"/>
        </w:rPr>
        <w:t xml:space="preserve">Unsatisfactory) </w:t>
      </w:r>
    </w:p>
    <w:p w14:paraId="02C8A583" w14:textId="77777777" w:rsidR="00B774A9" w:rsidRPr="00545B42" w:rsidRDefault="00B774A9" w:rsidP="00B774A9">
      <w:pPr>
        <w:ind w:firstLine="1800"/>
        <w:jc w:val="thaiDistribute"/>
        <w:rPr>
          <w:sz w:val="30"/>
          <w:szCs w:val="30"/>
        </w:rPr>
      </w:pPr>
      <w:r w:rsidRPr="00545B42">
        <w:rPr>
          <w:sz w:val="30"/>
          <w:szCs w:val="30"/>
        </w:rPr>
        <w:t>I</w:t>
      </w:r>
      <w:r w:rsidRPr="00545B42">
        <w:rPr>
          <w:sz w:val="30"/>
          <w:szCs w:val="30"/>
        </w:rPr>
        <w:tab/>
      </w:r>
      <w:r w:rsidRPr="00545B42">
        <w:rPr>
          <w:sz w:val="30"/>
          <w:szCs w:val="30"/>
          <w:cs/>
        </w:rPr>
        <w:tab/>
        <w:t>ผลการประเมินยังไม่สมบูรณ์ (</w:t>
      </w:r>
      <w:r w:rsidRPr="00545B42">
        <w:rPr>
          <w:sz w:val="30"/>
          <w:szCs w:val="30"/>
        </w:rPr>
        <w:t>Incomplete)</w:t>
      </w:r>
    </w:p>
    <w:p w14:paraId="66823F65" w14:textId="77777777" w:rsidR="00B774A9" w:rsidRPr="00545B42" w:rsidRDefault="00B774A9" w:rsidP="00B774A9">
      <w:pPr>
        <w:ind w:firstLine="1800"/>
        <w:jc w:val="thaiDistribute"/>
        <w:rPr>
          <w:sz w:val="30"/>
          <w:szCs w:val="30"/>
        </w:rPr>
      </w:pPr>
      <w:r w:rsidRPr="00545B42">
        <w:rPr>
          <w:sz w:val="30"/>
          <w:szCs w:val="30"/>
        </w:rPr>
        <w:t>W</w:t>
      </w:r>
      <w:r w:rsidRPr="00545B42">
        <w:rPr>
          <w:sz w:val="30"/>
          <w:szCs w:val="30"/>
          <w:cs/>
        </w:rPr>
        <w:tab/>
      </w:r>
      <w:r w:rsidRPr="00545B42">
        <w:rPr>
          <w:sz w:val="30"/>
          <w:szCs w:val="30"/>
        </w:rPr>
        <w:tab/>
      </w:r>
      <w:r w:rsidRPr="00545B42">
        <w:rPr>
          <w:sz w:val="30"/>
          <w:szCs w:val="30"/>
          <w:cs/>
        </w:rPr>
        <w:t>การถอนรายวิชาเรียนโดยได้รับอนุมัติ (</w:t>
      </w:r>
      <w:r w:rsidRPr="00545B42">
        <w:rPr>
          <w:sz w:val="30"/>
          <w:szCs w:val="30"/>
        </w:rPr>
        <w:t xml:space="preserve">Withdrawn) </w:t>
      </w:r>
    </w:p>
    <w:p w14:paraId="2DC6F75D" w14:textId="77777777" w:rsidR="00B774A9" w:rsidRPr="00545B42" w:rsidRDefault="00B774A9" w:rsidP="00B774A9">
      <w:pPr>
        <w:ind w:firstLine="1800"/>
        <w:jc w:val="thaiDistribute"/>
        <w:rPr>
          <w:sz w:val="30"/>
          <w:szCs w:val="30"/>
        </w:rPr>
      </w:pPr>
      <w:r w:rsidRPr="00545B42">
        <w:rPr>
          <w:sz w:val="30"/>
          <w:szCs w:val="30"/>
        </w:rPr>
        <w:t>AU</w:t>
      </w:r>
      <w:r w:rsidRPr="00545B42">
        <w:rPr>
          <w:sz w:val="30"/>
          <w:szCs w:val="30"/>
          <w:cs/>
        </w:rPr>
        <w:tab/>
      </w:r>
      <w:r w:rsidRPr="00545B42">
        <w:rPr>
          <w:sz w:val="30"/>
          <w:szCs w:val="30"/>
        </w:rPr>
        <w:tab/>
      </w:r>
      <w:r w:rsidRPr="00545B42">
        <w:rPr>
          <w:sz w:val="30"/>
          <w:szCs w:val="30"/>
          <w:cs/>
        </w:rPr>
        <w:t>การเรียนรายวิชาที่ไม่นับหน่วยกิต (</w:t>
      </w:r>
      <w:r w:rsidRPr="00545B42">
        <w:rPr>
          <w:sz w:val="30"/>
          <w:szCs w:val="30"/>
        </w:rPr>
        <w:t>Audit)</w:t>
      </w:r>
    </w:p>
    <w:p w14:paraId="450C63F5" w14:textId="77777777" w:rsidR="00B774A9" w:rsidRPr="00545B42" w:rsidRDefault="00B774A9" w:rsidP="00B774A9">
      <w:pPr>
        <w:ind w:firstLine="1800"/>
        <w:jc w:val="thaiDistribute"/>
        <w:rPr>
          <w:sz w:val="30"/>
          <w:szCs w:val="30"/>
        </w:rPr>
      </w:pPr>
      <w:r w:rsidRPr="00545B42">
        <w:rPr>
          <w:sz w:val="30"/>
          <w:szCs w:val="30"/>
        </w:rPr>
        <w:t>R</w:t>
      </w:r>
      <w:r w:rsidRPr="00545B42">
        <w:rPr>
          <w:sz w:val="30"/>
          <w:szCs w:val="30"/>
        </w:rPr>
        <w:tab/>
      </w:r>
      <w:r w:rsidRPr="00545B42">
        <w:rPr>
          <w:sz w:val="30"/>
          <w:szCs w:val="30"/>
          <w:cs/>
        </w:rPr>
        <w:tab/>
        <w:t>การลงทะเบียนเรียนซ้ำหรือเรียนแทน (</w:t>
      </w:r>
      <w:r w:rsidRPr="00545B42">
        <w:rPr>
          <w:sz w:val="30"/>
          <w:szCs w:val="30"/>
        </w:rPr>
        <w:t xml:space="preserve">Repeated or Replaced) </w:t>
      </w:r>
    </w:p>
    <w:p w14:paraId="07637830" w14:textId="77777777" w:rsidR="00B774A9" w:rsidRPr="00545B42" w:rsidRDefault="00B774A9" w:rsidP="00B774A9">
      <w:pPr>
        <w:ind w:firstLine="1800"/>
        <w:jc w:val="thaiDistribute"/>
        <w:rPr>
          <w:sz w:val="30"/>
          <w:szCs w:val="30"/>
        </w:rPr>
      </w:pPr>
      <w:r w:rsidRPr="00545B42">
        <w:rPr>
          <w:sz w:val="30"/>
          <w:szCs w:val="30"/>
        </w:rPr>
        <w:t>NA</w:t>
      </w:r>
      <w:r w:rsidRPr="00545B42">
        <w:rPr>
          <w:sz w:val="30"/>
          <w:szCs w:val="30"/>
          <w:cs/>
        </w:rPr>
        <w:tab/>
      </w:r>
      <w:r w:rsidRPr="00545B42">
        <w:rPr>
          <w:sz w:val="30"/>
          <w:szCs w:val="30"/>
        </w:rPr>
        <w:tab/>
      </w:r>
      <w:r w:rsidRPr="00545B42">
        <w:rPr>
          <w:sz w:val="30"/>
          <w:szCs w:val="30"/>
          <w:cs/>
        </w:rPr>
        <w:t>ไม่มีผลการประเมิน (</w:t>
      </w:r>
      <w:r w:rsidRPr="00545B42">
        <w:rPr>
          <w:sz w:val="30"/>
          <w:szCs w:val="30"/>
        </w:rPr>
        <w:t>Not available)</w:t>
      </w:r>
    </w:p>
    <w:p w14:paraId="0E06762C" w14:textId="77777777" w:rsidR="00B774A9" w:rsidRPr="00545B42" w:rsidRDefault="00B774A9" w:rsidP="00B774A9">
      <w:pPr>
        <w:ind w:firstLine="1440"/>
        <w:jc w:val="thaiDistribute"/>
        <w:rPr>
          <w:sz w:val="30"/>
          <w:szCs w:val="30"/>
        </w:rPr>
      </w:pPr>
      <w:r w:rsidRPr="00545B42">
        <w:rPr>
          <w:sz w:val="30"/>
          <w:szCs w:val="30"/>
          <w:cs/>
        </w:rPr>
        <w:t xml:space="preserve">รายวิชาที่ได้ผลประเมินเป็นตัวอักษร </w:t>
      </w:r>
      <w:r w:rsidRPr="00545B42">
        <w:rPr>
          <w:sz w:val="30"/>
          <w:szCs w:val="30"/>
        </w:rPr>
        <w:t xml:space="preserve">U </w:t>
      </w:r>
      <w:r w:rsidRPr="00545B42">
        <w:rPr>
          <w:sz w:val="30"/>
          <w:szCs w:val="30"/>
          <w:cs/>
        </w:rPr>
        <w:t>นักศึกษาจะต้องลงทะเบียนเรียนซ้ำจนกว่าจะ</w:t>
      </w:r>
      <w:r w:rsidRPr="00545B42">
        <w:rPr>
          <w:sz w:val="30"/>
          <w:szCs w:val="30"/>
          <w:cs/>
        </w:rPr>
        <w:br/>
        <w:t xml:space="preserve">ได้ผลประเมินเป็นตัวอักษร </w:t>
      </w:r>
      <w:r w:rsidRPr="00545B42">
        <w:rPr>
          <w:sz w:val="30"/>
          <w:szCs w:val="30"/>
        </w:rPr>
        <w:t>S</w:t>
      </w:r>
    </w:p>
    <w:p w14:paraId="28F03A52" w14:textId="77777777" w:rsidR="00B774A9" w:rsidRPr="00545B42" w:rsidRDefault="00B774A9" w:rsidP="00B774A9">
      <w:pPr>
        <w:ind w:firstLine="1440"/>
        <w:jc w:val="thaiDistribute"/>
        <w:rPr>
          <w:sz w:val="30"/>
          <w:szCs w:val="30"/>
        </w:rPr>
      </w:pPr>
      <w:r w:rsidRPr="00545B42">
        <w:rPr>
          <w:sz w:val="30"/>
          <w:szCs w:val="30"/>
          <w:cs/>
        </w:rPr>
        <w:t xml:space="preserve">๓๐.๓ การให้ผลการประเมินเป็นตัวอักษร </w:t>
      </w:r>
      <w:r w:rsidRPr="00545B42">
        <w:rPr>
          <w:sz w:val="30"/>
          <w:szCs w:val="30"/>
        </w:rPr>
        <w:t xml:space="preserve">I </w:t>
      </w:r>
      <w:r w:rsidRPr="00545B42">
        <w:rPr>
          <w:sz w:val="30"/>
          <w:szCs w:val="30"/>
          <w:cs/>
        </w:rPr>
        <w:t>ในรายวิชาใดจะกระทำได้ในกรณีต่อไปนี้</w:t>
      </w:r>
    </w:p>
    <w:p w14:paraId="22FA2871" w14:textId="77777777" w:rsidR="00B774A9" w:rsidRPr="00545B42" w:rsidRDefault="00B774A9" w:rsidP="00B774A9">
      <w:pPr>
        <w:ind w:firstLine="1980"/>
        <w:jc w:val="thaiDistribute"/>
        <w:rPr>
          <w:sz w:val="30"/>
          <w:szCs w:val="30"/>
        </w:rPr>
      </w:pPr>
      <w:r w:rsidRPr="00545B42">
        <w:rPr>
          <w:sz w:val="30"/>
          <w:szCs w:val="30"/>
          <w:cs/>
        </w:rPr>
        <w:t>๓๐.๓.๑ นักศึกษาขาดสอบปลายภาคเนื่องจากป่วยหรือเหตุสุดวิสัย</w:t>
      </w:r>
    </w:p>
    <w:p w14:paraId="71EE49EB" w14:textId="77777777" w:rsidR="00B774A9" w:rsidRDefault="00B774A9" w:rsidP="00B774A9">
      <w:pPr>
        <w:ind w:firstLine="1980"/>
        <w:jc w:val="thaiDistribute"/>
        <w:rPr>
          <w:sz w:val="30"/>
          <w:szCs w:val="30"/>
        </w:rPr>
      </w:pPr>
      <w:r w:rsidRPr="00545B42">
        <w:rPr>
          <w:sz w:val="30"/>
          <w:szCs w:val="30"/>
          <w:cs/>
        </w:rPr>
        <w:lastRenderedPageBreak/>
        <w:t>๓๐.๓.๒ อาจารย์ผู้สอน หรือคณบดีเห็นสมควรให้รอผลการเรียน เพราะนักศึกษายัง ปฏิบัติงานซึ่งเป็นส่วนประกอบการศึกษารายวิชานั้นไม่สมบูรณ์</w:t>
      </w:r>
    </w:p>
    <w:p w14:paraId="5D96B887" w14:textId="77777777" w:rsidR="00B774A9" w:rsidRPr="00545B42" w:rsidRDefault="00B774A9" w:rsidP="00B774A9">
      <w:pPr>
        <w:ind w:firstLine="1440"/>
        <w:jc w:val="thaiDistribute"/>
        <w:rPr>
          <w:sz w:val="30"/>
          <w:szCs w:val="30"/>
        </w:rPr>
      </w:pPr>
      <w:r w:rsidRPr="00545B42">
        <w:rPr>
          <w:sz w:val="30"/>
          <w:szCs w:val="30"/>
          <w:cs/>
        </w:rPr>
        <w:t xml:space="preserve">๓๐.๔ นักศึกษาที่ได้ผลการประเมินเป็นตัวอักษร </w:t>
      </w:r>
      <w:r w:rsidRPr="00545B42">
        <w:rPr>
          <w:sz w:val="30"/>
          <w:szCs w:val="30"/>
        </w:rPr>
        <w:t xml:space="preserve">I </w:t>
      </w:r>
      <w:r w:rsidRPr="00545B42">
        <w:rPr>
          <w:sz w:val="30"/>
          <w:szCs w:val="30"/>
          <w:cs/>
        </w:rPr>
        <w:t>จะต้องดำเนินการขอรับการประเมินผลเพื่อเปลี่ยนผลการประเมินเป็นระดับคะแนนตัวอักษรอื่นให้เสร็จสิ้นภายในภาคการศึกษาถัดไป หากพ้นกำหนด</w:t>
      </w:r>
      <w:r w:rsidRPr="00545B42">
        <w:rPr>
          <w:sz w:val="30"/>
          <w:szCs w:val="30"/>
          <w:cs/>
        </w:rPr>
        <w:br/>
        <w:t xml:space="preserve">ดังกล่าวให้อาจารย์ผู้สอนพิจารณาประเมินผลจากคะแนนที่มีอยู่แล้ว และหากอาจารย์ผู้สอนไม่ส่งผลการประเมิน ใหม่ภายในภาคการศึกษาถัดไป ให้นายทะเบียนของมหาวิทยาลัยเปลี่ยนเป็นตัวอักษร </w:t>
      </w:r>
      <w:r w:rsidRPr="00545B42">
        <w:rPr>
          <w:sz w:val="30"/>
          <w:szCs w:val="30"/>
        </w:rPr>
        <w:t xml:space="preserve">F </w:t>
      </w:r>
      <w:r w:rsidRPr="00545B42">
        <w:rPr>
          <w:sz w:val="30"/>
          <w:szCs w:val="30"/>
          <w:cs/>
        </w:rPr>
        <w:t xml:space="preserve">หรือ </w:t>
      </w:r>
      <w:r w:rsidRPr="00545B42">
        <w:rPr>
          <w:sz w:val="30"/>
          <w:szCs w:val="30"/>
        </w:rPr>
        <w:t xml:space="preserve">U </w:t>
      </w:r>
      <w:r w:rsidRPr="00545B42">
        <w:rPr>
          <w:sz w:val="30"/>
          <w:szCs w:val="30"/>
          <w:cs/>
        </w:rPr>
        <w:t>แล้วแต่กรณี</w:t>
      </w:r>
      <w:r w:rsidRPr="00545B42">
        <w:rPr>
          <w:sz w:val="30"/>
          <w:szCs w:val="30"/>
          <w:cs/>
        </w:rPr>
        <w:br/>
        <w:t>เว้นแต่อธิการบดีอนุมัติให้ขยายเวลา</w:t>
      </w:r>
    </w:p>
    <w:p w14:paraId="7A31EC21" w14:textId="77777777" w:rsidR="00B774A9" w:rsidRPr="00545B42" w:rsidRDefault="00B774A9" w:rsidP="00B774A9">
      <w:pPr>
        <w:ind w:firstLine="1440"/>
        <w:jc w:val="thaiDistribute"/>
        <w:rPr>
          <w:sz w:val="30"/>
          <w:szCs w:val="30"/>
        </w:rPr>
      </w:pPr>
      <w:r w:rsidRPr="00545B42">
        <w:rPr>
          <w:sz w:val="30"/>
          <w:szCs w:val="30"/>
          <w:cs/>
        </w:rPr>
        <w:t xml:space="preserve">๓๐.๕ การให้ผลการประเมินเป็นตัวอักษร </w:t>
      </w:r>
      <w:r w:rsidRPr="00545B42">
        <w:rPr>
          <w:sz w:val="30"/>
          <w:szCs w:val="30"/>
        </w:rPr>
        <w:t xml:space="preserve">S </w:t>
      </w:r>
      <w:r w:rsidRPr="00545B42">
        <w:rPr>
          <w:sz w:val="30"/>
          <w:szCs w:val="30"/>
          <w:cs/>
        </w:rPr>
        <w:t xml:space="preserve">หรือ </w:t>
      </w:r>
      <w:r w:rsidRPr="00545B42">
        <w:rPr>
          <w:sz w:val="30"/>
          <w:szCs w:val="30"/>
        </w:rPr>
        <w:t xml:space="preserve">U </w:t>
      </w:r>
      <w:r w:rsidRPr="00545B42">
        <w:rPr>
          <w:sz w:val="30"/>
          <w:szCs w:val="30"/>
          <w:cs/>
        </w:rPr>
        <w:t>ใช้สำหรับประเมินรายวิชาเรียนที่ไม่นํา</w:t>
      </w:r>
      <w:r w:rsidRPr="00545B42">
        <w:rPr>
          <w:sz w:val="30"/>
          <w:szCs w:val="30"/>
          <w:cs/>
        </w:rPr>
        <w:br/>
        <w:t>หน่วยกิตมาคำนวณระดับคะแนนเฉลี่ยสะสม</w:t>
      </w:r>
    </w:p>
    <w:p w14:paraId="683CAD11" w14:textId="77777777" w:rsidR="00B774A9" w:rsidRPr="00545B42" w:rsidRDefault="00B774A9" w:rsidP="00B774A9">
      <w:pPr>
        <w:ind w:firstLine="1440"/>
        <w:jc w:val="thaiDistribute"/>
        <w:rPr>
          <w:sz w:val="30"/>
          <w:szCs w:val="30"/>
        </w:rPr>
      </w:pPr>
      <w:r w:rsidRPr="00545B42">
        <w:rPr>
          <w:sz w:val="30"/>
          <w:szCs w:val="30"/>
          <w:cs/>
        </w:rPr>
        <w:t xml:space="preserve">๓๐.๖ การให้ </w:t>
      </w:r>
      <w:r w:rsidRPr="00545B42">
        <w:rPr>
          <w:sz w:val="30"/>
          <w:szCs w:val="30"/>
        </w:rPr>
        <w:t xml:space="preserve">W </w:t>
      </w:r>
      <w:r w:rsidRPr="00545B42">
        <w:rPr>
          <w:sz w:val="30"/>
          <w:szCs w:val="30"/>
          <w:cs/>
        </w:rPr>
        <w:t>ในรายวิชาใดจะกระทำได้ในกรณีต่อไปนี้</w:t>
      </w:r>
    </w:p>
    <w:p w14:paraId="7AC84169" w14:textId="77777777" w:rsidR="00B774A9" w:rsidRPr="00545B42" w:rsidRDefault="00B774A9" w:rsidP="00B774A9">
      <w:pPr>
        <w:ind w:firstLine="1980"/>
        <w:jc w:val="thaiDistribute"/>
        <w:rPr>
          <w:sz w:val="30"/>
          <w:szCs w:val="30"/>
        </w:rPr>
      </w:pPr>
      <w:r w:rsidRPr="00545B42">
        <w:rPr>
          <w:sz w:val="30"/>
          <w:szCs w:val="30"/>
          <w:cs/>
        </w:rPr>
        <w:t>๓๐.๖.๑ นักศึกษาได้รับอนุมัติให้ถอนรายวิชาเรียน</w:t>
      </w:r>
    </w:p>
    <w:p w14:paraId="6F8249FC" w14:textId="77777777" w:rsidR="00B774A9" w:rsidRPr="00545B42" w:rsidRDefault="00B774A9" w:rsidP="00B774A9">
      <w:pPr>
        <w:ind w:firstLine="1980"/>
        <w:jc w:val="thaiDistribute"/>
        <w:rPr>
          <w:sz w:val="30"/>
          <w:szCs w:val="30"/>
        </w:rPr>
      </w:pPr>
      <w:r w:rsidRPr="00545B42">
        <w:rPr>
          <w:sz w:val="30"/>
          <w:szCs w:val="30"/>
          <w:cs/>
        </w:rPr>
        <w:t>๓๐.๖.๒ นักศึกษาได้รับอนุมัติให้ลาพักการศึกษา</w:t>
      </w:r>
    </w:p>
    <w:p w14:paraId="745D37AA" w14:textId="77777777" w:rsidR="00B774A9" w:rsidRPr="00545B42" w:rsidRDefault="00B774A9" w:rsidP="00B774A9">
      <w:pPr>
        <w:ind w:firstLine="1980"/>
        <w:jc w:val="thaiDistribute"/>
        <w:rPr>
          <w:sz w:val="30"/>
          <w:szCs w:val="30"/>
        </w:rPr>
      </w:pPr>
      <w:r w:rsidRPr="00545B42">
        <w:rPr>
          <w:sz w:val="30"/>
          <w:szCs w:val="30"/>
          <w:cs/>
        </w:rPr>
        <w:t xml:space="preserve">๓๐.๖.๓ นักศึกษาได้รับอนุมัติจากคณบดี ให้เปลี่ยนจาก </w:t>
      </w:r>
      <w:r w:rsidRPr="00545B42">
        <w:rPr>
          <w:sz w:val="30"/>
          <w:szCs w:val="30"/>
        </w:rPr>
        <w:t xml:space="preserve">I </w:t>
      </w:r>
      <w:r w:rsidRPr="00545B42">
        <w:rPr>
          <w:sz w:val="30"/>
          <w:szCs w:val="30"/>
          <w:cs/>
        </w:rPr>
        <w:t>ที่นักศึกษาได้รับตามข้อ</w:t>
      </w:r>
      <w:r w:rsidRPr="00545B42">
        <w:rPr>
          <w:sz w:val="30"/>
          <w:szCs w:val="30"/>
          <w:cs/>
        </w:rPr>
        <w:br/>
        <w:t xml:space="preserve">๓๐.๓.๑ และครบกำหนดเวลาการเปลี่ยน </w:t>
      </w:r>
      <w:r w:rsidRPr="00545B42">
        <w:rPr>
          <w:sz w:val="30"/>
          <w:szCs w:val="30"/>
        </w:rPr>
        <w:t xml:space="preserve">I </w:t>
      </w:r>
      <w:r w:rsidRPr="00545B42">
        <w:rPr>
          <w:sz w:val="30"/>
          <w:szCs w:val="30"/>
          <w:cs/>
        </w:rPr>
        <w:t>แล้ว แต่การป่วยหรือเหตุสุดวิสัยยังไม่สิ้นสุด โดยมีหลักฐานที่เชื่อถือได้</w:t>
      </w:r>
    </w:p>
    <w:p w14:paraId="372D5CFC" w14:textId="77777777" w:rsidR="00B774A9" w:rsidRPr="00545B42" w:rsidRDefault="00B774A9" w:rsidP="00B774A9">
      <w:pPr>
        <w:ind w:firstLine="1440"/>
        <w:jc w:val="thaiDistribute"/>
        <w:rPr>
          <w:sz w:val="30"/>
          <w:szCs w:val="30"/>
        </w:rPr>
      </w:pPr>
      <w:r w:rsidRPr="00545B42">
        <w:rPr>
          <w:sz w:val="30"/>
          <w:szCs w:val="30"/>
          <w:cs/>
        </w:rPr>
        <w:t xml:space="preserve">๓๐.๗ การให้ผลการประเมินเป็นตัวอักษร </w:t>
      </w:r>
      <w:r w:rsidRPr="00545B42">
        <w:rPr>
          <w:sz w:val="30"/>
          <w:szCs w:val="30"/>
        </w:rPr>
        <w:t xml:space="preserve">AU </w:t>
      </w:r>
      <w:r w:rsidRPr="00545B42">
        <w:rPr>
          <w:sz w:val="30"/>
          <w:szCs w:val="30"/>
          <w:cs/>
        </w:rPr>
        <w:t>ใช้สำหรับกรณีที่นักศึกษาลงทะเบียนเรียน โดย</w:t>
      </w:r>
      <w:r w:rsidRPr="00545B42">
        <w:rPr>
          <w:sz w:val="30"/>
          <w:szCs w:val="30"/>
          <w:cs/>
        </w:rPr>
        <w:br/>
        <w:t>ไม่นับหน่วยกิต และเรียนครบตามเกณฑ์การประเมินของรายวิชา</w:t>
      </w:r>
    </w:p>
    <w:p w14:paraId="6254FC7F" w14:textId="77777777" w:rsidR="00B774A9" w:rsidRPr="00545B42" w:rsidRDefault="00B774A9" w:rsidP="00B774A9">
      <w:pPr>
        <w:ind w:firstLine="1440"/>
        <w:jc w:val="thaiDistribute"/>
        <w:rPr>
          <w:sz w:val="30"/>
          <w:szCs w:val="30"/>
        </w:rPr>
      </w:pPr>
      <w:r w:rsidRPr="00545B42">
        <w:rPr>
          <w:sz w:val="30"/>
          <w:szCs w:val="30"/>
          <w:cs/>
        </w:rPr>
        <w:t xml:space="preserve">๓๐.๘ การให้ผลการประเมินเป็นตัวอักษร </w:t>
      </w:r>
      <w:r w:rsidRPr="00545B42">
        <w:rPr>
          <w:sz w:val="30"/>
          <w:szCs w:val="30"/>
        </w:rPr>
        <w:t xml:space="preserve">NA </w:t>
      </w:r>
      <w:r w:rsidRPr="00545B42">
        <w:rPr>
          <w:sz w:val="30"/>
          <w:szCs w:val="30"/>
          <w:cs/>
        </w:rPr>
        <w:t>ใช้สำหรับกรณีที่นักศึกษาลงทะเบียนเรียนแต่ไม่</w:t>
      </w:r>
      <w:r w:rsidRPr="00545B42">
        <w:rPr>
          <w:sz w:val="30"/>
          <w:szCs w:val="30"/>
          <w:cs/>
        </w:rPr>
        <w:br/>
        <w:t>มีผลการเรียน โดยไม่นําหน่วยกิตมาคำนวณระดับคะแนนเฉลี่ยสะสม</w:t>
      </w:r>
    </w:p>
    <w:p w14:paraId="716782E1" w14:textId="77777777" w:rsidR="00B774A9" w:rsidRPr="00545B42" w:rsidRDefault="00B774A9" w:rsidP="00B774A9">
      <w:pPr>
        <w:ind w:firstLine="1440"/>
        <w:jc w:val="thaiDistribute"/>
        <w:rPr>
          <w:sz w:val="30"/>
          <w:szCs w:val="30"/>
        </w:rPr>
      </w:pPr>
      <w:r w:rsidRPr="00545B42">
        <w:rPr>
          <w:sz w:val="30"/>
          <w:szCs w:val="30"/>
          <w:cs/>
        </w:rPr>
        <w:t>๓๐.๙ การนับจำนวนหน่วยกิต</w:t>
      </w:r>
    </w:p>
    <w:p w14:paraId="2B14DD69" w14:textId="77777777" w:rsidR="00B774A9" w:rsidRPr="00545B42" w:rsidRDefault="00B774A9" w:rsidP="00B774A9">
      <w:pPr>
        <w:ind w:firstLine="1980"/>
        <w:jc w:val="thaiDistribute"/>
        <w:rPr>
          <w:sz w:val="30"/>
          <w:szCs w:val="30"/>
        </w:rPr>
      </w:pPr>
      <w:r w:rsidRPr="00545B42">
        <w:rPr>
          <w:sz w:val="30"/>
          <w:szCs w:val="30"/>
          <w:cs/>
        </w:rPr>
        <w:t>๓๐.๙.๑ การนับจำนวนหน่วยกิต เพื่อใช้ในการคำนวณหาระดับคะแนนเฉลี่ย ให้นับจากทุก รายวิชาที่มีระบบการให้คะแนนแบบระดับคะแนน ในกรณีนักศึกษาลงทะเบียนเรียนซ้ำหรือเรียนแทนในรายวิชาใด ให้นําจำนวนหน่วยกิต และระดับคะแนนที่ได้ไปใช้ในการคำนวณหาระดับคะแนนเฉลี่ย</w:t>
      </w:r>
    </w:p>
    <w:p w14:paraId="5A7EDFBB" w14:textId="77777777" w:rsidR="00B774A9" w:rsidRDefault="00B774A9" w:rsidP="00B774A9">
      <w:pPr>
        <w:ind w:firstLine="1980"/>
        <w:jc w:val="thaiDistribute"/>
        <w:rPr>
          <w:sz w:val="30"/>
          <w:szCs w:val="30"/>
        </w:rPr>
      </w:pPr>
      <w:r w:rsidRPr="00545B42">
        <w:rPr>
          <w:sz w:val="30"/>
          <w:szCs w:val="30"/>
          <w:cs/>
        </w:rPr>
        <w:t>๓๐.๙.๒ การนับจำนวนหน่วยกิตสะสมของนักศึกษา เพื่อให้ครบหลักสูตรให้นับเฉพาะ</w:t>
      </w:r>
      <w:r w:rsidRPr="00545B42">
        <w:rPr>
          <w:sz w:val="30"/>
          <w:szCs w:val="30"/>
          <w:cs/>
        </w:rPr>
        <w:br/>
        <w:t>หน่วย</w:t>
      </w:r>
      <w:proofErr w:type="spellStart"/>
      <w:r w:rsidRPr="00545B42">
        <w:rPr>
          <w:sz w:val="30"/>
          <w:szCs w:val="30"/>
          <w:cs/>
        </w:rPr>
        <w:t>กิตข</w:t>
      </w:r>
      <w:proofErr w:type="spellEnd"/>
      <w:r w:rsidRPr="00545B42">
        <w:rPr>
          <w:sz w:val="30"/>
          <w:szCs w:val="30"/>
          <w:cs/>
        </w:rPr>
        <w:t>องรายวิชาที่สอบได้เท่านั้น</w:t>
      </w:r>
    </w:p>
    <w:p w14:paraId="5059F9ED" w14:textId="77777777" w:rsidR="00B774A9" w:rsidRPr="00545B42" w:rsidRDefault="00B774A9" w:rsidP="00B774A9">
      <w:pPr>
        <w:ind w:firstLine="1440"/>
        <w:jc w:val="thaiDistribute"/>
        <w:rPr>
          <w:sz w:val="30"/>
          <w:szCs w:val="30"/>
        </w:rPr>
      </w:pPr>
      <w:r w:rsidRPr="00545B42">
        <w:rPr>
          <w:sz w:val="30"/>
          <w:szCs w:val="30"/>
          <w:cs/>
        </w:rPr>
        <w:t>๓๐.๑๐ การคำนวณระดับคะแนนเฉลี่ย</w:t>
      </w:r>
    </w:p>
    <w:p w14:paraId="26D5CFA4" w14:textId="77777777" w:rsidR="00B774A9" w:rsidRPr="00545B42" w:rsidRDefault="00B774A9" w:rsidP="00B774A9">
      <w:pPr>
        <w:ind w:firstLine="2160"/>
        <w:jc w:val="thaiDistribute"/>
        <w:rPr>
          <w:sz w:val="30"/>
          <w:szCs w:val="30"/>
        </w:rPr>
      </w:pPr>
      <w:r w:rsidRPr="00545B42">
        <w:rPr>
          <w:sz w:val="30"/>
          <w:szCs w:val="30"/>
          <w:cs/>
        </w:rPr>
        <w:t>๓๐.๑๐.๑ ระดับคะแนนเฉลี่ยเฉพาะรายภาค (</w:t>
      </w:r>
      <w:r w:rsidRPr="00545B42">
        <w:rPr>
          <w:sz w:val="30"/>
          <w:szCs w:val="30"/>
        </w:rPr>
        <w:t xml:space="preserve">GPA) </w:t>
      </w:r>
      <w:r w:rsidRPr="00545B42">
        <w:rPr>
          <w:sz w:val="30"/>
          <w:szCs w:val="30"/>
          <w:cs/>
        </w:rPr>
        <w:t>ให้คำนวณจากผลการเรียนของ นักศึกษาในภาคการศึกษานั้น โดยนําผลรวมของผลคูณของจำนวนหน่วย</w:t>
      </w:r>
      <w:proofErr w:type="spellStart"/>
      <w:r w:rsidRPr="00545B42">
        <w:rPr>
          <w:sz w:val="30"/>
          <w:szCs w:val="30"/>
          <w:cs/>
        </w:rPr>
        <w:t>กิ</w:t>
      </w:r>
      <w:proofErr w:type="spellEnd"/>
      <w:r w:rsidRPr="00545B42">
        <w:rPr>
          <w:sz w:val="30"/>
          <w:szCs w:val="30"/>
          <w:cs/>
        </w:rPr>
        <w:t>ต</w:t>
      </w:r>
      <w:r w:rsidRPr="00545B42">
        <w:rPr>
          <w:rFonts w:hint="cs"/>
          <w:sz w:val="30"/>
          <w:szCs w:val="30"/>
          <w:cs/>
        </w:rPr>
        <w:t>ก</w:t>
      </w:r>
      <w:proofErr w:type="spellStart"/>
      <w:r w:rsidRPr="00545B42">
        <w:rPr>
          <w:rFonts w:hint="cs"/>
          <w:sz w:val="30"/>
          <w:szCs w:val="30"/>
          <w:cs/>
        </w:rPr>
        <w:t>ั</w:t>
      </w:r>
      <w:r w:rsidRPr="00545B42">
        <w:rPr>
          <w:sz w:val="30"/>
          <w:szCs w:val="30"/>
          <w:cs/>
        </w:rPr>
        <w:t>บ</w:t>
      </w:r>
      <w:proofErr w:type="spellEnd"/>
      <w:r w:rsidRPr="00545B42">
        <w:rPr>
          <w:sz w:val="30"/>
          <w:szCs w:val="30"/>
          <w:cs/>
        </w:rPr>
        <w:t>ระดับคะแนนของแต่ละรายวิชาเป็น ตัวตั้ง หารด้วยจำนวนหน่วย</w:t>
      </w:r>
      <w:proofErr w:type="spellStart"/>
      <w:r w:rsidRPr="00545B42">
        <w:rPr>
          <w:sz w:val="30"/>
          <w:szCs w:val="30"/>
          <w:cs/>
        </w:rPr>
        <w:t>กิตรวมข</w:t>
      </w:r>
      <w:proofErr w:type="spellEnd"/>
      <w:r w:rsidRPr="00545B42">
        <w:rPr>
          <w:sz w:val="30"/>
          <w:szCs w:val="30"/>
          <w:cs/>
        </w:rPr>
        <w:t>องภาคการศึกษานั้น</w:t>
      </w:r>
    </w:p>
    <w:p w14:paraId="738B988C" w14:textId="77777777" w:rsidR="00B774A9" w:rsidRPr="00545B42" w:rsidRDefault="00B774A9" w:rsidP="00B774A9">
      <w:pPr>
        <w:ind w:firstLine="2160"/>
        <w:jc w:val="thaiDistribute"/>
        <w:rPr>
          <w:sz w:val="30"/>
          <w:szCs w:val="30"/>
        </w:rPr>
      </w:pPr>
      <w:r w:rsidRPr="00545B42">
        <w:rPr>
          <w:sz w:val="30"/>
          <w:szCs w:val="30"/>
          <w:cs/>
        </w:rPr>
        <w:t>๓๐.๑๐.๒ ระดับคะแนนเฉลี่ยสะสม (</w:t>
      </w:r>
      <w:r w:rsidRPr="00545B42">
        <w:rPr>
          <w:sz w:val="30"/>
          <w:szCs w:val="30"/>
        </w:rPr>
        <w:t xml:space="preserve">GPAX) </w:t>
      </w:r>
      <w:r w:rsidRPr="00545B42">
        <w:rPr>
          <w:sz w:val="30"/>
          <w:szCs w:val="30"/>
          <w:cs/>
        </w:rPr>
        <w:t>ให้คำนวณจากผลการเรียนของนักศึกษา ตั้งแต่เริ่มเข้าศึกษาจนถึงภาคการศึกษาสุดท้าย โดยนําผลรวมของผลคูณของจำนวนหน่วย</w:t>
      </w:r>
      <w:proofErr w:type="spellStart"/>
      <w:r w:rsidRPr="00545B42">
        <w:rPr>
          <w:sz w:val="30"/>
          <w:szCs w:val="30"/>
          <w:cs/>
        </w:rPr>
        <w:t>กิ</w:t>
      </w:r>
      <w:proofErr w:type="spellEnd"/>
      <w:r w:rsidRPr="00545B42">
        <w:rPr>
          <w:sz w:val="30"/>
          <w:szCs w:val="30"/>
          <w:cs/>
        </w:rPr>
        <w:t>ตก</w:t>
      </w:r>
      <w:proofErr w:type="spellStart"/>
      <w:r w:rsidRPr="00545B42">
        <w:rPr>
          <w:sz w:val="30"/>
          <w:szCs w:val="30"/>
          <w:cs/>
        </w:rPr>
        <w:t>ับ</w:t>
      </w:r>
      <w:proofErr w:type="spellEnd"/>
      <w:r w:rsidRPr="00545B42">
        <w:rPr>
          <w:sz w:val="30"/>
          <w:szCs w:val="30"/>
          <w:cs/>
        </w:rPr>
        <w:t>ระดับคะแนนของ</w:t>
      </w:r>
      <w:r>
        <w:rPr>
          <w:sz w:val="30"/>
          <w:szCs w:val="30"/>
          <w:cs/>
        </w:rPr>
        <w:br/>
      </w:r>
      <w:r w:rsidRPr="00545B42">
        <w:rPr>
          <w:sz w:val="30"/>
          <w:szCs w:val="30"/>
          <w:cs/>
        </w:rPr>
        <w:t>แต่ละรายวิชาที่เรียนทั้งหมดเป็นตัวตั้ง หารด้วยจำนวนหน่วยกิตรวมทั้งหมด</w:t>
      </w:r>
    </w:p>
    <w:p w14:paraId="4D68281F" w14:textId="77777777" w:rsidR="00B774A9" w:rsidRPr="00545B42" w:rsidRDefault="00B774A9" w:rsidP="00B774A9">
      <w:pPr>
        <w:ind w:firstLine="2160"/>
        <w:jc w:val="thaiDistribute"/>
        <w:rPr>
          <w:sz w:val="30"/>
          <w:szCs w:val="30"/>
        </w:rPr>
      </w:pPr>
      <w:r w:rsidRPr="00545B42">
        <w:rPr>
          <w:sz w:val="30"/>
          <w:szCs w:val="30"/>
          <w:cs/>
        </w:rPr>
        <w:t>การคำนวณดังกล่าวให้ตั้งหารถึงทศนิยม ๓ ตำแหน่ง หากได้ทศนิยมตำแหน่งที่สาม</w:t>
      </w:r>
      <w:r w:rsidRPr="00545B42">
        <w:rPr>
          <w:sz w:val="30"/>
          <w:szCs w:val="30"/>
          <w:cs/>
        </w:rPr>
        <w:br/>
        <w:t xml:space="preserve">ตั้งแต่ห้าขึ้นไปให้ปัดเศษขึ้น สำหรับรายวิชาที่ยังมีผลการประเมินเป็นตัวอักษร </w:t>
      </w:r>
      <w:r w:rsidRPr="00545B42">
        <w:rPr>
          <w:sz w:val="30"/>
          <w:szCs w:val="30"/>
        </w:rPr>
        <w:t xml:space="preserve">I </w:t>
      </w:r>
      <w:r w:rsidRPr="00545B42">
        <w:rPr>
          <w:sz w:val="30"/>
          <w:szCs w:val="30"/>
          <w:cs/>
        </w:rPr>
        <w:t>ไม่ให้นําหน่วยกิตรวมเป็นตัวหาร เฉลี่ย</w:t>
      </w:r>
    </w:p>
    <w:p w14:paraId="2FD81171" w14:textId="77777777" w:rsidR="00B774A9" w:rsidRPr="00545B42" w:rsidRDefault="00B774A9" w:rsidP="00B774A9">
      <w:pPr>
        <w:ind w:firstLine="2160"/>
        <w:jc w:val="thaiDistribute"/>
        <w:rPr>
          <w:sz w:val="30"/>
          <w:szCs w:val="30"/>
          <w:cs/>
        </w:rPr>
      </w:pPr>
      <w:r w:rsidRPr="00545B42">
        <w:rPr>
          <w:sz w:val="30"/>
          <w:szCs w:val="30"/>
          <w:cs/>
        </w:rPr>
        <w:t>๓๐.๑๐.๓ การคำนวณระดับคะแนนเฉลี่ยสะสมของนักศึกษาที่ย้ายสาขาวิชา</w:t>
      </w:r>
      <w:r w:rsidRPr="00545B42">
        <w:rPr>
          <w:sz w:val="30"/>
          <w:szCs w:val="30"/>
          <w:cs/>
        </w:rPr>
        <w:br/>
        <w:t>ให้คำนวณระดับคะแนนของทุกรายวิชาที่มีปรากฏในหลักสูตรสาขาวิชาที่รับเข้า</w:t>
      </w:r>
    </w:p>
    <w:p w14:paraId="0F21F046" w14:textId="77777777" w:rsidR="00B774A9" w:rsidRPr="00545B42" w:rsidRDefault="00B774A9" w:rsidP="00B774A9">
      <w:pPr>
        <w:ind w:firstLine="2160"/>
        <w:jc w:val="thaiDistribute"/>
        <w:rPr>
          <w:sz w:val="30"/>
          <w:szCs w:val="30"/>
        </w:rPr>
      </w:pPr>
      <w:r w:rsidRPr="00545B42">
        <w:rPr>
          <w:sz w:val="30"/>
          <w:szCs w:val="30"/>
          <w:cs/>
        </w:rPr>
        <w:t>๓๐.๑๐.๔ การคำนวณระดับคะแนนเฉลี่ยสะสมที่โอนมาจากสถานศึกษาอื่น และ</w:t>
      </w:r>
      <w:r w:rsidRPr="00545B42">
        <w:rPr>
          <w:sz w:val="30"/>
          <w:szCs w:val="30"/>
          <w:cs/>
        </w:rPr>
        <w:br/>
        <w:t>นักศึกษาที่สำเร็จการศึกษาระดับอนุปริญญาหรือเทียบเท่าและได้อนุมัติให้เข้าศึกษาต่อ ให้คิดเฉพาะระดับคะแนน ของรายวิชาที่เรียนใหม่เท่านั้น</w:t>
      </w:r>
    </w:p>
    <w:p w14:paraId="240B6734" w14:textId="77777777" w:rsidR="00B774A9" w:rsidRPr="00545B42" w:rsidRDefault="00B774A9" w:rsidP="00B774A9">
      <w:pPr>
        <w:ind w:firstLine="1440"/>
        <w:jc w:val="thaiDistribute"/>
        <w:rPr>
          <w:sz w:val="30"/>
          <w:szCs w:val="30"/>
        </w:rPr>
      </w:pPr>
      <w:r w:rsidRPr="00545B42">
        <w:rPr>
          <w:sz w:val="30"/>
          <w:szCs w:val="30"/>
          <w:cs/>
        </w:rPr>
        <w:t xml:space="preserve">๓๐.๑๑ การแจ้งผลการเรียน </w:t>
      </w:r>
    </w:p>
    <w:p w14:paraId="6482EB16" w14:textId="77777777" w:rsidR="00B774A9" w:rsidRPr="00545B42" w:rsidRDefault="00B774A9" w:rsidP="00B774A9">
      <w:pPr>
        <w:ind w:firstLine="1440"/>
        <w:jc w:val="thaiDistribute"/>
        <w:rPr>
          <w:sz w:val="30"/>
          <w:szCs w:val="30"/>
        </w:rPr>
      </w:pPr>
      <w:r w:rsidRPr="00545B42">
        <w:rPr>
          <w:sz w:val="30"/>
          <w:szCs w:val="30"/>
          <w:cs/>
        </w:rPr>
        <w:lastRenderedPageBreak/>
        <w:t>มหาวิทยาลัยจะแจ้งผลการเรียนภายหลังจากการประมวลผลการเรียนแล้วเสร็จในแต่ละ</w:t>
      </w:r>
      <w:r w:rsidRPr="00545B42">
        <w:rPr>
          <w:sz w:val="30"/>
          <w:szCs w:val="30"/>
          <w:cs/>
        </w:rPr>
        <w:br/>
        <w:t>ภาคการศึกษา ทั้งนี้ มหาวิทยาลัยจะระงับการแจ้งผลการเรียนให้แก่นักศึกษากรณีนักศึกษาไม่ปฏิบัติตามข้อบังคับ ระเบียบ ประกาศหรือคำสั่งของมหาวิทยาลัย</w:t>
      </w:r>
    </w:p>
    <w:p w14:paraId="0D81A9D9" w14:textId="77777777" w:rsidR="00B774A9" w:rsidRPr="00545B42" w:rsidRDefault="00B774A9" w:rsidP="00B774A9">
      <w:pPr>
        <w:ind w:firstLine="720"/>
        <w:jc w:val="thaiDistribute"/>
        <w:rPr>
          <w:sz w:val="30"/>
          <w:szCs w:val="30"/>
        </w:rPr>
      </w:pPr>
      <w:r w:rsidRPr="00545B42">
        <w:rPr>
          <w:b/>
          <w:bCs/>
          <w:sz w:val="30"/>
          <w:szCs w:val="30"/>
          <w:cs/>
        </w:rPr>
        <w:t>ข้อ ๓๑</w:t>
      </w:r>
      <w:r w:rsidRPr="00545B42">
        <w:rPr>
          <w:sz w:val="30"/>
          <w:szCs w:val="30"/>
          <w:cs/>
        </w:rPr>
        <w:t xml:space="preserve"> การเรียนซ้ำหรือเรียนแทน</w:t>
      </w:r>
    </w:p>
    <w:p w14:paraId="425DB12A" w14:textId="77777777" w:rsidR="00B774A9" w:rsidRPr="00545B42" w:rsidRDefault="00B774A9" w:rsidP="00B774A9">
      <w:pPr>
        <w:ind w:firstLine="1440"/>
        <w:jc w:val="thaiDistribute"/>
        <w:rPr>
          <w:sz w:val="30"/>
          <w:szCs w:val="30"/>
        </w:rPr>
      </w:pPr>
      <w:r w:rsidRPr="00545B42">
        <w:rPr>
          <w:sz w:val="30"/>
          <w:szCs w:val="30"/>
          <w:cs/>
        </w:rPr>
        <w:t>๓๑.๑ ในกรณีที่นักศึกษาลงทะเบียนเรียนครบหน่วย</w:t>
      </w:r>
      <w:proofErr w:type="spellStart"/>
      <w:r w:rsidRPr="00545B42">
        <w:rPr>
          <w:sz w:val="30"/>
          <w:szCs w:val="30"/>
          <w:cs/>
        </w:rPr>
        <w:t>กิ</w:t>
      </w:r>
      <w:proofErr w:type="spellEnd"/>
      <w:r w:rsidRPr="00545B42">
        <w:rPr>
          <w:sz w:val="30"/>
          <w:szCs w:val="30"/>
          <w:cs/>
        </w:rPr>
        <w:t>ตตามแผนการเรียนของหลักสูตรที่ศึกษา</w:t>
      </w:r>
      <w:r w:rsidRPr="00545B42">
        <w:rPr>
          <w:sz w:val="30"/>
          <w:szCs w:val="30"/>
          <w:cs/>
        </w:rPr>
        <w:br/>
        <w:t xml:space="preserve">แล้ว มีระดับคะแนนเฉลี่ยสะสมต่ำกว่า ๒.๐๐ นักศึกษาอาจขอลงทะเบียนเรียนซ้ำรายวิชาที่สอบได้ต่ำกว่าระดับ คะแนนตัวอักษร </w:t>
      </w:r>
      <w:r w:rsidRPr="00545B42">
        <w:rPr>
          <w:sz w:val="30"/>
          <w:szCs w:val="30"/>
        </w:rPr>
        <w:t xml:space="preserve">B </w:t>
      </w:r>
      <w:r w:rsidRPr="00545B42">
        <w:rPr>
          <w:sz w:val="30"/>
          <w:szCs w:val="30"/>
          <w:cs/>
        </w:rPr>
        <w:t>หรือจะเลือกเรียนวิชาอื่นแทนก็ได้ โดยให้อยู่ในดุลพินิจของหัวหน้าสาขาวิชา</w:t>
      </w:r>
    </w:p>
    <w:p w14:paraId="1F626F1A" w14:textId="77777777" w:rsidR="00B774A9" w:rsidRPr="00545B42" w:rsidRDefault="00B774A9" w:rsidP="00B774A9">
      <w:pPr>
        <w:ind w:firstLine="1440"/>
        <w:jc w:val="thaiDistribute"/>
        <w:rPr>
          <w:sz w:val="30"/>
          <w:szCs w:val="30"/>
        </w:rPr>
      </w:pPr>
      <w:r w:rsidRPr="00545B42">
        <w:rPr>
          <w:sz w:val="30"/>
          <w:szCs w:val="30"/>
          <w:cs/>
        </w:rPr>
        <w:t xml:space="preserve">๓๑.๒ ในกรณีที่นักศึกษาสอบตกหรือได้ระดับคะแนนตัวอักษร </w:t>
      </w:r>
      <w:r w:rsidRPr="00545B42">
        <w:rPr>
          <w:sz w:val="30"/>
          <w:szCs w:val="30"/>
        </w:rPr>
        <w:t xml:space="preserve">F </w:t>
      </w:r>
      <w:r w:rsidRPr="00545B42">
        <w:rPr>
          <w:sz w:val="30"/>
          <w:szCs w:val="30"/>
          <w:cs/>
        </w:rPr>
        <w:t>จะต้องลงทะเบียนเรียน</w:t>
      </w:r>
      <w:r w:rsidRPr="00545B42">
        <w:rPr>
          <w:sz w:val="30"/>
          <w:szCs w:val="30"/>
          <w:cs/>
        </w:rPr>
        <w:br/>
        <w:t>รายวิชานั้นซ้ำอีก หรืออาจเลือกเรียนรายวิชาอื่นในหมวดเดียวกันแทนได้ โดยให้อยู่ในดุลพินิจของหัวหน้า</w:t>
      </w:r>
      <w:r w:rsidRPr="00545B42">
        <w:rPr>
          <w:sz w:val="30"/>
          <w:szCs w:val="30"/>
          <w:cs/>
        </w:rPr>
        <w:br/>
        <w:t>สาขาวิชา</w:t>
      </w:r>
    </w:p>
    <w:p w14:paraId="1E4CFFEE" w14:textId="77777777" w:rsidR="00B774A9" w:rsidRPr="00545B42" w:rsidRDefault="00B774A9" w:rsidP="00B774A9">
      <w:pPr>
        <w:ind w:firstLine="1440"/>
        <w:jc w:val="thaiDistribute"/>
        <w:rPr>
          <w:sz w:val="30"/>
          <w:szCs w:val="30"/>
        </w:rPr>
      </w:pPr>
      <w:r w:rsidRPr="00545B42">
        <w:rPr>
          <w:sz w:val="30"/>
          <w:szCs w:val="30"/>
          <w:cs/>
        </w:rPr>
        <w:t>๓๑.๓ ในกรณีที่นักศึกษาต้องการเปลี่ยนระดับคะแนนเฉลี่ย หรือระดับคะแนนเฉลี่ยสะสม</w:t>
      </w:r>
      <w:r w:rsidRPr="00545B42">
        <w:rPr>
          <w:sz w:val="30"/>
          <w:szCs w:val="30"/>
          <w:cs/>
        </w:rPr>
        <w:br/>
        <w:t xml:space="preserve">นักศึกษาอาจลงทะเบียนเรียนซ้ำรายวิชาที่สอบได้ต่ำกว่าระดับคะแนนตัวอักษร </w:t>
      </w:r>
      <w:r w:rsidRPr="00545B42">
        <w:rPr>
          <w:sz w:val="30"/>
          <w:szCs w:val="30"/>
        </w:rPr>
        <w:t>B</w:t>
      </w:r>
    </w:p>
    <w:p w14:paraId="0B030BE1" w14:textId="77777777" w:rsidR="00B774A9" w:rsidRPr="00545B42" w:rsidRDefault="00B774A9" w:rsidP="00B774A9">
      <w:pPr>
        <w:ind w:firstLine="1440"/>
        <w:jc w:val="thaiDistribute"/>
        <w:rPr>
          <w:sz w:val="30"/>
          <w:szCs w:val="30"/>
        </w:rPr>
      </w:pPr>
      <w:r w:rsidRPr="00545B42">
        <w:rPr>
          <w:sz w:val="30"/>
          <w:szCs w:val="30"/>
          <w:cs/>
        </w:rPr>
        <w:t xml:space="preserve">๓๑.๔ รายวิชาใดที่เรียนซ้ำหรือเรียนแทนให้นําระดับคะแนนที่ได้ไปคิดระดับคะแนนเฉลี่ยและ ระดับคะแนนเฉลี่ยสะสม โดยระดับคะแนนตัวอักษรที่ได้จากรายวิชาเดิมจะถูกเปลี่ยนเป็นสัญลักษณ์ </w:t>
      </w:r>
      <w:r w:rsidRPr="00545B42">
        <w:rPr>
          <w:sz w:val="30"/>
          <w:szCs w:val="30"/>
        </w:rPr>
        <w:t>R</w:t>
      </w:r>
    </w:p>
    <w:p w14:paraId="0EEB75FB" w14:textId="77777777" w:rsidR="00B774A9" w:rsidRDefault="00B774A9" w:rsidP="00B774A9">
      <w:pPr>
        <w:ind w:firstLine="1440"/>
        <w:jc w:val="thaiDistribute"/>
        <w:rPr>
          <w:sz w:val="30"/>
          <w:szCs w:val="30"/>
        </w:rPr>
      </w:pPr>
      <w:r w:rsidRPr="00545B42">
        <w:rPr>
          <w:sz w:val="30"/>
          <w:szCs w:val="30"/>
          <w:cs/>
        </w:rPr>
        <w:t>๓๑.๕ กรณีนักศึกษาเข้ารับการศึกษาในหลักสูตรปริญญาตรีต่อเนื่อง จะลงทะเบียนรายวิชาซ้ำ</w:t>
      </w:r>
      <w:r w:rsidRPr="00545B42">
        <w:rPr>
          <w:sz w:val="30"/>
          <w:szCs w:val="30"/>
          <w:cs/>
        </w:rPr>
        <w:br/>
        <w:t>หรือเทียบเท่ากับรายวิชาที่เคยศึกษามาแล้วในระดับอนุปริญญาไม่ได้</w:t>
      </w:r>
    </w:p>
    <w:p w14:paraId="7A19DD58" w14:textId="77777777" w:rsidR="00B774A9" w:rsidRPr="00545B42" w:rsidRDefault="00B774A9" w:rsidP="00B774A9">
      <w:pPr>
        <w:jc w:val="center"/>
        <w:rPr>
          <w:b/>
          <w:bCs/>
          <w:sz w:val="30"/>
          <w:szCs w:val="30"/>
        </w:rPr>
      </w:pPr>
      <w:r w:rsidRPr="00545B42">
        <w:rPr>
          <w:b/>
          <w:bCs/>
          <w:sz w:val="30"/>
          <w:szCs w:val="30"/>
          <w:cs/>
        </w:rPr>
        <w:t>หมวด ๑๐</w:t>
      </w:r>
    </w:p>
    <w:p w14:paraId="4D4D7DE4" w14:textId="77777777" w:rsidR="00B774A9" w:rsidRPr="00545B42" w:rsidRDefault="00B774A9" w:rsidP="00B774A9">
      <w:pPr>
        <w:jc w:val="center"/>
        <w:rPr>
          <w:b/>
          <w:bCs/>
          <w:sz w:val="30"/>
          <w:szCs w:val="30"/>
        </w:rPr>
      </w:pPr>
      <w:r w:rsidRPr="00545B42">
        <w:rPr>
          <w:b/>
          <w:bCs/>
          <w:sz w:val="30"/>
          <w:szCs w:val="30"/>
          <w:cs/>
        </w:rPr>
        <w:t>การสิ้นสุดสถานภาพการเป็นนักศึกษา การคืนสถานภาพนักศึกษา</w:t>
      </w:r>
    </w:p>
    <w:p w14:paraId="30E376A9" w14:textId="77777777" w:rsidR="00B774A9" w:rsidRPr="00545B42" w:rsidRDefault="00B774A9" w:rsidP="00B774A9">
      <w:pPr>
        <w:spacing w:after="120"/>
        <w:jc w:val="center"/>
        <w:rPr>
          <w:sz w:val="30"/>
          <w:szCs w:val="30"/>
        </w:rPr>
      </w:pPr>
      <w:r w:rsidRPr="00545B42">
        <w:rPr>
          <w:b/>
          <w:bCs/>
          <w:sz w:val="30"/>
          <w:szCs w:val="30"/>
          <w:cs/>
        </w:rPr>
        <w:t>การเปลี่ยนสถานภาพเป็นผู้เรียนในรูปแบบการศึกษาตลอดชีวิต</w:t>
      </w:r>
    </w:p>
    <w:p w14:paraId="214BFB47" w14:textId="77777777" w:rsidR="00B774A9" w:rsidRPr="00545B42" w:rsidRDefault="00B774A9" w:rsidP="00B774A9">
      <w:pPr>
        <w:ind w:firstLine="720"/>
        <w:jc w:val="thaiDistribute"/>
        <w:rPr>
          <w:sz w:val="30"/>
          <w:szCs w:val="30"/>
        </w:rPr>
      </w:pPr>
      <w:r w:rsidRPr="00545B42">
        <w:rPr>
          <w:b/>
          <w:bCs/>
          <w:sz w:val="30"/>
          <w:szCs w:val="30"/>
          <w:cs/>
        </w:rPr>
        <w:t>ข้อ ๓๒</w:t>
      </w:r>
      <w:r w:rsidRPr="00545B42">
        <w:rPr>
          <w:sz w:val="30"/>
          <w:szCs w:val="30"/>
          <w:cs/>
        </w:rPr>
        <w:t xml:space="preserve"> สถานภาพการเป็นนักศึกษาสิ้นสุดด้วยเหตุดังต่อไปนี้</w:t>
      </w:r>
    </w:p>
    <w:p w14:paraId="7AF38A03" w14:textId="77777777" w:rsidR="00B774A9" w:rsidRPr="00545B42" w:rsidRDefault="00B774A9" w:rsidP="00B774A9">
      <w:pPr>
        <w:ind w:firstLine="1440"/>
        <w:jc w:val="thaiDistribute"/>
        <w:rPr>
          <w:sz w:val="30"/>
          <w:szCs w:val="30"/>
        </w:rPr>
      </w:pPr>
      <w:r w:rsidRPr="00545B42">
        <w:rPr>
          <w:sz w:val="30"/>
          <w:szCs w:val="30"/>
          <w:cs/>
        </w:rPr>
        <w:t>๓๒.๑ ขาดคุณสมบัติตามข้อ ๑๕ (ยกเว้นกรณีตามข้อ ๑๕.๑.๓)</w:t>
      </w:r>
    </w:p>
    <w:p w14:paraId="6C029045" w14:textId="77777777" w:rsidR="00B774A9" w:rsidRPr="00545B42" w:rsidRDefault="00B774A9" w:rsidP="00B774A9">
      <w:pPr>
        <w:ind w:firstLine="1440"/>
        <w:jc w:val="thaiDistribute"/>
        <w:rPr>
          <w:sz w:val="30"/>
          <w:szCs w:val="30"/>
        </w:rPr>
      </w:pPr>
      <w:r w:rsidRPr="00545B42">
        <w:rPr>
          <w:sz w:val="30"/>
          <w:szCs w:val="30"/>
          <w:cs/>
        </w:rPr>
        <w:t>๓๒.๒ เสียชีวิต</w:t>
      </w:r>
    </w:p>
    <w:p w14:paraId="39659895" w14:textId="77777777" w:rsidR="00B774A9" w:rsidRPr="00545B42" w:rsidRDefault="00B774A9" w:rsidP="00B774A9">
      <w:pPr>
        <w:ind w:firstLine="1440"/>
        <w:jc w:val="thaiDistribute"/>
        <w:rPr>
          <w:sz w:val="30"/>
          <w:szCs w:val="30"/>
        </w:rPr>
      </w:pPr>
      <w:r w:rsidRPr="00545B42">
        <w:rPr>
          <w:sz w:val="30"/>
          <w:szCs w:val="30"/>
          <w:cs/>
        </w:rPr>
        <w:t>๓๒.๓ ลาออก</w:t>
      </w:r>
    </w:p>
    <w:p w14:paraId="099B6D2A" w14:textId="77777777" w:rsidR="00B774A9" w:rsidRPr="00545B42" w:rsidRDefault="00B774A9" w:rsidP="00B774A9">
      <w:pPr>
        <w:ind w:firstLine="1440"/>
        <w:jc w:val="thaiDistribute"/>
        <w:rPr>
          <w:sz w:val="30"/>
          <w:szCs w:val="30"/>
        </w:rPr>
      </w:pPr>
      <w:r w:rsidRPr="00545B42">
        <w:rPr>
          <w:sz w:val="30"/>
          <w:szCs w:val="30"/>
          <w:cs/>
        </w:rPr>
        <w:t>๓๒.๔ สำเร็จการศึกษาตามหลักสูตร และได้รับอนุมัติปริญญาจากสภามหาวิทยาลัย</w:t>
      </w:r>
    </w:p>
    <w:p w14:paraId="2AB7A05A" w14:textId="77777777" w:rsidR="00B774A9" w:rsidRPr="00545B42" w:rsidRDefault="00B774A9" w:rsidP="00B774A9">
      <w:pPr>
        <w:ind w:firstLine="1440"/>
        <w:jc w:val="thaiDistribute"/>
        <w:rPr>
          <w:sz w:val="30"/>
          <w:szCs w:val="30"/>
        </w:rPr>
      </w:pPr>
      <w:r w:rsidRPr="00545B42">
        <w:rPr>
          <w:sz w:val="30"/>
          <w:szCs w:val="30"/>
          <w:cs/>
        </w:rPr>
        <w:t>๓๒.๕ กระทำการทุจริต หรือมีความประพฤติอันเป็นการเสื่อมเสียแก่มหาวิทยาลัย และมหาวิทยาลัยเห็นสมควรให้พ้นสถานภาพนักศึกษาตามข้อบังคับของมหาวิทยาลัย ว่าด้วย วินัยนักศึกษา</w:t>
      </w:r>
    </w:p>
    <w:p w14:paraId="618F6A18" w14:textId="77777777" w:rsidR="00B774A9" w:rsidRPr="00545B42" w:rsidRDefault="00B774A9" w:rsidP="00B774A9">
      <w:pPr>
        <w:ind w:firstLine="1440"/>
        <w:jc w:val="thaiDistribute"/>
        <w:rPr>
          <w:sz w:val="30"/>
          <w:szCs w:val="30"/>
          <w:cs/>
        </w:rPr>
      </w:pPr>
      <w:r w:rsidRPr="00545B42">
        <w:rPr>
          <w:sz w:val="30"/>
          <w:szCs w:val="30"/>
          <w:cs/>
        </w:rPr>
        <w:t>๓๒.๖ ต้องโทษโดยคําพิพากษาถึงที่สุดให้จำคุก เว้นแต่ความผิดที่เป็นลหุโทษ หรือความผิดอัน</w:t>
      </w:r>
      <w:r w:rsidRPr="00545B42">
        <w:rPr>
          <w:sz w:val="30"/>
          <w:szCs w:val="30"/>
          <w:cs/>
        </w:rPr>
        <w:br/>
        <w:t>ได้กระทำโดยประมาท</w:t>
      </w:r>
    </w:p>
    <w:p w14:paraId="55E60CE9" w14:textId="77777777" w:rsidR="00B774A9" w:rsidRPr="00545B42" w:rsidRDefault="00B774A9" w:rsidP="00B774A9">
      <w:pPr>
        <w:ind w:firstLine="720"/>
        <w:jc w:val="thaiDistribute"/>
        <w:rPr>
          <w:sz w:val="30"/>
          <w:szCs w:val="30"/>
        </w:rPr>
      </w:pPr>
      <w:r w:rsidRPr="00545B42">
        <w:rPr>
          <w:b/>
          <w:bCs/>
          <w:sz w:val="30"/>
          <w:szCs w:val="30"/>
          <w:cs/>
        </w:rPr>
        <w:t>ข้อ ๓๓</w:t>
      </w:r>
      <w:r w:rsidRPr="00545B42">
        <w:rPr>
          <w:sz w:val="30"/>
          <w:szCs w:val="30"/>
          <w:cs/>
        </w:rPr>
        <w:t xml:space="preserve"> การคืนสถานภาพนักศึกษา</w:t>
      </w:r>
    </w:p>
    <w:p w14:paraId="758A1996" w14:textId="77777777" w:rsidR="00B774A9" w:rsidRPr="00545B42" w:rsidRDefault="00B774A9" w:rsidP="00B774A9">
      <w:pPr>
        <w:ind w:firstLine="1440"/>
        <w:jc w:val="thaiDistribute"/>
        <w:rPr>
          <w:sz w:val="30"/>
          <w:szCs w:val="30"/>
        </w:rPr>
      </w:pPr>
      <w:r w:rsidRPr="00545B42">
        <w:rPr>
          <w:sz w:val="30"/>
          <w:szCs w:val="30"/>
          <w:cs/>
        </w:rPr>
        <w:t>นักศึกษาที่สถานภาพการเป็นนักศึกษาสิ้นสุดตามข้อ ๓๒.๓ และข้อ ๓๒.๖ อาจขอคืน</w:t>
      </w:r>
      <w:r w:rsidRPr="00545B42">
        <w:rPr>
          <w:sz w:val="30"/>
          <w:szCs w:val="30"/>
          <w:cs/>
        </w:rPr>
        <w:br/>
        <w:t>สถานภาพนักศึกษาเพื่อศึกษาในหลักสูตรเดิมที่ยังจัดการเรียนการสอนได้ ทั้งนี้ ต้องเป็นหลักสูตรที่สามารถขอคืน สถานภาพนักศึกษาได้ โดยต้องเป็นการขอคืนภายในระยะเวลาสองเท่าของระยะเวลาการศึกษาตามหลักสูตร และ ต้องได้รับอนุมัติจากอธิการบดีหรือผู้ที่ได้รับมอบหมายจากอธิการบดี และต้องชำระค่าธรรมเนียมการคืน</w:t>
      </w:r>
      <w:r w:rsidRPr="00545B42">
        <w:rPr>
          <w:sz w:val="30"/>
          <w:szCs w:val="30"/>
          <w:cs/>
        </w:rPr>
        <w:br/>
        <w:t>สถานภาพนักศึกษา</w:t>
      </w:r>
    </w:p>
    <w:p w14:paraId="4E04929E" w14:textId="77777777" w:rsidR="00B774A9" w:rsidRPr="00545B42" w:rsidRDefault="00B774A9" w:rsidP="00B774A9">
      <w:pPr>
        <w:ind w:firstLine="720"/>
        <w:jc w:val="thaiDistribute"/>
        <w:rPr>
          <w:sz w:val="30"/>
          <w:szCs w:val="30"/>
        </w:rPr>
      </w:pPr>
      <w:r w:rsidRPr="00545B42">
        <w:rPr>
          <w:b/>
          <w:bCs/>
          <w:sz w:val="30"/>
          <w:szCs w:val="30"/>
          <w:cs/>
        </w:rPr>
        <w:t>ข้อ ๓๔</w:t>
      </w:r>
      <w:r w:rsidRPr="00545B42">
        <w:rPr>
          <w:sz w:val="30"/>
          <w:szCs w:val="30"/>
          <w:cs/>
        </w:rPr>
        <w:t xml:space="preserve"> การเปลี่ยนสถานภาพเป็นผู้เรียนในรูปแบบการศึกษาตลอดชีวิต กำหนดในกรณีดังนี้</w:t>
      </w:r>
    </w:p>
    <w:p w14:paraId="20798C72" w14:textId="77777777" w:rsidR="00B774A9" w:rsidRPr="00545B42" w:rsidRDefault="00B774A9" w:rsidP="00B774A9">
      <w:pPr>
        <w:ind w:firstLine="1440"/>
        <w:jc w:val="thaiDistribute"/>
        <w:rPr>
          <w:sz w:val="30"/>
          <w:szCs w:val="30"/>
        </w:rPr>
      </w:pPr>
      <w:r w:rsidRPr="00545B42">
        <w:rPr>
          <w:sz w:val="30"/>
          <w:szCs w:val="30"/>
          <w:cs/>
        </w:rPr>
        <w:t>๓๔.๑ มหาวิทยาลัยจะเปลี่ยนสถานภาพการเป็นนักศึกษา เป็นผู้เรียนในรูปแบบการศึกษา</w:t>
      </w:r>
      <w:r w:rsidRPr="00545B42">
        <w:rPr>
          <w:sz w:val="30"/>
          <w:szCs w:val="30"/>
          <w:cs/>
        </w:rPr>
        <w:br/>
        <w:t>ตลอดชีวิต ในกรณีดังต่อไปนี้</w:t>
      </w:r>
    </w:p>
    <w:p w14:paraId="720DAB1B" w14:textId="77777777" w:rsidR="00B774A9" w:rsidRPr="00545B42" w:rsidRDefault="00B774A9" w:rsidP="00B774A9">
      <w:pPr>
        <w:ind w:firstLine="1980"/>
        <w:jc w:val="thaiDistribute"/>
        <w:rPr>
          <w:sz w:val="30"/>
          <w:szCs w:val="30"/>
        </w:rPr>
      </w:pPr>
      <w:r w:rsidRPr="00545B42">
        <w:rPr>
          <w:sz w:val="30"/>
          <w:szCs w:val="30"/>
          <w:cs/>
        </w:rPr>
        <w:t>๓๔.๑.๑ กรณีที่สถานภาพการเป็นนักศึกษาสิ้นสุดเนื่องจากขาดคุณสมบัติตามข้อ ๓๒.๑ (กรณีตามข้อ ๑๕.๑.๑</w:t>
      </w:r>
      <w:r w:rsidRPr="00545B42">
        <w:rPr>
          <w:sz w:val="30"/>
          <w:szCs w:val="30"/>
        </w:rPr>
        <w:t xml:space="preserve">, </w:t>
      </w:r>
      <w:r w:rsidRPr="00545B42">
        <w:rPr>
          <w:sz w:val="30"/>
          <w:szCs w:val="30"/>
          <w:cs/>
        </w:rPr>
        <w:t>๑๕.๑.๒</w:t>
      </w:r>
      <w:r w:rsidRPr="00545B42">
        <w:rPr>
          <w:sz w:val="30"/>
          <w:szCs w:val="30"/>
        </w:rPr>
        <w:t xml:space="preserve">, </w:t>
      </w:r>
      <w:r w:rsidRPr="00545B42">
        <w:rPr>
          <w:sz w:val="30"/>
          <w:szCs w:val="30"/>
          <w:cs/>
        </w:rPr>
        <w:t>๑๕.๕) และข้อ ๓๒.๖</w:t>
      </w:r>
    </w:p>
    <w:p w14:paraId="116A25C5" w14:textId="77777777" w:rsidR="00B774A9" w:rsidRPr="00545B42" w:rsidRDefault="00B774A9" w:rsidP="00B774A9">
      <w:pPr>
        <w:ind w:firstLine="1980"/>
        <w:jc w:val="thaiDistribute"/>
        <w:rPr>
          <w:sz w:val="30"/>
          <w:szCs w:val="30"/>
        </w:rPr>
      </w:pPr>
      <w:r w:rsidRPr="00545B42">
        <w:rPr>
          <w:sz w:val="30"/>
          <w:szCs w:val="30"/>
          <w:cs/>
        </w:rPr>
        <w:t>๓๔.๑.๒ เมื่อครบกำหนดระยะเวลาสองเท่าของระยะเวลาการศึกษาตามหลักสูตรตาม</w:t>
      </w:r>
      <w:r w:rsidRPr="00545B42">
        <w:rPr>
          <w:sz w:val="30"/>
          <w:szCs w:val="30"/>
          <w:cs/>
        </w:rPr>
        <w:br/>
        <w:t>ข้อ ๑๑.๑ – ๑๑.๔ ยังไม่สำเร็จการศึกษาตามหลักสูตร</w:t>
      </w:r>
    </w:p>
    <w:p w14:paraId="3037ACE4" w14:textId="77777777" w:rsidR="00B774A9" w:rsidRPr="00545B42" w:rsidRDefault="00B774A9" w:rsidP="00B774A9">
      <w:pPr>
        <w:ind w:firstLine="1980"/>
        <w:jc w:val="thaiDistribute"/>
        <w:rPr>
          <w:sz w:val="30"/>
          <w:szCs w:val="30"/>
        </w:rPr>
      </w:pPr>
      <w:r w:rsidRPr="00545B42">
        <w:rPr>
          <w:sz w:val="30"/>
          <w:szCs w:val="30"/>
          <w:cs/>
        </w:rPr>
        <w:lastRenderedPageBreak/>
        <w:t>๓๔.๑.๓ กรณีไม่ยืนยันการลงทะเบียนเรียนโดยสมบูรณ์ และไม่รักษาสภาพนักศึกษาตาม</w:t>
      </w:r>
      <w:r w:rsidRPr="00545B42">
        <w:rPr>
          <w:sz w:val="30"/>
          <w:szCs w:val="30"/>
          <w:cs/>
        </w:rPr>
        <w:br/>
        <w:t>ข้อ ๒๓ จำนวน ๓ ภาคการศึกษาปกติติดต่อกัน</w:t>
      </w:r>
    </w:p>
    <w:p w14:paraId="62F074C0" w14:textId="77777777" w:rsidR="00B774A9" w:rsidRPr="00545B42" w:rsidRDefault="00B774A9" w:rsidP="00B774A9">
      <w:pPr>
        <w:ind w:firstLine="1440"/>
        <w:jc w:val="thaiDistribute"/>
        <w:rPr>
          <w:sz w:val="30"/>
          <w:szCs w:val="30"/>
        </w:rPr>
      </w:pPr>
      <w:r w:rsidRPr="00545B42">
        <w:rPr>
          <w:sz w:val="30"/>
          <w:szCs w:val="30"/>
          <w:cs/>
        </w:rPr>
        <w:t>๓๔.๒ นักศึกษาแสดงความประสงค์ขอเปลี่ยนสถานภาพการเป็นนักศึกษาเป็นผู้เรียนในรูปแบบ การศึกษาตลอดชีวิต</w:t>
      </w:r>
    </w:p>
    <w:p w14:paraId="3DBBE65B" w14:textId="77777777" w:rsidR="00B774A9" w:rsidRPr="00545B42" w:rsidRDefault="00B774A9" w:rsidP="00B774A9">
      <w:pPr>
        <w:ind w:firstLine="2070"/>
        <w:jc w:val="thaiDistribute"/>
        <w:rPr>
          <w:sz w:val="30"/>
          <w:szCs w:val="30"/>
        </w:rPr>
      </w:pPr>
      <w:r w:rsidRPr="00545B42">
        <w:rPr>
          <w:sz w:val="30"/>
          <w:szCs w:val="30"/>
          <w:cs/>
        </w:rPr>
        <w:t>๓๔.๒.๑ กรณีลาออกจากการเป็นนักศึกษา</w:t>
      </w:r>
    </w:p>
    <w:p w14:paraId="6C810D85" w14:textId="77777777" w:rsidR="00B774A9" w:rsidRPr="00545B42" w:rsidRDefault="00B774A9" w:rsidP="00B774A9">
      <w:pPr>
        <w:ind w:firstLine="2070"/>
        <w:jc w:val="thaiDistribute"/>
        <w:rPr>
          <w:sz w:val="30"/>
          <w:szCs w:val="30"/>
        </w:rPr>
      </w:pPr>
      <w:r w:rsidRPr="00545B42">
        <w:rPr>
          <w:sz w:val="30"/>
          <w:szCs w:val="30"/>
          <w:cs/>
        </w:rPr>
        <w:t xml:space="preserve">๓๔.๒.๒ สำเร็จการศึกษาตามหลักสูตร และได้รับอนุมัติปริญญาจากสภามหาวิทยาลัย </w:t>
      </w:r>
    </w:p>
    <w:p w14:paraId="2DF086B4" w14:textId="77777777" w:rsidR="00B774A9" w:rsidRPr="00545B42" w:rsidRDefault="00B774A9" w:rsidP="00B774A9">
      <w:pPr>
        <w:ind w:firstLine="720"/>
        <w:jc w:val="thaiDistribute"/>
        <w:rPr>
          <w:sz w:val="30"/>
          <w:szCs w:val="30"/>
        </w:rPr>
      </w:pPr>
      <w:r w:rsidRPr="00545B42">
        <w:rPr>
          <w:sz w:val="30"/>
          <w:szCs w:val="30"/>
          <w:cs/>
        </w:rPr>
        <w:t>กรณีเปลี่ยนสถานภาพเป็นผู้เรียนในรูปแบบการศึกษาตลอดชีวิต ให้นําผลการเรียน ผลลัพธ์การเรียนรู้ความสามารถและหรือสมรรถนะจากการศึกษาในมหาวิทยาลัย หรือที่สะสมไว้ในคลังหน่วยกิตมาใช้เพื่อการศึกษา</w:t>
      </w:r>
      <w:r w:rsidRPr="00545B42">
        <w:rPr>
          <w:sz w:val="30"/>
          <w:szCs w:val="30"/>
          <w:cs/>
        </w:rPr>
        <w:br/>
        <w:t>ในหลักสูตรของมหาวิทยาลัยตามที่มหาวิทยาลัยกำหนดโดยสอดคล้องกับแนวทางของระบบคลังหน่วย</w:t>
      </w:r>
      <w:proofErr w:type="spellStart"/>
      <w:r w:rsidRPr="00545B42">
        <w:rPr>
          <w:sz w:val="30"/>
          <w:szCs w:val="30"/>
          <w:cs/>
        </w:rPr>
        <w:t>กิ</w:t>
      </w:r>
      <w:proofErr w:type="spellEnd"/>
      <w:r w:rsidRPr="00545B42">
        <w:rPr>
          <w:sz w:val="30"/>
          <w:szCs w:val="30"/>
          <w:cs/>
        </w:rPr>
        <w:t>ตระดับ อุดมศึกษา</w:t>
      </w:r>
    </w:p>
    <w:p w14:paraId="7F6C63B4" w14:textId="77777777" w:rsidR="00B774A9" w:rsidRDefault="00B774A9" w:rsidP="00B774A9">
      <w:pPr>
        <w:ind w:firstLine="720"/>
        <w:jc w:val="thaiDistribute"/>
        <w:rPr>
          <w:sz w:val="30"/>
          <w:szCs w:val="30"/>
        </w:rPr>
      </w:pPr>
      <w:r w:rsidRPr="00545B42">
        <w:rPr>
          <w:sz w:val="30"/>
          <w:szCs w:val="30"/>
          <w:cs/>
        </w:rPr>
        <w:t>หลักเกณฑ์การสำเร็จการศึกษาและการให้ปริญญาแก่ผู้เรียนในรูปแบบการศึกษาตลอดชีวิต ให้เป็นไป ตามประกาศที่มหาวิทยาลัยกำหนด</w:t>
      </w:r>
    </w:p>
    <w:p w14:paraId="7C39F90E" w14:textId="77777777" w:rsidR="00B774A9" w:rsidRPr="00545B42" w:rsidRDefault="00B774A9" w:rsidP="00B774A9">
      <w:pPr>
        <w:jc w:val="center"/>
        <w:rPr>
          <w:b/>
          <w:bCs/>
          <w:sz w:val="30"/>
          <w:szCs w:val="30"/>
        </w:rPr>
      </w:pPr>
      <w:r w:rsidRPr="00545B42">
        <w:rPr>
          <w:b/>
          <w:bCs/>
          <w:sz w:val="30"/>
          <w:szCs w:val="30"/>
          <w:cs/>
        </w:rPr>
        <w:t>หมวด ๑๑</w:t>
      </w:r>
    </w:p>
    <w:p w14:paraId="57149A47" w14:textId="77777777" w:rsidR="00B774A9" w:rsidRPr="00545B42" w:rsidRDefault="00B774A9" w:rsidP="00B774A9">
      <w:pPr>
        <w:spacing w:after="120"/>
        <w:jc w:val="center"/>
        <w:rPr>
          <w:b/>
          <w:bCs/>
          <w:sz w:val="30"/>
          <w:szCs w:val="30"/>
        </w:rPr>
      </w:pPr>
      <w:r w:rsidRPr="00545B42">
        <w:rPr>
          <w:b/>
          <w:bCs/>
          <w:sz w:val="30"/>
          <w:szCs w:val="30"/>
          <w:cs/>
        </w:rPr>
        <w:t>การสำเร็จการศึกษา และการอนุมัติปริญญา</w:t>
      </w:r>
    </w:p>
    <w:p w14:paraId="4C6F69F0" w14:textId="77777777" w:rsidR="00B774A9" w:rsidRPr="00545B42" w:rsidRDefault="00B774A9" w:rsidP="00B774A9">
      <w:pPr>
        <w:ind w:firstLine="720"/>
        <w:jc w:val="thaiDistribute"/>
        <w:rPr>
          <w:sz w:val="30"/>
          <w:szCs w:val="30"/>
        </w:rPr>
      </w:pPr>
      <w:r w:rsidRPr="00545B42">
        <w:rPr>
          <w:b/>
          <w:bCs/>
          <w:sz w:val="30"/>
          <w:szCs w:val="30"/>
          <w:cs/>
        </w:rPr>
        <w:t>ข้อ ๓๕</w:t>
      </w:r>
      <w:r w:rsidRPr="00545B42">
        <w:rPr>
          <w:sz w:val="30"/>
          <w:szCs w:val="30"/>
          <w:cs/>
        </w:rPr>
        <w:t xml:space="preserve"> ผู้สำเร็จการศึกษาและสมควรได้รับปริญญาบัตร ต้องมีคุณสมบัติครบถ้วน ดังนี้</w:t>
      </w:r>
    </w:p>
    <w:p w14:paraId="693FF55A" w14:textId="77777777" w:rsidR="00B774A9" w:rsidRPr="00545B42" w:rsidRDefault="00B774A9" w:rsidP="00B774A9">
      <w:pPr>
        <w:ind w:firstLine="1440"/>
        <w:jc w:val="thaiDistribute"/>
        <w:rPr>
          <w:sz w:val="30"/>
          <w:szCs w:val="30"/>
        </w:rPr>
      </w:pPr>
      <w:r w:rsidRPr="00545B42">
        <w:rPr>
          <w:sz w:val="30"/>
          <w:szCs w:val="30"/>
          <w:cs/>
        </w:rPr>
        <w:t>๓๕.๑ ผ่านการประเมินการเข้าร่วมกิจกรรมสร้างเสริมให้เป็นผู้มีความรับผิดชอบ มีคุณธรรม จริยธรรม ตามที่มหาวิทยาลัยกำหนด</w:t>
      </w:r>
    </w:p>
    <w:p w14:paraId="55B45D61" w14:textId="77777777" w:rsidR="00B774A9" w:rsidRPr="00545B42" w:rsidRDefault="00B774A9" w:rsidP="00B774A9">
      <w:pPr>
        <w:ind w:firstLine="1440"/>
        <w:jc w:val="thaiDistribute"/>
        <w:rPr>
          <w:sz w:val="30"/>
          <w:szCs w:val="30"/>
        </w:rPr>
      </w:pPr>
      <w:r w:rsidRPr="00545B42">
        <w:rPr>
          <w:sz w:val="30"/>
          <w:szCs w:val="30"/>
          <w:cs/>
        </w:rPr>
        <w:t>๓๕.๒ เรียนครบตามจำนวนหน่วยกิตที่กำหนดไว้ในหลักสูตร และผ่านเกณฑ์การวัดผลขั้นต่ำ</w:t>
      </w:r>
      <w:r w:rsidRPr="00545B42">
        <w:rPr>
          <w:sz w:val="30"/>
          <w:szCs w:val="30"/>
          <w:cs/>
        </w:rPr>
        <w:br/>
        <w:t>แต่ละรายวิชาตามที่มหาวิทยาลัยกำหนด และเกณฑ์การสำเร็จการศึกษาตามหลักสูตร ได้ระดับคะแนนเฉลี่ย</w:t>
      </w:r>
      <w:r w:rsidRPr="00545B42">
        <w:rPr>
          <w:sz w:val="30"/>
          <w:szCs w:val="30"/>
          <w:cs/>
        </w:rPr>
        <w:br/>
        <w:t>สะสมไม่ต่ำกว่า ๒.๐๐ จากระบบ ๔ ระดับคะแนนหรือเทียบเท่า และบรรลุผลลัพธ์การเรียนรู้ตามมาตรฐานคุณวุฒิ ระดับปริญญาตรี</w:t>
      </w:r>
    </w:p>
    <w:p w14:paraId="036F2A5C" w14:textId="77777777" w:rsidR="00B774A9" w:rsidRPr="00545B42" w:rsidRDefault="00B774A9" w:rsidP="00B774A9">
      <w:pPr>
        <w:ind w:firstLine="1440"/>
        <w:jc w:val="thaiDistribute"/>
        <w:rPr>
          <w:sz w:val="30"/>
          <w:szCs w:val="30"/>
        </w:rPr>
      </w:pPr>
      <w:r w:rsidRPr="00545B42">
        <w:rPr>
          <w:sz w:val="30"/>
          <w:szCs w:val="30"/>
          <w:cs/>
        </w:rPr>
        <w:t>๓๕.๓ ต้องไม่อยู่ระหว่างการถูกสอบสวนทางวินัยอย่างร้ายแรง ตามข้อบังคับมหาวิทยาลัย ว่าด้วยวินัยนักศึกษา</w:t>
      </w:r>
    </w:p>
    <w:p w14:paraId="5AB8AFE9" w14:textId="77777777" w:rsidR="00B774A9" w:rsidRPr="00545B42" w:rsidRDefault="00B774A9" w:rsidP="00B774A9">
      <w:pPr>
        <w:ind w:firstLine="1440"/>
        <w:jc w:val="thaiDistribute"/>
        <w:rPr>
          <w:sz w:val="30"/>
          <w:szCs w:val="30"/>
        </w:rPr>
      </w:pPr>
      <w:r w:rsidRPr="00545B42">
        <w:rPr>
          <w:sz w:val="30"/>
          <w:szCs w:val="30"/>
          <w:cs/>
        </w:rPr>
        <w:t>๓๕.๔ นักศึกษาต้องไม่มีพันธะด้านหนี้สินใด ๆ ต่อมหาวิทยาลัย</w:t>
      </w:r>
    </w:p>
    <w:p w14:paraId="7A416917" w14:textId="77777777" w:rsidR="00B774A9" w:rsidRPr="00545B42" w:rsidRDefault="00B774A9" w:rsidP="00B774A9">
      <w:pPr>
        <w:ind w:firstLine="720"/>
        <w:jc w:val="thaiDistribute"/>
        <w:rPr>
          <w:sz w:val="30"/>
          <w:szCs w:val="30"/>
        </w:rPr>
      </w:pPr>
      <w:r w:rsidRPr="00545B42">
        <w:rPr>
          <w:b/>
          <w:bCs/>
          <w:sz w:val="30"/>
          <w:szCs w:val="30"/>
          <w:cs/>
        </w:rPr>
        <w:t>ข้อ ๓๖</w:t>
      </w:r>
      <w:r w:rsidRPr="00545B42">
        <w:rPr>
          <w:sz w:val="30"/>
          <w:szCs w:val="30"/>
          <w:cs/>
        </w:rPr>
        <w:t xml:space="preserve"> การให้และอนุมัติปริญญาบัตร</w:t>
      </w:r>
    </w:p>
    <w:p w14:paraId="3A698354" w14:textId="77777777" w:rsidR="00B774A9" w:rsidRPr="00545B42" w:rsidRDefault="00B774A9" w:rsidP="00B774A9">
      <w:pPr>
        <w:ind w:firstLine="1440"/>
        <w:jc w:val="thaiDistribute"/>
        <w:rPr>
          <w:sz w:val="30"/>
          <w:szCs w:val="30"/>
        </w:rPr>
      </w:pPr>
      <w:r w:rsidRPr="00545B42">
        <w:rPr>
          <w:sz w:val="30"/>
          <w:szCs w:val="30"/>
          <w:cs/>
        </w:rPr>
        <w:t>๓๖.๑ นักศึกษาที่คาดว่าจะสำเร็จการศึกษา และมีคุณสมบัติครบตามข้อ ๓๕ ให้ยื่นคําร้องขอ</w:t>
      </w:r>
      <w:r w:rsidRPr="00545B42">
        <w:rPr>
          <w:sz w:val="30"/>
          <w:szCs w:val="30"/>
          <w:cs/>
        </w:rPr>
        <w:br/>
        <w:t>สำเร็จการศึกษาที่สำนักส่งเสริมวิชาการและงานทะเบียน และให้ถือวันที่สำนักส่งเสริมวิชาการและงานทะเบียน ตรวจสอบคุณสมบัติว่าครบถ้วน เป็นวันสำเร็จการศึกษา</w:t>
      </w:r>
    </w:p>
    <w:p w14:paraId="7CDFFD9C" w14:textId="77777777" w:rsidR="00B774A9" w:rsidRPr="00545B42" w:rsidRDefault="00B774A9" w:rsidP="00B774A9">
      <w:pPr>
        <w:ind w:firstLine="1440"/>
        <w:jc w:val="thaiDistribute"/>
        <w:rPr>
          <w:sz w:val="30"/>
          <w:szCs w:val="30"/>
        </w:rPr>
      </w:pPr>
      <w:r w:rsidRPr="00545B42">
        <w:rPr>
          <w:sz w:val="30"/>
          <w:szCs w:val="30"/>
          <w:cs/>
        </w:rPr>
        <w:t>๓๖.๒ ให้คณะกรรมการการประจำคณะพิจารณาให้การรับรองการสำเร็จการศึกษา</w:t>
      </w:r>
    </w:p>
    <w:p w14:paraId="3811508B" w14:textId="77777777" w:rsidR="00B774A9" w:rsidRPr="00545B42" w:rsidRDefault="00B774A9" w:rsidP="00B774A9">
      <w:pPr>
        <w:ind w:firstLine="1440"/>
        <w:jc w:val="thaiDistribute"/>
        <w:rPr>
          <w:sz w:val="30"/>
          <w:szCs w:val="30"/>
        </w:rPr>
      </w:pPr>
      <w:r w:rsidRPr="00545B42">
        <w:rPr>
          <w:sz w:val="30"/>
          <w:szCs w:val="30"/>
          <w:cs/>
        </w:rPr>
        <w:t>๓๖.๓ ให้สภาวิชาการพิจารณาให้ความเห็นชอบผู้สมควรได้รับปริญญาบัตร และเสนอ</w:t>
      </w:r>
      <w:r w:rsidRPr="00545B42">
        <w:rPr>
          <w:sz w:val="30"/>
          <w:szCs w:val="30"/>
          <w:cs/>
        </w:rPr>
        <w:br/>
        <w:t>สภามหาวิทยาลัย เพื่อพิจารณาอนุมัติปริญญาบัตร</w:t>
      </w:r>
    </w:p>
    <w:p w14:paraId="0B4BBC8A" w14:textId="77777777" w:rsidR="00B774A9" w:rsidRPr="00545B42" w:rsidRDefault="00B774A9" w:rsidP="00B774A9">
      <w:pPr>
        <w:ind w:firstLine="1440"/>
        <w:jc w:val="thaiDistribute"/>
        <w:rPr>
          <w:sz w:val="30"/>
          <w:szCs w:val="30"/>
        </w:rPr>
      </w:pPr>
      <w:r w:rsidRPr="00545B42">
        <w:rPr>
          <w:sz w:val="30"/>
          <w:szCs w:val="30"/>
          <w:cs/>
        </w:rPr>
        <w:t>๓๖.๔ การให้ปริญญาเกียรตินิยม</w:t>
      </w:r>
    </w:p>
    <w:p w14:paraId="738CBE04" w14:textId="77777777" w:rsidR="00B774A9" w:rsidRPr="00545B42" w:rsidRDefault="00B774A9" w:rsidP="00B774A9">
      <w:pPr>
        <w:ind w:firstLine="1980"/>
        <w:jc w:val="thaiDistribute"/>
        <w:rPr>
          <w:sz w:val="30"/>
          <w:szCs w:val="30"/>
        </w:rPr>
      </w:pPr>
      <w:r w:rsidRPr="00545B42">
        <w:rPr>
          <w:sz w:val="30"/>
          <w:szCs w:val="30"/>
          <w:cs/>
        </w:rPr>
        <w:t>มหาวิทยาลัยจะพิจารณาให้ปริญญาเกียรตินิยมแก่ผู้สำเร็จการศึกษาตามเกณฑ์</w:t>
      </w:r>
      <w:r>
        <w:rPr>
          <w:sz w:val="30"/>
          <w:szCs w:val="30"/>
          <w:cs/>
        </w:rPr>
        <w:br/>
      </w:r>
      <w:r w:rsidRPr="00545B42">
        <w:rPr>
          <w:sz w:val="30"/>
          <w:szCs w:val="30"/>
          <w:cs/>
        </w:rPr>
        <w:t>ดังต่อไปนี้</w:t>
      </w:r>
    </w:p>
    <w:p w14:paraId="79628F05" w14:textId="77777777" w:rsidR="00B774A9" w:rsidRPr="00545B42" w:rsidRDefault="00B774A9" w:rsidP="00B774A9">
      <w:pPr>
        <w:ind w:firstLine="1980"/>
        <w:jc w:val="thaiDistribute"/>
        <w:rPr>
          <w:sz w:val="30"/>
          <w:szCs w:val="30"/>
        </w:rPr>
      </w:pPr>
      <w:r w:rsidRPr="00545B42">
        <w:rPr>
          <w:sz w:val="30"/>
          <w:szCs w:val="30"/>
          <w:cs/>
        </w:rPr>
        <w:t xml:space="preserve">๓๖.๔.๑ สอบได้ในรายวิชาใด ๆ ไม่ต่ำกว่าระดับคะแนนตัวอักษร </w:t>
      </w:r>
      <w:r w:rsidRPr="00545B42">
        <w:rPr>
          <w:sz w:val="30"/>
          <w:szCs w:val="30"/>
        </w:rPr>
        <w:t xml:space="preserve">C </w:t>
      </w:r>
      <w:r w:rsidRPr="00545B42">
        <w:rPr>
          <w:sz w:val="30"/>
          <w:szCs w:val="30"/>
          <w:cs/>
        </w:rPr>
        <w:t>ตามระบบระดับ</w:t>
      </w:r>
      <w:r w:rsidRPr="00545B42">
        <w:rPr>
          <w:sz w:val="30"/>
          <w:szCs w:val="30"/>
          <w:cs/>
        </w:rPr>
        <w:br/>
        <w:t xml:space="preserve">คะแนนตัวอักษร หรือไม่ได้ </w:t>
      </w:r>
      <w:r w:rsidRPr="00545B42">
        <w:rPr>
          <w:sz w:val="30"/>
          <w:szCs w:val="30"/>
        </w:rPr>
        <w:t xml:space="preserve">U </w:t>
      </w:r>
      <w:r w:rsidRPr="00545B42">
        <w:rPr>
          <w:sz w:val="30"/>
          <w:szCs w:val="30"/>
          <w:cs/>
        </w:rPr>
        <w:t>ตามระบบสัญลักษณ์</w:t>
      </w:r>
    </w:p>
    <w:p w14:paraId="55159E7D" w14:textId="77777777" w:rsidR="00B774A9" w:rsidRPr="00545B42" w:rsidRDefault="00B774A9" w:rsidP="00B774A9">
      <w:pPr>
        <w:ind w:firstLine="1980"/>
        <w:jc w:val="thaiDistribute"/>
        <w:rPr>
          <w:sz w:val="30"/>
          <w:szCs w:val="30"/>
        </w:rPr>
      </w:pPr>
      <w:r w:rsidRPr="00545B42">
        <w:rPr>
          <w:sz w:val="30"/>
          <w:szCs w:val="30"/>
          <w:cs/>
        </w:rPr>
        <w:t>๓๖.๔.๒ ไม่เคยลงทะเบียนเรียนซ้ำ หรือเรียนแทนรายวิชาใด</w:t>
      </w:r>
    </w:p>
    <w:p w14:paraId="396DFC00" w14:textId="77777777" w:rsidR="00B774A9" w:rsidRPr="00545B42" w:rsidRDefault="00B774A9" w:rsidP="00B774A9">
      <w:pPr>
        <w:ind w:firstLine="1980"/>
        <w:jc w:val="thaiDistribute"/>
        <w:rPr>
          <w:sz w:val="30"/>
          <w:szCs w:val="30"/>
        </w:rPr>
      </w:pPr>
      <w:r w:rsidRPr="00545B42">
        <w:rPr>
          <w:sz w:val="30"/>
          <w:szCs w:val="30"/>
          <w:cs/>
        </w:rPr>
        <w:t>๓๖.๔.๓ ได้ระดับคะแนนเฉลี่ยสะสมตั้งแต่ ๓.๖๐ ขึ้นไป สำหรับปริญญาเกียรตินิยม</w:t>
      </w:r>
      <w:r w:rsidRPr="00545B42">
        <w:rPr>
          <w:sz w:val="30"/>
          <w:szCs w:val="30"/>
          <w:cs/>
        </w:rPr>
        <w:br/>
        <w:t>อันดับ ๑ หรือได้ระดับคะแนนเฉลี่ยสะสมตั้งแต่ ๓.๒๕ ขึ้นไป สำหรับปริญญาเกียรตินิยมอันดับ ๒</w:t>
      </w:r>
    </w:p>
    <w:p w14:paraId="4B6956A1" w14:textId="77777777" w:rsidR="00B774A9" w:rsidRPr="00545B42" w:rsidRDefault="00B774A9" w:rsidP="00B774A9">
      <w:pPr>
        <w:ind w:firstLine="1980"/>
        <w:jc w:val="thaiDistribute"/>
        <w:rPr>
          <w:sz w:val="30"/>
          <w:szCs w:val="30"/>
        </w:rPr>
      </w:pPr>
      <w:r w:rsidRPr="00545B42">
        <w:rPr>
          <w:sz w:val="30"/>
          <w:szCs w:val="30"/>
          <w:cs/>
        </w:rPr>
        <w:t>๓๖.๔.๔ นักศึกษาหลักสูตรปริญญาตรีต่อเนื่อง ไม่มีสิทธิได้รับปริญญาเกียรตินิยม</w:t>
      </w:r>
    </w:p>
    <w:p w14:paraId="232D3508" w14:textId="77777777" w:rsidR="00B774A9" w:rsidRPr="00545B42" w:rsidRDefault="00B774A9" w:rsidP="00B774A9">
      <w:pPr>
        <w:ind w:firstLine="1980"/>
        <w:jc w:val="thaiDistribute"/>
        <w:rPr>
          <w:sz w:val="30"/>
          <w:szCs w:val="30"/>
        </w:rPr>
      </w:pPr>
      <w:r w:rsidRPr="00545B42">
        <w:rPr>
          <w:sz w:val="30"/>
          <w:szCs w:val="30"/>
          <w:cs/>
        </w:rPr>
        <w:lastRenderedPageBreak/>
        <w:t>๓๖.๔.๕ สำเร็จการศึกษาภายในกำหนดเวลาไม่เกินจำนวนปีการศึกษาที่ระบุไว้ใน</w:t>
      </w:r>
      <w:r>
        <w:rPr>
          <w:sz w:val="30"/>
          <w:szCs w:val="30"/>
          <w:cs/>
        </w:rPr>
        <w:br/>
      </w:r>
      <w:r w:rsidRPr="00545B42">
        <w:rPr>
          <w:sz w:val="30"/>
          <w:szCs w:val="30"/>
          <w:cs/>
        </w:rPr>
        <w:t>หลักสูตร</w:t>
      </w:r>
    </w:p>
    <w:p w14:paraId="185845E1" w14:textId="77777777" w:rsidR="00B774A9" w:rsidRPr="00545B42" w:rsidRDefault="00B774A9" w:rsidP="00B774A9">
      <w:pPr>
        <w:ind w:firstLine="1980"/>
        <w:jc w:val="thaiDistribute"/>
        <w:rPr>
          <w:sz w:val="30"/>
          <w:szCs w:val="30"/>
        </w:rPr>
      </w:pPr>
      <w:r w:rsidRPr="00545B42">
        <w:rPr>
          <w:sz w:val="30"/>
          <w:szCs w:val="30"/>
          <w:cs/>
        </w:rPr>
        <w:t>๓๖.๔.๖ นักศึกษาที่ขอเทียบโอนรายวิชาไม่มีสิทธิได้รับปริญญาเกียรตินิยม</w:t>
      </w:r>
    </w:p>
    <w:p w14:paraId="0D7D97A4" w14:textId="77777777" w:rsidR="00B774A9" w:rsidRPr="00545B42" w:rsidRDefault="00B774A9" w:rsidP="00B774A9">
      <w:pPr>
        <w:ind w:firstLine="1440"/>
        <w:jc w:val="thaiDistribute"/>
        <w:rPr>
          <w:sz w:val="30"/>
          <w:szCs w:val="30"/>
        </w:rPr>
      </w:pPr>
      <w:r w:rsidRPr="00545B42">
        <w:rPr>
          <w:sz w:val="30"/>
          <w:szCs w:val="30"/>
          <w:cs/>
        </w:rPr>
        <w:t>๓๖.๕ นักศึกษาอาจยื่นคําร้องขอรับอนุปริญญาได้ กรณีที่เป็นไปตามตามเกณฑ์มาตรฐาน</w:t>
      </w:r>
      <w:r>
        <w:rPr>
          <w:sz w:val="30"/>
          <w:szCs w:val="30"/>
          <w:cs/>
        </w:rPr>
        <w:br/>
      </w:r>
      <w:r w:rsidRPr="00545B42">
        <w:rPr>
          <w:sz w:val="30"/>
          <w:szCs w:val="30"/>
          <w:cs/>
        </w:rPr>
        <w:t>หลักสูตรระดับอนุปริญญา และมหาวิทยาลัยอาจให้ประกาศนียบัตรแก่ผู้สำเร็จการศึกษาตามรายวิชาหนึ่งรายวิชาใดที่เปิดสอนในมหาวิทยาลัยได้</w:t>
      </w:r>
    </w:p>
    <w:p w14:paraId="262F2C52" w14:textId="77777777" w:rsidR="00B774A9" w:rsidRDefault="00B774A9" w:rsidP="00B774A9">
      <w:pPr>
        <w:ind w:firstLine="1980"/>
        <w:jc w:val="thaiDistribute"/>
        <w:rPr>
          <w:sz w:val="30"/>
          <w:szCs w:val="30"/>
        </w:rPr>
      </w:pPr>
      <w:r w:rsidRPr="00545B42">
        <w:rPr>
          <w:sz w:val="30"/>
          <w:szCs w:val="30"/>
          <w:cs/>
        </w:rPr>
        <w:t>การยื่นคําร้องขอรับอนุปริญญา ประกาศนียบัตร หลักเกณฑ์และเงื่อนไขในการพิจารณา ให้เป็นไปตามประกาศของมหาวิทยาลัย</w:t>
      </w:r>
    </w:p>
    <w:p w14:paraId="7AC41309" w14:textId="77777777" w:rsidR="00B774A9" w:rsidRPr="00545B42" w:rsidRDefault="00B774A9" w:rsidP="00B774A9">
      <w:pPr>
        <w:ind w:firstLine="1440"/>
        <w:jc w:val="thaiDistribute"/>
        <w:rPr>
          <w:sz w:val="30"/>
          <w:szCs w:val="30"/>
        </w:rPr>
      </w:pPr>
      <w:r w:rsidRPr="00545B42">
        <w:rPr>
          <w:sz w:val="30"/>
          <w:szCs w:val="30"/>
          <w:cs/>
        </w:rPr>
        <w:t>๓๖.๖ เกียรติบัตรการเรียน</w:t>
      </w:r>
    </w:p>
    <w:p w14:paraId="4F1B4AE3" w14:textId="77777777" w:rsidR="00B774A9" w:rsidRPr="00545B42" w:rsidRDefault="00B774A9" w:rsidP="00B774A9">
      <w:pPr>
        <w:ind w:firstLine="1980"/>
        <w:jc w:val="thaiDistribute"/>
        <w:rPr>
          <w:sz w:val="30"/>
          <w:szCs w:val="30"/>
        </w:rPr>
      </w:pPr>
      <w:r w:rsidRPr="00545B42">
        <w:rPr>
          <w:sz w:val="30"/>
          <w:szCs w:val="30"/>
          <w:cs/>
        </w:rPr>
        <w:t>คณะกรรมการการประจำคณะอาจพิจารณานักศึกษาที่สำเร็จการศึกษาและมีผลการเรียนดีเพื่ออนุมัติให้เกียรติบัตรการเรียนดีและดีเยี่ยมแก่ผู้สำเร็จการศึกษาที่มีผลการเรียนดีแต่ไม่ได้รับปริญญาเกียรตินิยม ตามเกณฑ์ดังต่อไปนี้</w:t>
      </w:r>
    </w:p>
    <w:p w14:paraId="6514C1CD" w14:textId="77777777" w:rsidR="00B774A9" w:rsidRPr="00545B42" w:rsidRDefault="00B774A9" w:rsidP="00B774A9">
      <w:pPr>
        <w:ind w:firstLine="1980"/>
        <w:jc w:val="thaiDistribute"/>
        <w:rPr>
          <w:sz w:val="30"/>
          <w:szCs w:val="30"/>
        </w:rPr>
      </w:pPr>
      <w:r w:rsidRPr="00545B42">
        <w:rPr>
          <w:sz w:val="30"/>
          <w:szCs w:val="30"/>
          <w:cs/>
        </w:rPr>
        <w:t>๓๖.๖.๑ นักศึกษาผู้มีสิทธิได้รับเกียรติบัตรผู้มีผลการเรียนดีเยี่ยม ต้องสอบได้จำนวน</w:t>
      </w:r>
      <w:r w:rsidRPr="00545B42">
        <w:rPr>
          <w:sz w:val="30"/>
          <w:szCs w:val="30"/>
          <w:cs/>
        </w:rPr>
        <w:br/>
        <w:t>หน่วย</w:t>
      </w:r>
      <w:proofErr w:type="spellStart"/>
      <w:r w:rsidRPr="00545B42">
        <w:rPr>
          <w:sz w:val="30"/>
          <w:szCs w:val="30"/>
          <w:cs/>
        </w:rPr>
        <w:t>กิ</w:t>
      </w:r>
      <w:proofErr w:type="spellEnd"/>
      <w:r w:rsidRPr="00545B42">
        <w:rPr>
          <w:sz w:val="30"/>
          <w:szCs w:val="30"/>
          <w:cs/>
        </w:rPr>
        <w:t>ตครบตามหลักสูตร และได้ระดับคะแนนเฉลี่ยสะสมตั้งแต่ ๓.๖๐ ขึ้นไป</w:t>
      </w:r>
    </w:p>
    <w:p w14:paraId="685BBF6B" w14:textId="77777777" w:rsidR="00B774A9" w:rsidRPr="00545B42" w:rsidRDefault="00B774A9" w:rsidP="00B774A9">
      <w:pPr>
        <w:ind w:firstLine="1980"/>
        <w:jc w:val="thaiDistribute"/>
        <w:rPr>
          <w:sz w:val="30"/>
          <w:szCs w:val="30"/>
          <w:cs/>
        </w:rPr>
      </w:pPr>
      <w:r w:rsidRPr="00545B42">
        <w:rPr>
          <w:sz w:val="30"/>
          <w:szCs w:val="30"/>
          <w:cs/>
        </w:rPr>
        <w:t>๓๖.๖.๒ นักศึกษาผู้มีสิทธิได้รับเกียรติบัตรผู้มีผลการเรียนดี ต้องสอบได้จำนวนหน่วยกิต</w:t>
      </w:r>
      <w:r w:rsidRPr="00545B42">
        <w:rPr>
          <w:sz w:val="30"/>
          <w:szCs w:val="30"/>
          <w:cs/>
        </w:rPr>
        <w:br/>
        <w:t>ครบตามหลักสูตร และได้ระดับคะแนนเฉลี่ยสะสมตั้งแต่ ๓.๒๕ ขึ้นไป</w:t>
      </w:r>
    </w:p>
    <w:p w14:paraId="22CB65EE" w14:textId="77777777" w:rsidR="00B774A9" w:rsidRPr="00545B42" w:rsidRDefault="00B774A9" w:rsidP="00B774A9">
      <w:pPr>
        <w:spacing w:before="120"/>
        <w:jc w:val="center"/>
        <w:rPr>
          <w:b/>
          <w:bCs/>
          <w:sz w:val="30"/>
          <w:szCs w:val="30"/>
        </w:rPr>
      </w:pPr>
      <w:r w:rsidRPr="00545B42">
        <w:rPr>
          <w:b/>
          <w:bCs/>
          <w:sz w:val="30"/>
          <w:szCs w:val="30"/>
          <w:cs/>
        </w:rPr>
        <w:t>หมวด ๑๒</w:t>
      </w:r>
    </w:p>
    <w:p w14:paraId="7012312D" w14:textId="77777777" w:rsidR="00B774A9" w:rsidRPr="00545B42" w:rsidRDefault="00B774A9" w:rsidP="00B774A9">
      <w:pPr>
        <w:spacing w:after="120"/>
        <w:jc w:val="center"/>
        <w:rPr>
          <w:b/>
          <w:bCs/>
          <w:sz w:val="30"/>
          <w:szCs w:val="30"/>
        </w:rPr>
      </w:pPr>
      <w:r w:rsidRPr="00545B42">
        <w:rPr>
          <w:b/>
          <w:bCs/>
          <w:sz w:val="30"/>
          <w:szCs w:val="30"/>
          <w:cs/>
        </w:rPr>
        <w:t>บทเฉพาะกาล</w:t>
      </w:r>
    </w:p>
    <w:p w14:paraId="04F583C3" w14:textId="77777777" w:rsidR="00B774A9" w:rsidRPr="00545B42" w:rsidRDefault="00B774A9" w:rsidP="00B774A9">
      <w:pPr>
        <w:ind w:firstLine="720"/>
        <w:jc w:val="thaiDistribute"/>
        <w:rPr>
          <w:sz w:val="30"/>
          <w:szCs w:val="30"/>
        </w:rPr>
      </w:pPr>
      <w:r w:rsidRPr="00545B42">
        <w:rPr>
          <w:b/>
          <w:bCs/>
          <w:sz w:val="30"/>
          <w:szCs w:val="30"/>
          <w:cs/>
        </w:rPr>
        <w:t>ข้อ ๓๗</w:t>
      </w:r>
      <w:r w:rsidRPr="00545B42">
        <w:rPr>
          <w:sz w:val="30"/>
          <w:szCs w:val="30"/>
          <w:cs/>
        </w:rPr>
        <w:t xml:space="preserve"> ในระหว่างที่ยังไม่ได้ออกประกาศ ระเบียบ ข้อกำหนด หรือหลักเกณฑ์ใด เพื่อปฏิบัติ</w:t>
      </w:r>
      <w:r>
        <w:rPr>
          <w:sz w:val="30"/>
          <w:szCs w:val="30"/>
          <w:cs/>
        </w:rPr>
        <w:br/>
      </w:r>
      <w:r w:rsidRPr="00545B42">
        <w:rPr>
          <w:sz w:val="30"/>
          <w:szCs w:val="30"/>
          <w:cs/>
        </w:rPr>
        <w:t>ตามข้อบังคับนี้ ให้นําประกาศ ระเบียบ ข้อกำหนด หรือหลักเกณฑ์เกี่ยวกับการศึกษาระดับปริญญาตรีที่มีผลใช้</w:t>
      </w:r>
      <w:r>
        <w:rPr>
          <w:sz w:val="30"/>
          <w:szCs w:val="30"/>
          <w:cs/>
        </w:rPr>
        <w:br/>
      </w:r>
      <w:r w:rsidRPr="00545B42">
        <w:rPr>
          <w:sz w:val="30"/>
          <w:szCs w:val="30"/>
          <w:cs/>
        </w:rPr>
        <w:t>บังคับอยู่ก่อนวันที่ใช้ข้อบังคับนี้มาใช้บังคับโดยอนุโลม จนกว่าจะได้มีการออกประกาศ ระเบียบ ข้อกำหนดหรือ</w:t>
      </w:r>
      <w:r>
        <w:rPr>
          <w:sz w:val="30"/>
          <w:szCs w:val="30"/>
          <w:cs/>
        </w:rPr>
        <w:br/>
      </w:r>
      <w:r w:rsidRPr="00545B42">
        <w:rPr>
          <w:sz w:val="30"/>
          <w:szCs w:val="30"/>
          <w:cs/>
        </w:rPr>
        <w:t>หลักเกณฑ์ตามข้อบังคับนี้</w:t>
      </w:r>
    </w:p>
    <w:p w14:paraId="59CC7F6B" w14:textId="77777777" w:rsidR="00B774A9" w:rsidRPr="00545B42" w:rsidRDefault="00B774A9" w:rsidP="00B774A9">
      <w:pPr>
        <w:ind w:firstLine="720"/>
        <w:jc w:val="thaiDistribute"/>
        <w:rPr>
          <w:sz w:val="30"/>
          <w:szCs w:val="30"/>
        </w:rPr>
      </w:pPr>
      <w:r w:rsidRPr="00545B42">
        <w:rPr>
          <w:b/>
          <w:bCs/>
          <w:sz w:val="30"/>
          <w:szCs w:val="30"/>
          <w:cs/>
        </w:rPr>
        <w:t>ข้อ ๓๘</w:t>
      </w:r>
      <w:r w:rsidRPr="00545B42">
        <w:rPr>
          <w:sz w:val="30"/>
          <w:szCs w:val="30"/>
          <w:cs/>
        </w:rPr>
        <w:t xml:space="preserve"> เว้นแต่กรณีตามวรรคสอง ให้ใช้ข้อบังคับมหาวิทยาลัยราชภัฏอุดรธานี ว่าด้วย</w:t>
      </w:r>
      <w:r>
        <w:rPr>
          <w:sz w:val="30"/>
          <w:szCs w:val="30"/>
          <w:cs/>
        </w:rPr>
        <w:br/>
      </w:r>
      <w:r w:rsidRPr="00545B42">
        <w:rPr>
          <w:sz w:val="30"/>
          <w:szCs w:val="30"/>
          <w:cs/>
        </w:rPr>
        <w:t>การศึกษาระดับปริญญาตรี ซึ่งใช้บังคับอยู่ในขณะที่นักศึกษาผู้นั้นเข้าศึกษาในมหาวิทยาลัย กับนักศึกษาซึ่งเข้า</w:t>
      </w:r>
      <w:r>
        <w:rPr>
          <w:sz w:val="30"/>
          <w:szCs w:val="30"/>
          <w:cs/>
        </w:rPr>
        <w:br/>
      </w:r>
      <w:r w:rsidRPr="00545B42">
        <w:rPr>
          <w:sz w:val="30"/>
          <w:szCs w:val="30"/>
          <w:cs/>
        </w:rPr>
        <w:t>ศึกษาก่อนปีการศึกษา ๒๕๖๖ จนกว่าจะพ้นสถานภาพการเป็นนักศึกษา</w:t>
      </w:r>
    </w:p>
    <w:p w14:paraId="154112D3" w14:textId="77777777" w:rsidR="00B774A9" w:rsidRPr="00545B42" w:rsidRDefault="00B774A9" w:rsidP="00B774A9">
      <w:pPr>
        <w:ind w:firstLine="720"/>
        <w:jc w:val="thaiDistribute"/>
        <w:rPr>
          <w:sz w:val="30"/>
          <w:szCs w:val="30"/>
        </w:rPr>
      </w:pPr>
      <w:r w:rsidRPr="00545B42">
        <w:rPr>
          <w:sz w:val="30"/>
          <w:szCs w:val="30"/>
          <w:cs/>
        </w:rPr>
        <w:t>ให้ใช้ข้อ ๓๕ กรณีที่ไม่นําระยะเวลาศึกษามากำหนดเป็นคุณสมบัติผู้สำเร็จการศึกษาและ</w:t>
      </w:r>
      <w:r>
        <w:rPr>
          <w:sz w:val="30"/>
          <w:szCs w:val="30"/>
          <w:cs/>
        </w:rPr>
        <w:br/>
      </w:r>
      <w:r w:rsidRPr="00545B42">
        <w:rPr>
          <w:sz w:val="30"/>
          <w:szCs w:val="30"/>
          <w:cs/>
        </w:rPr>
        <w:t>สมควรได้รับปริญญาบัตรกับนักศึกษาซึ่งเข้าศึกษาก่อนปีการศึกษา ๒๕๖๖ และไม่ย้อนหลังไปก่อนปีการศึกษา</w:t>
      </w:r>
      <w:r>
        <w:rPr>
          <w:sz w:val="30"/>
          <w:szCs w:val="30"/>
          <w:cs/>
        </w:rPr>
        <w:br/>
      </w:r>
      <w:r w:rsidRPr="00545B42">
        <w:rPr>
          <w:sz w:val="30"/>
          <w:szCs w:val="30"/>
          <w:cs/>
        </w:rPr>
        <w:t>๒๕๕๖ ซึ่งมีคุณสมบัติเป็นผู้สำเร็จการศึกษาและสมควรได้รับปริญญาบัตรในกรณีอื่นครบถ้วนแล้ว</w:t>
      </w:r>
    </w:p>
    <w:p w14:paraId="7C7BF227" w14:textId="77777777" w:rsidR="00B774A9" w:rsidRPr="00545B42" w:rsidRDefault="00B774A9" w:rsidP="00B774A9">
      <w:pPr>
        <w:jc w:val="thaiDistribute"/>
        <w:rPr>
          <w:sz w:val="30"/>
          <w:szCs w:val="30"/>
        </w:rPr>
      </w:pPr>
    </w:p>
    <w:p w14:paraId="3A05C9A4" w14:textId="77777777" w:rsidR="00B774A9" w:rsidRPr="00545B42" w:rsidRDefault="00B774A9" w:rsidP="00B774A9">
      <w:pPr>
        <w:ind w:firstLine="1980"/>
        <w:jc w:val="thaiDistribute"/>
        <w:rPr>
          <w:sz w:val="30"/>
          <w:szCs w:val="30"/>
        </w:rPr>
      </w:pPr>
      <w:r w:rsidRPr="00545B42">
        <w:rPr>
          <w:sz w:val="30"/>
          <w:szCs w:val="30"/>
          <w:cs/>
        </w:rPr>
        <w:t>ประกาศ ณ วันที่ ๒ ตุลาคม ๒๕๖๖</w:t>
      </w:r>
    </w:p>
    <w:p w14:paraId="0B155BA4" w14:textId="77777777" w:rsidR="00B774A9" w:rsidRPr="00545B42" w:rsidRDefault="00B774A9" w:rsidP="00B774A9">
      <w:pPr>
        <w:ind w:firstLine="1440"/>
        <w:jc w:val="thaiDistribute"/>
        <w:rPr>
          <w:sz w:val="30"/>
          <w:szCs w:val="30"/>
        </w:rPr>
      </w:pPr>
    </w:p>
    <w:p w14:paraId="4D696BDC" w14:textId="1F161163" w:rsidR="00B774A9" w:rsidRPr="00545B42" w:rsidRDefault="004E2830" w:rsidP="00B774A9">
      <w:pPr>
        <w:ind w:firstLine="1440"/>
        <w:jc w:val="thaiDistribute"/>
        <w:rPr>
          <w:sz w:val="30"/>
          <w:szCs w:val="30"/>
        </w:rPr>
      </w:pPr>
      <w:r>
        <w:rPr>
          <w:noProof/>
        </w:rPr>
        <w:drawing>
          <wp:anchor distT="0" distB="0" distL="0" distR="0" simplePos="0" relativeHeight="251676160" behindDoc="0" locked="0" layoutInCell="1" allowOverlap="1" wp14:anchorId="795D983D" wp14:editId="08181624">
            <wp:simplePos x="0" y="0"/>
            <wp:positionH relativeFrom="page">
              <wp:posOffset>3455670</wp:posOffset>
            </wp:positionH>
            <wp:positionV relativeFrom="paragraph">
              <wp:posOffset>16510</wp:posOffset>
            </wp:positionV>
            <wp:extent cx="1687830" cy="518795"/>
            <wp:effectExtent l="0" t="0" r="0" b="0"/>
            <wp:wrapNone/>
            <wp:docPr id="191" name="Image 13" descr="C:\Users\Com\Pictures\ศ.ดร.วิรุณ ตั้งเจริญ.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3" descr="C:\Users\Com\Pictures\ศ.ดร.วิรุณ ตั้งเจริญ.jpg"/>
                    <pic:cNvPicPr>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87830"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5BA31F" w14:textId="77777777" w:rsidR="00B774A9" w:rsidRPr="00545B42" w:rsidRDefault="00B774A9" w:rsidP="00B774A9">
      <w:pPr>
        <w:ind w:left="720" w:firstLine="1440"/>
        <w:jc w:val="thaiDistribute"/>
        <w:rPr>
          <w:sz w:val="30"/>
          <w:szCs w:val="30"/>
        </w:rPr>
      </w:pPr>
    </w:p>
    <w:p w14:paraId="368DD20D" w14:textId="77777777" w:rsidR="00B774A9" w:rsidRPr="00545B42" w:rsidRDefault="00B774A9" w:rsidP="00B774A9">
      <w:pPr>
        <w:ind w:left="1440"/>
        <w:jc w:val="center"/>
        <w:rPr>
          <w:sz w:val="30"/>
          <w:szCs w:val="30"/>
        </w:rPr>
      </w:pPr>
      <w:r w:rsidRPr="00545B42">
        <w:rPr>
          <w:sz w:val="30"/>
          <w:szCs w:val="30"/>
          <w:cs/>
        </w:rPr>
        <w:t>(ศาสตราจารย์ ดร.วิรุณ ตั้งเจริญ)</w:t>
      </w:r>
    </w:p>
    <w:p w14:paraId="79C004E0" w14:textId="77777777" w:rsidR="00B774A9" w:rsidRPr="00545B42" w:rsidRDefault="00B774A9" w:rsidP="00B774A9">
      <w:pPr>
        <w:ind w:left="1440"/>
        <w:jc w:val="center"/>
        <w:rPr>
          <w:sz w:val="30"/>
          <w:szCs w:val="30"/>
          <w:cs/>
        </w:rPr>
      </w:pPr>
      <w:r w:rsidRPr="00545B42">
        <w:rPr>
          <w:sz w:val="30"/>
          <w:szCs w:val="30"/>
          <w:cs/>
        </w:rPr>
        <w:t>นายกสภามหาวิทยาลัยราชภัฏอุดรธานี</w:t>
      </w:r>
      <w:r w:rsidRPr="00545B42">
        <w:rPr>
          <w:b/>
          <w:bCs/>
          <w:sz w:val="30"/>
          <w:szCs w:val="30"/>
          <w:cs/>
        </w:rPr>
        <w:br w:type="page"/>
      </w:r>
    </w:p>
    <w:p w14:paraId="56880281" w14:textId="77777777" w:rsidR="00B774A9" w:rsidRPr="00545B42" w:rsidRDefault="00B774A9" w:rsidP="00B774A9">
      <w:pPr>
        <w:jc w:val="thaiDistribute"/>
        <w:rPr>
          <w:sz w:val="30"/>
          <w:szCs w:val="30"/>
        </w:rPr>
      </w:pPr>
      <w:r w:rsidRPr="00545B42">
        <w:rPr>
          <w:b/>
          <w:bCs/>
          <w:sz w:val="30"/>
          <w:szCs w:val="30"/>
          <w:cs/>
        </w:rPr>
        <w:lastRenderedPageBreak/>
        <w:t>หมายเหตุ :-</w:t>
      </w:r>
      <w:r w:rsidRPr="00545B42">
        <w:rPr>
          <w:sz w:val="30"/>
          <w:szCs w:val="30"/>
          <w:cs/>
        </w:rPr>
        <w:t xml:space="preserve"> โดยที่มีการออกก</w:t>
      </w:r>
      <w:r>
        <w:rPr>
          <w:rFonts w:hint="cs"/>
          <w:sz w:val="30"/>
          <w:szCs w:val="30"/>
          <w:cs/>
        </w:rPr>
        <w:t>ฎ</w:t>
      </w:r>
      <w:r w:rsidRPr="00545B42">
        <w:rPr>
          <w:sz w:val="30"/>
          <w:szCs w:val="30"/>
          <w:cs/>
        </w:rPr>
        <w:t>กระทรวง มาตรฐานการจัดการอุดมศึกษา พ.ศ. ๒๕๖๕ ประกาศคณะกรรมการการ มาตรฐานการอุดมศึกษา เรื่อง เกณฑ์มาตรฐานหลักสูตรระดับปริญญาตรี พ.ศ. ๒๕๖๕ ประกาศคณะกรรมการการ มาตรฐานการอุดมศึกษา เรื่อง รายละเอียดผลลัพธ์การเรียนรู้ตามมาตรฐานคุณวุฒิระดับอุดมศึกษา พ.ศ. ๒๕๖๕ ประกาศคณะกรรมการการมาตรฐานการอุดมศึกษา เรื่อง หลักเกณฑ์และวิธีการเทียบโอนหน่วยกิตและผลการศึกษา ในระดับอุดมศึกษา พ.ศ. ๒๕๖๕ ประกาศคณะกรรมการการมาตรฐานการอุดมศึกษา เรื่อง แนวทางการดำเนินงาน คลังหน่วย</w:t>
      </w:r>
      <w:proofErr w:type="spellStart"/>
      <w:r w:rsidRPr="00545B42">
        <w:rPr>
          <w:sz w:val="30"/>
          <w:szCs w:val="30"/>
          <w:cs/>
        </w:rPr>
        <w:t>กิ</w:t>
      </w:r>
      <w:proofErr w:type="spellEnd"/>
      <w:r w:rsidRPr="00545B42">
        <w:rPr>
          <w:sz w:val="30"/>
          <w:szCs w:val="30"/>
          <w:cs/>
        </w:rPr>
        <w:t>ตในระดับอุดมศึกษา พ.ศ. ๒๕๖๕ ซึ่งเป็นการยกระดับมาตรฐานการจัดการศึกษา ปรับปรุงรูปแบบ และหลักเกณฑ์การจัดการศึกษาในบางเรื่อง จึงได้นําหลักการสำคัญซึ่งมีเป้าหมายให้การจัดการศึกษามีความ</w:t>
      </w:r>
      <w:r w:rsidRPr="00545B42">
        <w:rPr>
          <w:sz w:val="30"/>
          <w:szCs w:val="30"/>
          <w:cs/>
        </w:rPr>
        <w:br/>
        <w:t>ทันสมัย สอดคล้องกับสถานการณ์ปัจจุบัน มากำหนดเป็นหลักการจัดการศึกษาระดับปริญญาตรีของมหาวิทยาลัย ราชภัฏอุดรธานี เช่น การไม่กำหนดระยะเวลาการศึกษาขั้นต่ำ ขั้นสูง แต่ใช้วิธีการเปลี่ยนสถานภาพนักศึกษาที่ใช้</w:t>
      </w:r>
      <w:r>
        <w:rPr>
          <w:sz w:val="30"/>
          <w:szCs w:val="30"/>
          <w:cs/>
        </w:rPr>
        <w:br/>
      </w:r>
      <w:r w:rsidRPr="00545B42">
        <w:rPr>
          <w:sz w:val="30"/>
          <w:szCs w:val="30"/>
          <w:cs/>
        </w:rPr>
        <w:t>เวลาศึกษาเกินสองเท่าของระยะเวลาการศึกษาตามหลักสูตรเป็นผู้เรียนในรูปแบบการศึกษาตลอดชีวิตโดยนํา แนวทางของระบบคลังหน่วยกิตมาดำเนินการ การจัดทำหลักสูตรโดยเน้นเรื่องผลลัพธ์การเรียนรู้ การไม่กำหนด</w:t>
      </w:r>
      <w:r>
        <w:rPr>
          <w:sz w:val="30"/>
          <w:szCs w:val="30"/>
          <w:cs/>
        </w:rPr>
        <w:br/>
      </w:r>
      <w:r w:rsidRPr="00545B42">
        <w:rPr>
          <w:sz w:val="30"/>
          <w:szCs w:val="30"/>
          <w:cs/>
        </w:rPr>
        <w:t>ระดับคะแนนเฉลี่ยสะสมรายภาคเป็นเหตุสิ้นสุดสถานภาพการเป็นนักศึกษา แต่ยังคงมาตรฐานตามที่</w:t>
      </w:r>
      <w:r w:rsidRPr="00545B42">
        <w:rPr>
          <w:sz w:val="30"/>
          <w:szCs w:val="30"/>
          <w:cs/>
        </w:rPr>
        <w:br/>
        <w:t>คณะกรรมการการมาตรฐานการอุดมศึกษากำหนด จึงจำเป็นต้องออกข้อบังคับนี้</w:t>
      </w:r>
    </w:p>
    <w:p w14:paraId="3AD4F5E4" w14:textId="77777777" w:rsidR="00D20247" w:rsidRDefault="00D20247" w:rsidP="0076629F">
      <w:pPr>
        <w:tabs>
          <w:tab w:val="left" w:pos="284"/>
        </w:tabs>
        <w:contextualSpacing/>
        <w:jc w:val="center"/>
        <w:rPr>
          <w:b/>
          <w:bCs/>
          <w:sz w:val="40"/>
          <w:szCs w:val="40"/>
        </w:rPr>
      </w:pPr>
    </w:p>
    <w:p w14:paraId="16E9FC4E" w14:textId="77777777" w:rsidR="00FD1AB4" w:rsidRDefault="00FD1AB4" w:rsidP="0076629F">
      <w:pPr>
        <w:tabs>
          <w:tab w:val="left" w:pos="284"/>
        </w:tabs>
        <w:contextualSpacing/>
        <w:jc w:val="center"/>
        <w:rPr>
          <w:b/>
          <w:bCs/>
          <w:sz w:val="40"/>
          <w:szCs w:val="40"/>
        </w:rPr>
      </w:pPr>
    </w:p>
    <w:p w14:paraId="2980F2F6" w14:textId="77777777" w:rsidR="00FD1AB4" w:rsidRDefault="00FD1AB4" w:rsidP="0076629F">
      <w:pPr>
        <w:tabs>
          <w:tab w:val="left" w:pos="284"/>
        </w:tabs>
        <w:contextualSpacing/>
        <w:jc w:val="center"/>
        <w:rPr>
          <w:b/>
          <w:bCs/>
          <w:sz w:val="40"/>
          <w:szCs w:val="40"/>
        </w:rPr>
      </w:pPr>
    </w:p>
    <w:p w14:paraId="52F58ACD" w14:textId="77777777" w:rsidR="00FD1AB4" w:rsidRDefault="00FD1AB4" w:rsidP="0076629F">
      <w:pPr>
        <w:tabs>
          <w:tab w:val="left" w:pos="284"/>
        </w:tabs>
        <w:contextualSpacing/>
        <w:jc w:val="center"/>
        <w:rPr>
          <w:b/>
          <w:bCs/>
          <w:sz w:val="40"/>
          <w:szCs w:val="40"/>
        </w:rPr>
      </w:pPr>
    </w:p>
    <w:p w14:paraId="30DAC698" w14:textId="77777777" w:rsidR="00FD1AB4" w:rsidRDefault="00FD1AB4" w:rsidP="0076629F">
      <w:pPr>
        <w:tabs>
          <w:tab w:val="left" w:pos="284"/>
        </w:tabs>
        <w:contextualSpacing/>
        <w:jc w:val="center"/>
        <w:rPr>
          <w:b/>
          <w:bCs/>
          <w:sz w:val="40"/>
          <w:szCs w:val="40"/>
        </w:rPr>
      </w:pPr>
    </w:p>
    <w:p w14:paraId="5401932E" w14:textId="77777777" w:rsidR="00FD1AB4" w:rsidRDefault="00FD1AB4" w:rsidP="0076629F">
      <w:pPr>
        <w:tabs>
          <w:tab w:val="left" w:pos="284"/>
        </w:tabs>
        <w:contextualSpacing/>
        <w:jc w:val="center"/>
        <w:rPr>
          <w:b/>
          <w:bCs/>
          <w:sz w:val="40"/>
          <w:szCs w:val="40"/>
        </w:rPr>
      </w:pPr>
    </w:p>
    <w:p w14:paraId="5B781D02" w14:textId="77777777" w:rsidR="00FD1AB4" w:rsidRDefault="00FD1AB4" w:rsidP="0076629F">
      <w:pPr>
        <w:tabs>
          <w:tab w:val="left" w:pos="284"/>
        </w:tabs>
        <w:contextualSpacing/>
        <w:jc w:val="center"/>
        <w:rPr>
          <w:b/>
          <w:bCs/>
          <w:sz w:val="40"/>
          <w:szCs w:val="40"/>
        </w:rPr>
      </w:pPr>
    </w:p>
    <w:p w14:paraId="29FDB2A4" w14:textId="77777777" w:rsidR="00FD1AB4" w:rsidRDefault="00FD1AB4" w:rsidP="0076629F">
      <w:pPr>
        <w:tabs>
          <w:tab w:val="left" w:pos="284"/>
        </w:tabs>
        <w:contextualSpacing/>
        <w:jc w:val="center"/>
        <w:rPr>
          <w:b/>
          <w:bCs/>
          <w:sz w:val="40"/>
          <w:szCs w:val="40"/>
        </w:rPr>
      </w:pPr>
    </w:p>
    <w:p w14:paraId="04BAFA0D" w14:textId="77777777" w:rsidR="00FD1AB4" w:rsidRDefault="00FD1AB4" w:rsidP="0076629F">
      <w:pPr>
        <w:tabs>
          <w:tab w:val="left" w:pos="284"/>
        </w:tabs>
        <w:contextualSpacing/>
        <w:jc w:val="center"/>
        <w:rPr>
          <w:b/>
          <w:bCs/>
          <w:sz w:val="40"/>
          <w:szCs w:val="40"/>
        </w:rPr>
      </w:pPr>
    </w:p>
    <w:p w14:paraId="6238CE08" w14:textId="77777777" w:rsidR="006A5870" w:rsidRDefault="006A5870" w:rsidP="0076629F">
      <w:pPr>
        <w:tabs>
          <w:tab w:val="left" w:pos="284"/>
        </w:tabs>
        <w:contextualSpacing/>
        <w:jc w:val="center"/>
        <w:rPr>
          <w:b/>
          <w:bCs/>
          <w:sz w:val="40"/>
          <w:szCs w:val="40"/>
          <w:cs/>
        </w:rPr>
        <w:sectPr w:rsidR="006A5870" w:rsidSect="006A5870">
          <w:pgSz w:w="11907" w:h="16840" w:code="9"/>
          <w:pgMar w:top="1276" w:right="1559" w:bottom="1418" w:left="1440" w:header="567" w:footer="386" w:gutter="0"/>
          <w:cols w:space="720"/>
          <w:noEndnote/>
          <w:titlePg/>
          <w:docGrid w:linePitch="435"/>
        </w:sectPr>
      </w:pPr>
    </w:p>
    <w:p w14:paraId="1417683E" w14:textId="461657F3" w:rsidR="00B774A9" w:rsidRDefault="00B774A9" w:rsidP="0076629F">
      <w:pPr>
        <w:tabs>
          <w:tab w:val="left" w:pos="284"/>
        </w:tabs>
        <w:contextualSpacing/>
        <w:jc w:val="center"/>
        <w:rPr>
          <w:b/>
          <w:bCs/>
          <w:sz w:val="40"/>
          <w:szCs w:val="40"/>
        </w:rPr>
      </w:pPr>
    </w:p>
    <w:p w14:paraId="6106C9BE" w14:textId="77777777" w:rsidR="00B774A9" w:rsidRDefault="00B774A9" w:rsidP="0076629F">
      <w:pPr>
        <w:tabs>
          <w:tab w:val="left" w:pos="284"/>
        </w:tabs>
        <w:contextualSpacing/>
        <w:jc w:val="center"/>
        <w:rPr>
          <w:b/>
          <w:bCs/>
          <w:sz w:val="40"/>
          <w:szCs w:val="40"/>
        </w:rPr>
      </w:pPr>
    </w:p>
    <w:p w14:paraId="5C767934" w14:textId="77777777" w:rsidR="00B774A9" w:rsidRDefault="00B774A9" w:rsidP="0076629F">
      <w:pPr>
        <w:tabs>
          <w:tab w:val="left" w:pos="284"/>
        </w:tabs>
        <w:contextualSpacing/>
        <w:jc w:val="center"/>
        <w:rPr>
          <w:b/>
          <w:bCs/>
          <w:sz w:val="40"/>
          <w:szCs w:val="40"/>
        </w:rPr>
      </w:pPr>
    </w:p>
    <w:p w14:paraId="4814B168" w14:textId="77777777" w:rsidR="00B774A9" w:rsidRDefault="00B774A9" w:rsidP="0076629F">
      <w:pPr>
        <w:tabs>
          <w:tab w:val="left" w:pos="284"/>
        </w:tabs>
        <w:contextualSpacing/>
        <w:jc w:val="center"/>
        <w:rPr>
          <w:b/>
          <w:bCs/>
          <w:sz w:val="40"/>
          <w:szCs w:val="40"/>
        </w:rPr>
      </w:pPr>
    </w:p>
    <w:p w14:paraId="5CE6C3BD" w14:textId="77777777" w:rsidR="00B774A9" w:rsidRDefault="00B774A9" w:rsidP="0076629F">
      <w:pPr>
        <w:tabs>
          <w:tab w:val="left" w:pos="284"/>
        </w:tabs>
        <w:contextualSpacing/>
        <w:jc w:val="center"/>
        <w:rPr>
          <w:b/>
          <w:bCs/>
          <w:sz w:val="40"/>
          <w:szCs w:val="40"/>
        </w:rPr>
      </w:pPr>
    </w:p>
    <w:p w14:paraId="1BF00526" w14:textId="77777777" w:rsidR="00B774A9" w:rsidRDefault="00B774A9" w:rsidP="0076629F">
      <w:pPr>
        <w:tabs>
          <w:tab w:val="left" w:pos="284"/>
        </w:tabs>
        <w:contextualSpacing/>
        <w:jc w:val="center"/>
        <w:rPr>
          <w:b/>
          <w:bCs/>
          <w:sz w:val="40"/>
          <w:szCs w:val="40"/>
        </w:rPr>
      </w:pPr>
    </w:p>
    <w:p w14:paraId="62025453" w14:textId="77777777" w:rsidR="00B774A9" w:rsidRDefault="00B774A9" w:rsidP="0076629F">
      <w:pPr>
        <w:tabs>
          <w:tab w:val="left" w:pos="284"/>
        </w:tabs>
        <w:contextualSpacing/>
        <w:jc w:val="center"/>
        <w:rPr>
          <w:b/>
          <w:bCs/>
          <w:sz w:val="40"/>
          <w:szCs w:val="40"/>
        </w:rPr>
      </w:pPr>
    </w:p>
    <w:p w14:paraId="0E69E5F9" w14:textId="77777777" w:rsidR="00B774A9" w:rsidRDefault="00B774A9" w:rsidP="0076629F">
      <w:pPr>
        <w:tabs>
          <w:tab w:val="left" w:pos="284"/>
        </w:tabs>
        <w:contextualSpacing/>
        <w:jc w:val="center"/>
        <w:rPr>
          <w:b/>
          <w:bCs/>
          <w:sz w:val="40"/>
          <w:szCs w:val="40"/>
        </w:rPr>
      </w:pPr>
    </w:p>
    <w:p w14:paraId="0FA83190" w14:textId="77777777" w:rsidR="00B774A9" w:rsidRDefault="00B774A9" w:rsidP="0076629F">
      <w:pPr>
        <w:tabs>
          <w:tab w:val="left" w:pos="284"/>
        </w:tabs>
        <w:contextualSpacing/>
        <w:jc w:val="center"/>
        <w:rPr>
          <w:b/>
          <w:bCs/>
          <w:sz w:val="40"/>
          <w:szCs w:val="40"/>
        </w:rPr>
      </w:pPr>
    </w:p>
    <w:p w14:paraId="42822C51" w14:textId="77777777" w:rsidR="0076629F" w:rsidRPr="00F80A7B" w:rsidRDefault="0076629F" w:rsidP="00F80A7B">
      <w:pPr>
        <w:pStyle w:val="2"/>
        <w:jc w:val="center"/>
        <w:rPr>
          <w:rFonts w:eastAsia="BrowalliaNew"/>
          <w:sz w:val="36"/>
          <w:szCs w:val="36"/>
        </w:rPr>
      </w:pPr>
      <w:bookmarkStart w:id="61" w:name="_Toc183614450"/>
      <w:r w:rsidRPr="00F80A7B">
        <w:rPr>
          <w:rFonts w:hint="cs"/>
          <w:sz w:val="36"/>
          <w:szCs w:val="36"/>
          <w:cs/>
        </w:rPr>
        <w:t>ภาคผนวก ง</w:t>
      </w:r>
      <w:r w:rsidR="00F80A7B">
        <w:rPr>
          <w:sz w:val="36"/>
          <w:szCs w:val="36"/>
          <w:cs/>
        </w:rPr>
        <w:br/>
      </w:r>
      <w:r w:rsidRPr="00F80A7B">
        <w:rPr>
          <w:rFonts w:eastAsia="BrowalliaNew" w:hint="cs"/>
          <w:sz w:val="36"/>
          <w:szCs w:val="36"/>
          <w:cs/>
        </w:rPr>
        <w:t>ระเบียบ</w:t>
      </w:r>
      <w:r w:rsidRPr="00F80A7B">
        <w:rPr>
          <w:rFonts w:eastAsia="BrowalliaNew"/>
          <w:sz w:val="36"/>
          <w:szCs w:val="36"/>
          <w:cs/>
        </w:rPr>
        <w:t>มหาวิทยาลัยราชภัฏอุดรธานี</w:t>
      </w:r>
      <w:r w:rsidRPr="00F80A7B">
        <w:rPr>
          <w:rFonts w:eastAsia="BrowalliaNew" w:hint="cs"/>
          <w:sz w:val="36"/>
          <w:szCs w:val="36"/>
          <w:cs/>
        </w:rPr>
        <w:t>ว่าด้วย</w:t>
      </w:r>
      <w:r w:rsidR="00F80A7B">
        <w:rPr>
          <w:rFonts w:eastAsia="BrowalliaNew"/>
          <w:sz w:val="36"/>
          <w:szCs w:val="36"/>
          <w:cs/>
        </w:rPr>
        <w:br/>
      </w:r>
      <w:r w:rsidRPr="00F80A7B">
        <w:rPr>
          <w:rFonts w:eastAsia="BrowalliaNew"/>
          <w:sz w:val="36"/>
          <w:szCs w:val="36"/>
          <w:cs/>
        </w:rPr>
        <w:t>การ</w:t>
      </w:r>
      <w:r w:rsidRPr="00F80A7B">
        <w:rPr>
          <w:rFonts w:eastAsia="BrowalliaNew" w:hint="cs"/>
          <w:sz w:val="36"/>
          <w:szCs w:val="36"/>
          <w:cs/>
        </w:rPr>
        <w:t xml:space="preserve">เทียบโอนผลการเรียน และการเทียบโอนความรู้ ทักษะและประสบการณ์ ตามหลักสูตรของมหาวิทยาลัย พ.ศ. </w:t>
      </w:r>
      <w:r w:rsidRPr="00F80A7B">
        <w:rPr>
          <w:rFonts w:eastAsia="BrowalliaNew"/>
          <w:sz w:val="36"/>
          <w:szCs w:val="36"/>
          <w:cs/>
        </w:rPr>
        <w:t>25</w:t>
      </w:r>
      <w:r w:rsidRPr="00F80A7B">
        <w:rPr>
          <w:rFonts w:eastAsia="BrowalliaNew" w:hint="cs"/>
          <w:sz w:val="36"/>
          <w:szCs w:val="36"/>
          <w:cs/>
        </w:rPr>
        <w:t>6</w:t>
      </w:r>
      <w:r w:rsidRPr="00F80A7B">
        <w:rPr>
          <w:rFonts w:eastAsia="BrowalliaNew"/>
          <w:sz w:val="36"/>
          <w:szCs w:val="36"/>
        </w:rPr>
        <w:t>2</w:t>
      </w:r>
      <w:bookmarkEnd w:id="61"/>
    </w:p>
    <w:p w14:paraId="16EAF273" w14:textId="77777777" w:rsidR="00E06137" w:rsidRDefault="00E06137" w:rsidP="00E06137">
      <w:pPr>
        <w:tabs>
          <w:tab w:val="left" w:pos="284"/>
        </w:tabs>
        <w:contextualSpacing/>
        <w:rPr>
          <w:rFonts w:eastAsia="BrowalliaNew"/>
          <w:b/>
          <w:bCs/>
          <w:sz w:val="40"/>
          <w:szCs w:val="40"/>
        </w:rPr>
      </w:pPr>
    </w:p>
    <w:p w14:paraId="4E63E325" w14:textId="77777777" w:rsidR="00E06137" w:rsidRPr="00E06137" w:rsidRDefault="00E06137" w:rsidP="00E06137">
      <w:pPr>
        <w:tabs>
          <w:tab w:val="left" w:pos="284"/>
        </w:tabs>
        <w:contextualSpacing/>
        <w:rPr>
          <w:b/>
          <w:bCs/>
          <w:color w:val="00B050"/>
          <w:sz w:val="40"/>
          <w:szCs w:val="40"/>
          <w:cs/>
        </w:rPr>
        <w:sectPr w:rsidR="00E06137" w:rsidRPr="00E06137" w:rsidSect="006A5870">
          <w:pgSz w:w="11907" w:h="16840" w:code="9"/>
          <w:pgMar w:top="1276" w:right="1559" w:bottom="1418" w:left="1440" w:header="567" w:footer="386" w:gutter="0"/>
          <w:cols w:space="720"/>
          <w:noEndnote/>
          <w:titlePg/>
          <w:docGrid w:linePitch="435"/>
        </w:sectPr>
      </w:pPr>
      <w:r>
        <w:rPr>
          <w:rFonts w:eastAsia="BrowalliaNew"/>
          <w:b/>
          <w:bCs/>
          <w:sz w:val="40"/>
          <w:szCs w:val="40"/>
          <w:cs/>
        </w:rPr>
        <w:tab/>
      </w:r>
    </w:p>
    <w:p w14:paraId="690DD336" w14:textId="6E975BFA" w:rsidR="0076629F" w:rsidRPr="00BF1217" w:rsidRDefault="004E2830" w:rsidP="0076629F">
      <w:pPr>
        <w:jc w:val="center"/>
        <w:rPr>
          <w:rFonts w:ascii="Calibri" w:hAnsi="Calibri" w:cs="BrowalliaUPC"/>
          <w:sz w:val="28"/>
        </w:rPr>
      </w:pPr>
      <w:r w:rsidRPr="00BF1217">
        <w:rPr>
          <w:rFonts w:cs="BrowalliaUPC"/>
          <w:noProof/>
          <w:sz w:val="28"/>
        </w:rPr>
        <w:lastRenderedPageBreak/>
        <w:drawing>
          <wp:inline distT="0" distB="0" distL="0" distR="0" wp14:anchorId="67D61531" wp14:editId="21EBD000">
            <wp:extent cx="1066800" cy="960120"/>
            <wp:effectExtent l="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66800" cy="960120"/>
                    </a:xfrm>
                    <a:prstGeom prst="rect">
                      <a:avLst/>
                    </a:prstGeom>
                    <a:noFill/>
                    <a:ln>
                      <a:noFill/>
                    </a:ln>
                  </pic:spPr>
                </pic:pic>
              </a:graphicData>
            </a:graphic>
          </wp:inline>
        </w:drawing>
      </w:r>
    </w:p>
    <w:p w14:paraId="526CB77A" w14:textId="77777777" w:rsidR="0076629F" w:rsidRPr="00C67980" w:rsidRDefault="0076629F" w:rsidP="0076629F">
      <w:pPr>
        <w:jc w:val="center"/>
        <w:rPr>
          <w:b/>
          <w:bCs/>
          <w:sz w:val="36"/>
          <w:szCs w:val="36"/>
        </w:rPr>
      </w:pPr>
      <w:r w:rsidRPr="00C67980">
        <w:rPr>
          <w:b/>
          <w:bCs/>
          <w:sz w:val="36"/>
          <w:szCs w:val="36"/>
          <w:cs/>
        </w:rPr>
        <w:t>ระเบียบมหาวิทยาลัยราชภัฏอุดรธานี</w:t>
      </w:r>
    </w:p>
    <w:p w14:paraId="2FC79CA3" w14:textId="77777777" w:rsidR="0076629F" w:rsidRPr="00C67980" w:rsidRDefault="0076629F" w:rsidP="0076629F">
      <w:pPr>
        <w:jc w:val="center"/>
        <w:rPr>
          <w:b/>
          <w:bCs/>
          <w:sz w:val="36"/>
          <w:szCs w:val="36"/>
        </w:rPr>
      </w:pPr>
      <w:r w:rsidRPr="00C67980">
        <w:rPr>
          <w:b/>
          <w:bCs/>
          <w:sz w:val="36"/>
          <w:szCs w:val="36"/>
          <w:cs/>
        </w:rPr>
        <w:t xml:space="preserve">ว่าด้วย การโอนผลการเรียน การเทียบโอนผลการเรียน </w:t>
      </w:r>
    </w:p>
    <w:p w14:paraId="17D0E079" w14:textId="77777777" w:rsidR="0076629F" w:rsidRPr="00C67980" w:rsidRDefault="0076629F" w:rsidP="0076629F">
      <w:pPr>
        <w:jc w:val="center"/>
        <w:rPr>
          <w:b/>
          <w:bCs/>
          <w:sz w:val="36"/>
          <w:szCs w:val="36"/>
        </w:rPr>
      </w:pPr>
      <w:r w:rsidRPr="00C67980">
        <w:rPr>
          <w:b/>
          <w:bCs/>
          <w:sz w:val="36"/>
          <w:szCs w:val="36"/>
          <w:cs/>
        </w:rPr>
        <w:t xml:space="preserve">และการเทียบโอนความรู้ ทักษะและประสบการณ์ </w:t>
      </w:r>
    </w:p>
    <w:p w14:paraId="434051D5" w14:textId="77777777" w:rsidR="0076629F" w:rsidRDefault="0076629F" w:rsidP="0076629F">
      <w:pPr>
        <w:jc w:val="center"/>
        <w:rPr>
          <w:b/>
          <w:bCs/>
          <w:sz w:val="36"/>
          <w:szCs w:val="36"/>
        </w:rPr>
      </w:pPr>
      <w:r w:rsidRPr="00C67980">
        <w:rPr>
          <w:b/>
          <w:bCs/>
          <w:sz w:val="36"/>
          <w:szCs w:val="36"/>
          <w:cs/>
        </w:rPr>
        <w:t>พ.ศ. ๒๕</w:t>
      </w:r>
      <w:r w:rsidRPr="00C67980">
        <w:rPr>
          <w:rFonts w:hint="cs"/>
          <w:b/>
          <w:bCs/>
          <w:sz w:val="36"/>
          <w:szCs w:val="36"/>
          <w:cs/>
        </w:rPr>
        <w:t>๖๒</w:t>
      </w:r>
    </w:p>
    <w:p w14:paraId="159023FC" w14:textId="77777777" w:rsidR="0076629F" w:rsidRPr="00C67980" w:rsidRDefault="0076629F" w:rsidP="0076629F">
      <w:pPr>
        <w:jc w:val="center"/>
        <w:rPr>
          <w:b/>
          <w:bCs/>
          <w:sz w:val="36"/>
          <w:szCs w:val="36"/>
          <w:cs/>
        </w:rPr>
      </w:pPr>
      <w:r>
        <w:rPr>
          <w:rFonts w:hint="cs"/>
          <w:b/>
          <w:bCs/>
          <w:sz w:val="36"/>
          <w:szCs w:val="36"/>
          <w:cs/>
        </w:rPr>
        <w:t>------------------------</w:t>
      </w:r>
    </w:p>
    <w:p w14:paraId="55C13896" w14:textId="77777777" w:rsidR="0076629F" w:rsidRPr="00696E86" w:rsidRDefault="0076629F" w:rsidP="0076629F">
      <w:pPr>
        <w:jc w:val="thaiDistribute"/>
      </w:pPr>
      <w:r w:rsidRPr="00696E86">
        <w:tab/>
      </w:r>
      <w:r w:rsidRPr="00696E86">
        <w:rPr>
          <w:cs/>
        </w:rPr>
        <w:t>โดยที่เป็นการสมควรปรับปรุงระเบียบมหาวิทยาลัยราชภัฏอุดรธานี</w:t>
      </w:r>
      <w:r w:rsidRPr="00696E86">
        <w:rPr>
          <w:rFonts w:hint="cs"/>
          <w:cs/>
        </w:rPr>
        <w:t xml:space="preserve"> </w:t>
      </w:r>
      <w:r w:rsidRPr="00696E86">
        <w:rPr>
          <w:cs/>
        </w:rPr>
        <w:t>ว่าด้วย การโอนผลการเรียน การเทียบโอนผลการเรียน</w:t>
      </w:r>
      <w:r w:rsidRPr="00696E86">
        <w:rPr>
          <w:rFonts w:hint="cs"/>
          <w:cs/>
        </w:rPr>
        <w:t xml:space="preserve"> </w:t>
      </w:r>
      <w:r w:rsidRPr="00696E86">
        <w:rPr>
          <w:cs/>
        </w:rPr>
        <w:t>และการเทียบโอนความรู้ ทักษะและประสบการณ์</w:t>
      </w:r>
      <w:r w:rsidRPr="00696E86">
        <w:rPr>
          <w:rFonts w:hint="cs"/>
          <w:cs/>
        </w:rPr>
        <w:t xml:space="preserve"> ตามหลักสูตรของมหาวิทยาลัย</w:t>
      </w:r>
      <w:r w:rsidRPr="00696E86">
        <w:rPr>
          <w:cs/>
        </w:rPr>
        <w:t xml:space="preserve"> พ.ศ.๒๕๔๙ </w:t>
      </w:r>
    </w:p>
    <w:p w14:paraId="70A4BB9D" w14:textId="77777777" w:rsidR="0076629F" w:rsidRPr="00696E86" w:rsidRDefault="0076629F" w:rsidP="0076629F">
      <w:pPr>
        <w:ind w:firstLine="720"/>
        <w:jc w:val="thaiDistribute"/>
      </w:pPr>
      <w:r w:rsidRPr="00696E86">
        <w:rPr>
          <w:cs/>
        </w:rPr>
        <w:t>อาศัยอำนาจตามความในมาตรา ๑๘ (๒) แห่ง</w:t>
      </w:r>
      <w:r w:rsidRPr="00696E86">
        <w:rPr>
          <w:rFonts w:hint="cs"/>
          <w:cs/>
        </w:rPr>
        <w:t>พ</w:t>
      </w:r>
      <w:r w:rsidRPr="00696E86">
        <w:rPr>
          <w:cs/>
        </w:rPr>
        <w:t xml:space="preserve">ระราชบัญญัติมหาวิทยาลัยราชภัฏ พ.ศ. ๒๕๔๗ </w:t>
      </w:r>
      <w:r w:rsidRPr="00696E86">
        <w:rPr>
          <w:rFonts w:hint="cs"/>
          <w:cs/>
        </w:rPr>
        <w:t xml:space="preserve">มาตรา ๑๕ แห่งพระราชบัญญัติการศึกษาแห่งชาติ พ.ศ. ๒๕๔๒ </w:t>
      </w:r>
      <w:r w:rsidRPr="00696E86">
        <w:rPr>
          <w:cs/>
        </w:rPr>
        <w:t xml:space="preserve">ประกาศทบวงมหาวิทยาลัย เรื่อง หลักเกณฑ์การเทียบโอนผลการเรียนระดับปริญญาเข้าสู่การศึกษาในระบบ พ.ศ. ๒๕๔๕ และโดยมติสภามหาวิทยาลัยราชภัฏอุดรธานี ในคราวประชุม ครั้งที่ </w:t>
      </w:r>
      <w:r w:rsidRPr="00696E86">
        <w:rPr>
          <w:rFonts w:hint="cs"/>
          <w:cs/>
        </w:rPr>
        <w:t>๑</w:t>
      </w:r>
      <w:r w:rsidRPr="00696E86">
        <w:rPr>
          <w:cs/>
        </w:rPr>
        <w:t>/๒๕</w:t>
      </w:r>
      <w:r w:rsidRPr="00696E86">
        <w:rPr>
          <w:rFonts w:hint="cs"/>
          <w:cs/>
        </w:rPr>
        <w:t>๖๒</w:t>
      </w:r>
      <w:r w:rsidRPr="00696E86">
        <w:rPr>
          <w:cs/>
        </w:rPr>
        <w:t xml:space="preserve"> เมื่อวันที่ ๒</w:t>
      </w:r>
      <w:r w:rsidRPr="00696E86">
        <w:rPr>
          <w:rFonts w:hint="cs"/>
          <w:cs/>
        </w:rPr>
        <w:t>๖</w:t>
      </w:r>
      <w:r w:rsidRPr="00696E86">
        <w:rPr>
          <w:cs/>
        </w:rPr>
        <w:t xml:space="preserve"> </w:t>
      </w:r>
      <w:r w:rsidRPr="00696E86">
        <w:rPr>
          <w:rFonts w:hint="cs"/>
          <w:cs/>
        </w:rPr>
        <w:t>มกรา</w:t>
      </w:r>
      <w:r w:rsidRPr="00696E86">
        <w:rPr>
          <w:cs/>
        </w:rPr>
        <w:t>คม พ.ศ. ๒๕</w:t>
      </w:r>
      <w:r w:rsidRPr="00696E86">
        <w:rPr>
          <w:rFonts w:hint="cs"/>
          <w:cs/>
        </w:rPr>
        <w:t>๖๒</w:t>
      </w:r>
      <w:r w:rsidRPr="00696E86">
        <w:rPr>
          <w:cs/>
        </w:rPr>
        <w:t xml:space="preserve"> จึงวางระเบียบเกี่ยวกับการโอนผลการเรียน</w:t>
      </w:r>
      <w:r w:rsidRPr="00696E86">
        <w:rPr>
          <w:rFonts w:hint="cs"/>
          <w:cs/>
        </w:rPr>
        <w:t xml:space="preserve"> </w:t>
      </w:r>
      <w:r w:rsidRPr="00696E86">
        <w:rPr>
          <w:cs/>
        </w:rPr>
        <w:t>การเทียบโอนผลการเรียน และการเทียบโอนความรู้ ทักษะและประสบการณ์ ดังนี้</w:t>
      </w:r>
    </w:p>
    <w:p w14:paraId="7ABE702A" w14:textId="77777777" w:rsidR="0076629F" w:rsidRPr="00696E86" w:rsidRDefault="0076629F" w:rsidP="0076629F">
      <w:pPr>
        <w:ind w:firstLine="720"/>
        <w:jc w:val="thaiDistribute"/>
      </w:pPr>
      <w:r w:rsidRPr="00696E86">
        <w:rPr>
          <w:b/>
          <w:bCs/>
          <w:cs/>
        </w:rPr>
        <w:t>ข้อ ๑</w:t>
      </w:r>
      <w:r w:rsidRPr="00696E86">
        <w:rPr>
          <w:cs/>
        </w:rPr>
        <w:t xml:space="preserve"> ระเบียบนี้เรียกว่า “ระเบียบมหาวิทยาลัยราชภัฏอุดรธานีว่าด้วย การโอนผลการเรียนการเทียบโอนผลการเรียน และการเทียบโอนความรู้ ทักษะและประสบการณ์ พ.ศ. ๒๕</w:t>
      </w:r>
      <w:r w:rsidRPr="00696E86">
        <w:rPr>
          <w:rFonts w:hint="cs"/>
          <w:cs/>
        </w:rPr>
        <w:t>๖๒</w:t>
      </w:r>
      <w:r w:rsidRPr="00696E86">
        <w:rPr>
          <w:cs/>
        </w:rPr>
        <w:t>”</w:t>
      </w:r>
    </w:p>
    <w:p w14:paraId="76E1FE74" w14:textId="77777777" w:rsidR="0076629F" w:rsidRPr="00696E86" w:rsidRDefault="0076629F" w:rsidP="0076629F">
      <w:pPr>
        <w:ind w:firstLine="720"/>
        <w:jc w:val="thaiDistribute"/>
      </w:pPr>
      <w:r w:rsidRPr="00696E86">
        <w:rPr>
          <w:b/>
          <w:bCs/>
          <w:cs/>
        </w:rPr>
        <w:t>ข้อ ๒</w:t>
      </w:r>
      <w:r w:rsidRPr="00696E86">
        <w:rPr>
          <w:cs/>
        </w:rPr>
        <w:t xml:space="preserve"> ระเบียบนี้ให้ใช้บังคับสำหรับนักศึกษาที่เข้าศึกษาตั้งแต่ปีการศึกษา ๒๕</w:t>
      </w:r>
      <w:r w:rsidRPr="00696E86">
        <w:rPr>
          <w:rFonts w:hint="cs"/>
          <w:cs/>
        </w:rPr>
        <w:t>๖๒</w:t>
      </w:r>
      <w:r w:rsidRPr="00696E86">
        <w:rPr>
          <w:cs/>
        </w:rPr>
        <w:t xml:space="preserve"> เป็นต้นไป</w:t>
      </w:r>
    </w:p>
    <w:p w14:paraId="56EBAA71" w14:textId="77777777" w:rsidR="0076629F" w:rsidRPr="00696E86" w:rsidRDefault="0076629F" w:rsidP="0076629F">
      <w:pPr>
        <w:ind w:firstLine="720"/>
        <w:jc w:val="thaiDistribute"/>
      </w:pPr>
      <w:r w:rsidRPr="00696E86">
        <w:rPr>
          <w:b/>
          <w:bCs/>
          <w:cs/>
        </w:rPr>
        <w:t>ข้อ ๓</w:t>
      </w:r>
      <w:r w:rsidRPr="00696E86">
        <w:rPr>
          <w:cs/>
        </w:rPr>
        <w:t xml:space="preserve"> ภายใต้บังคับข้อ </w:t>
      </w:r>
      <w:r w:rsidRPr="00696E86">
        <w:rPr>
          <w:rFonts w:hint="cs"/>
          <w:cs/>
        </w:rPr>
        <w:t>๒๔</w:t>
      </w:r>
      <w:r w:rsidRPr="00696E86">
        <w:rPr>
          <w:cs/>
        </w:rPr>
        <w:t xml:space="preserve"> ให้ยกเลิกระเบียบมหาวิทยาลัยราชภัฏอุดรธานี</w:t>
      </w:r>
      <w:r w:rsidRPr="00696E86">
        <w:rPr>
          <w:rFonts w:hint="cs"/>
          <w:cs/>
        </w:rPr>
        <w:t xml:space="preserve"> ว่าด้วย </w:t>
      </w:r>
      <w:r w:rsidRPr="00696E86">
        <w:rPr>
          <w:cs/>
        </w:rPr>
        <w:t>การโอนผลการเรียน การเทียบโอนผลการเรียน</w:t>
      </w:r>
      <w:r w:rsidRPr="00696E86">
        <w:rPr>
          <w:rFonts w:hint="cs"/>
          <w:cs/>
        </w:rPr>
        <w:t xml:space="preserve"> </w:t>
      </w:r>
      <w:r w:rsidRPr="00696E86">
        <w:rPr>
          <w:cs/>
        </w:rPr>
        <w:t>และการเทียบโอนความรู้ ทักษะและประสบการณ์</w:t>
      </w:r>
      <w:r w:rsidRPr="00696E86">
        <w:rPr>
          <w:rFonts w:hint="cs"/>
          <w:cs/>
        </w:rPr>
        <w:t xml:space="preserve"> ตามหลักสูตรของมหาวิทยาลัย</w:t>
      </w:r>
      <w:r w:rsidRPr="00696E86">
        <w:rPr>
          <w:cs/>
        </w:rPr>
        <w:t xml:space="preserve"> พ.ศ.๒๕๔๙</w:t>
      </w:r>
    </w:p>
    <w:p w14:paraId="29F68619" w14:textId="77777777" w:rsidR="0076629F" w:rsidRPr="00696E86" w:rsidRDefault="0076629F" w:rsidP="0076629F">
      <w:pPr>
        <w:ind w:firstLine="720"/>
        <w:jc w:val="thaiDistribute"/>
      </w:pPr>
      <w:r w:rsidRPr="00696E86">
        <w:rPr>
          <w:b/>
          <w:bCs/>
          <w:cs/>
        </w:rPr>
        <w:t>ข้อ ๔</w:t>
      </w:r>
      <w:r w:rsidRPr="00696E86">
        <w:rPr>
          <w:cs/>
        </w:rPr>
        <w:t xml:space="preserve"> บรรดาข้อบังคับ ระเบียบ คำสั่งหรือประกาศอื่นใด ซึ่งขัดหรือแย้งกับระเบียบนี้ให้ใช้ระเบียบนี้แทน</w:t>
      </w:r>
    </w:p>
    <w:p w14:paraId="718326C6" w14:textId="77777777" w:rsidR="0076629F" w:rsidRPr="00696E86" w:rsidRDefault="0076629F" w:rsidP="0076629F">
      <w:pPr>
        <w:ind w:firstLine="720"/>
        <w:jc w:val="thaiDistribute"/>
      </w:pPr>
      <w:r w:rsidRPr="00696E86">
        <w:rPr>
          <w:b/>
          <w:bCs/>
          <w:cs/>
        </w:rPr>
        <w:t>ข้อ ๕</w:t>
      </w:r>
      <w:r w:rsidRPr="00696E86">
        <w:rPr>
          <w:cs/>
        </w:rPr>
        <w:t xml:space="preserve"> ในระเบียบนี้</w:t>
      </w:r>
    </w:p>
    <w:p w14:paraId="4F7374E3" w14:textId="77777777" w:rsidR="0076629F" w:rsidRPr="00696E86" w:rsidRDefault="0076629F" w:rsidP="0076629F">
      <w:pPr>
        <w:ind w:left="720" w:firstLine="720"/>
        <w:jc w:val="thaiDistribute"/>
      </w:pPr>
      <w:r w:rsidRPr="00696E86">
        <w:rPr>
          <w:cs/>
        </w:rPr>
        <w:t xml:space="preserve">“มหาวิทยาลัย” </w:t>
      </w:r>
      <w:r w:rsidRPr="00696E86">
        <w:rPr>
          <w:cs/>
        </w:rPr>
        <w:tab/>
      </w:r>
      <w:r w:rsidRPr="00696E86">
        <w:rPr>
          <w:rFonts w:hint="cs"/>
          <w:cs/>
        </w:rPr>
        <w:t xml:space="preserve">      </w:t>
      </w:r>
      <w:r w:rsidRPr="00696E86">
        <w:rPr>
          <w:cs/>
        </w:rPr>
        <w:t>หมายความว่า มหาวิทยาลัยราชภัฏอุดรธานี</w:t>
      </w:r>
    </w:p>
    <w:p w14:paraId="1B580527" w14:textId="77777777" w:rsidR="0076629F" w:rsidRPr="00696E86" w:rsidRDefault="0076629F" w:rsidP="0076629F">
      <w:pPr>
        <w:ind w:left="720" w:firstLine="720"/>
        <w:jc w:val="thaiDistribute"/>
      </w:pPr>
      <w:r w:rsidRPr="00696E86">
        <w:rPr>
          <w:cs/>
        </w:rPr>
        <w:t xml:space="preserve">“สภามหาวิทยาลัย” </w:t>
      </w:r>
      <w:r w:rsidRPr="00696E86">
        <w:rPr>
          <w:rFonts w:hint="cs"/>
          <w:cs/>
        </w:rPr>
        <w:t xml:space="preserve">  </w:t>
      </w:r>
      <w:r w:rsidRPr="00696E86">
        <w:rPr>
          <w:cs/>
        </w:rPr>
        <w:t>หมายความว่า สภามหาวิทยาลัยราชภัฏอุดรธานี</w:t>
      </w:r>
    </w:p>
    <w:p w14:paraId="1ACA7719" w14:textId="77777777" w:rsidR="0076629F" w:rsidRPr="00696E86" w:rsidRDefault="0076629F" w:rsidP="0076629F">
      <w:pPr>
        <w:ind w:left="720" w:firstLine="720"/>
        <w:jc w:val="thaiDistribute"/>
      </w:pPr>
      <w:r w:rsidRPr="00696E86">
        <w:rPr>
          <w:cs/>
        </w:rPr>
        <w:t xml:space="preserve">“อธิการบดี” </w:t>
      </w:r>
      <w:r w:rsidRPr="00696E86">
        <w:rPr>
          <w:cs/>
        </w:rPr>
        <w:tab/>
      </w:r>
      <w:r w:rsidRPr="00696E86">
        <w:rPr>
          <w:rFonts w:hint="cs"/>
          <w:cs/>
        </w:rPr>
        <w:t xml:space="preserve">      </w:t>
      </w:r>
      <w:r w:rsidRPr="00696E86">
        <w:rPr>
          <w:cs/>
        </w:rPr>
        <w:t>หมายความว่า อธิการบดีมหาวิทยาลัยราชภัฏอุดรธานี</w:t>
      </w:r>
    </w:p>
    <w:p w14:paraId="6447A9F6" w14:textId="77777777" w:rsidR="0076629F" w:rsidRPr="00696E86" w:rsidRDefault="0076629F" w:rsidP="0076629F">
      <w:pPr>
        <w:ind w:firstLine="720"/>
        <w:jc w:val="thaiDistribute"/>
      </w:pPr>
      <w:r w:rsidRPr="00696E86">
        <w:rPr>
          <w:rFonts w:hint="cs"/>
          <w:cs/>
        </w:rPr>
        <w:t xml:space="preserve"> </w:t>
      </w:r>
      <w:r w:rsidRPr="00696E86">
        <w:rPr>
          <w:cs/>
        </w:rPr>
        <w:tab/>
        <w:t xml:space="preserve">“หลักสูตร” </w:t>
      </w:r>
      <w:r w:rsidRPr="00696E86">
        <w:rPr>
          <w:cs/>
        </w:rPr>
        <w:tab/>
      </w:r>
      <w:r w:rsidRPr="00696E86">
        <w:rPr>
          <w:rFonts w:hint="cs"/>
          <w:cs/>
        </w:rPr>
        <w:t xml:space="preserve">      </w:t>
      </w:r>
      <w:r w:rsidRPr="00696E86">
        <w:rPr>
          <w:cs/>
        </w:rPr>
        <w:t>หมายความว่า</w:t>
      </w:r>
      <w:r w:rsidRPr="00696E86">
        <w:rPr>
          <w:rFonts w:hint="cs"/>
          <w:cs/>
        </w:rPr>
        <w:t xml:space="preserve"> </w:t>
      </w:r>
      <w:r w:rsidRPr="00696E86">
        <w:rPr>
          <w:cs/>
        </w:rPr>
        <w:t>หลักสูตรระดับปริญญาตรีและระดับบัณฑิตศึกษาที่สภามหาวิทยาลัยอนุมัติ และหลักสูตรของสถาบันอุดมศึกษาอื่นที่หน่วยงานของรัฐที่มีอำนาจตามกฎหมายรับรอง</w:t>
      </w:r>
    </w:p>
    <w:p w14:paraId="2C501ED5" w14:textId="77777777" w:rsidR="0076629F" w:rsidRPr="00696E86" w:rsidRDefault="0076629F" w:rsidP="0076629F">
      <w:pPr>
        <w:ind w:firstLine="720"/>
        <w:jc w:val="thaiDistribute"/>
      </w:pPr>
      <w:r w:rsidRPr="00696E86">
        <w:rPr>
          <w:rFonts w:hint="cs"/>
          <w:cs/>
        </w:rPr>
        <w:t xml:space="preserve"> </w:t>
      </w:r>
      <w:r w:rsidRPr="00696E86">
        <w:rPr>
          <w:cs/>
        </w:rPr>
        <w:tab/>
        <w:t xml:space="preserve">“รายวิชา” </w:t>
      </w:r>
      <w:r w:rsidRPr="00696E86">
        <w:rPr>
          <w:cs/>
        </w:rPr>
        <w:tab/>
      </w:r>
      <w:r w:rsidRPr="00696E86">
        <w:rPr>
          <w:rFonts w:hint="cs"/>
          <w:cs/>
        </w:rPr>
        <w:t xml:space="preserve">      </w:t>
      </w:r>
      <w:r w:rsidRPr="00696E86">
        <w:rPr>
          <w:cs/>
        </w:rPr>
        <w:t>หมายความว่า รายวิชา ชุดวิชา กระบวนวิชาที่อยู่ในหลักสูตรที่สถาบันอุดมศึกษารับรอง</w:t>
      </w:r>
    </w:p>
    <w:p w14:paraId="18BB8A67" w14:textId="77777777" w:rsidR="0076629F" w:rsidRPr="00696E86" w:rsidRDefault="0076629F" w:rsidP="0076629F">
      <w:pPr>
        <w:ind w:firstLine="720"/>
        <w:jc w:val="thaiDistribute"/>
      </w:pPr>
      <w:r w:rsidRPr="00696E86">
        <w:rPr>
          <w:rFonts w:hint="cs"/>
          <w:cs/>
        </w:rPr>
        <w:t xml:space="preserve"> </w:t>
      </w:r>
      <w:r w:rsidRPr="00696E86">
        <w:rPr>
          <w:cs/>
        </w:rPr>
        <w:tab/>
        <w:t xml:space="preserve">“นักศึกษา” </w:t>
      </w:r>
      <w:r w:rsidRPr="00696E86">
        <w:rPr>
          <w:cs/>
        </w:rPr>
        <w:tab/>
      </w:r>
      <w:r w:rsidRPr="00696E86">
        <w:rPr>
          <w:rFonts w:hint="cs"/>
          <w:cs/>
        </w:rPr>
        <w:t xml:space="preserve">      </w:t>
      </w:r>
      <w:r w:rsidRPr="00696E86">
        <w:rPr>
          <w:cs/>
        </w:rPr>
        <w:t>หมายความว่า นักศึกษาระดับปริญญาตรีและระดับบัณฑิตศึกษาของมหาวิทยาลัยราชภัฏอุดรธานี</w:t>
      </w:r>
    </w:p>
    <w:p w14:paraId="6DB94DA8" w14:textId="77777777" w:rsidR="0076629F" w:rsidRPr="00696E86" w:rsidRDefault="0076629F" w:rsidP="0076629F">
      <w:pPr>
        <w:ind w:firstLine="720"/>
        <w:jc w:val="thaiDistribute"/>
      </w:pPr>
      <w:r w:rsidRPr="00696E86">
        <w:rPr>
          <w:rFonts w:hint="cs"/>
          <w:cs/>
        </w:rPr>
        <w:lastRenderedPageBreak/>
        <w:t xml:space="preserve"> </w:t>
      </w:r>
      <w:r w:rsidRPr="00696E86">
        <w:rPr>
          <w:cs/>
        </w:rPr>
        <w:tab/>
        <w:t>“การโอนผลการเรียน” หมายความว่า การขอโอนหน่วย</w:t>
      </w:r>
      <w:proofErr w:type="spellStart"/>
      <w:r w:rsidRPr="00696E86">
        <w:rPr>
          <w:cs/>
        </w:rPr>
        <w:t>กิตแ</w:t>
      </w:r>
      <w:proofErr w:type="spellEnd"/>
      <w:r w:rsidRPr="00696E86">
        <w:rPr>
          <w:cs/>
        </w:rPr>
        <w:t>ละระดับคะแนนของรายวิชาในระดับเดียวกัน ที่ได้เคยศึกษามาแล้วจากมหาวิทยาลัยเพื่อใช้นับเป็นส่วนหนึ่งของการศึกษาในมหาวิทยาลัย</w:t>
      </w:r>
    </w:p>
    <w:p w14:paraId="78E527BB" w14:textId="77777777" w:rsidR="0076629F" w:rsidRPr="00696E86" w:rsidRDefault="0076629F" w:rsidP="0076629F">
      <w:pPr>
        <w:ind w:firstLine="720"/>
        <w:jc w:val="thaiDistribute"/>
      </w:pPr>
      <w:r w:rsidRPr="00696E86">
        <w:rPr>
          <w:rFonts w:hint="cs"/>
          <w:cs/>
        </w:rPr>
        <w:t xml:space="preserve"> </w:t>
      </w:r>
      <w:r w:rsidRPr="00696E86">
        <w:rPr>
          <w:cs/>
        </w:rPr>
        <w:tab/>
        <w:t>“การเทียบโอนผลการเรียน” หมายความว่า การขอเทียบโอนหน่วย</w:t>
      </w:r>
      <w:proofErr w:type="spellStart"/>
      <w:r w:rsidRPr="00696E86">
        <w:rPr>
          <w:cs/>
        </w:rPr>
        <w:t>กิตข</w:t>
      </w:r>
      <w:proofErr w:type="spellEnd"/>
      <w:r w:rsidRPr="00696E86">
        <w:rPr>
          <w:cs/>
        </w:rPr>
        <w:t>องรายวิชาในระดับเดียวกันที่ได้เคยศึกษามาแล้วจากสถาบันอุดมศึกษาอื่นที่หน่วยงานของรัฐที่มีอำนาจตามกฎหมายรับรอง</w:t>
      </w:r>
      <w:r w:rsidRPr="00696E86">
        <w:rPr>
          <w:rFonts w:hint="cs"/>
          <w:cs/>
        </w:rPr>
        <w:t xml:space="preserve"> </w:t>
      </w:r>
      <w:r w:rsidRPr="00696E86">
        <w:rPr>
          <w:cs/>
        </w:rPr>
        <w:t>เพื่อใช้นับเป็นส่วนหนึ่งของการศึกษาในมหาวิทยาลัย</w:t>
      </w:r>
    </w:p>
    <w:p w14:paraId="0A321AF6" w14:textId="77777777" w:rsidR="0076629F" w:rsidRPr="00696E86" w:rsidRDefault="0076629F" w:rsidP="0076629F">
      <w:pPr>
        <w:jc w:val="thaiDistribute"/>
      </w:pPr>
      <w:r w:rsidRPr="00696E86">
        <w:rPr>
          <w:rFonts w:hint="cs"/>
          <w:cs/>
        </w:rPr>
        <w:t xml:space="preserve"> </w:t>
      </w:r>
      <w:r w:rsidRPr="00696E86">
        <w:rPr>
          <w:cs/>
        </w:rPr>
        <w:tab/>
      </w:r>
      <w:r w:rsidRPr="00696E86">
        <w:rPr>
          <w:cs/>
        </w:rPr>
        <w:tab/>
        <w:t xml:space="preserve">“การเทียบโอนความรู้ ทักษะและประสบการณ์” หมายความว่า </w:t>
      </w:r>
      <w:r w:rsidRPr="00696E86">
        <w:rPr>
          <w:rFonts w:hint="cs"/>
          <w:cs/>
        </w:rPr>
        <w:t>การนำผลงาน ความรู้ ทักษะ ประสบการณ์ ตลอดจนผลการศึกษา จาการศึกษา</w:t>
      </w:r>
      <w:r w:rsidRPr="00696E86">
        <w:rPr>
          <w:cs/>
        </w:rPr>
        <w:t>นอกระบบและหรือการศึกษาตามอัธยาศัย</w:t>
      </w:r>
      <w:r w:rsidRPr="00696E86">
        <w:rPr>
          <w:rFonts w:hint="cs"/>
          <w:cs/>
        </w:rPr>
        <w:t xml:space="preserve"> เช่น การศึกษาหลักสูตรระยะสั้น การศึกษาเพื่อเพิ่มพูนประสบการณ์ การอบรมเพื่อเพิ่มพูนความรู้และประสบการณ์ หรือจากประสบการณ์การทำงานมาประเมินเป็นส่วนหนึ่งของการศึกษา</w:t>
      </w:r>
      <w:r w:rsidRPr="00696E86">
        <w:rPr>
          <w:cs/>
        </w:rPr>
        <w:t>ตามหลักสูตร</w:t>
      </w:r>
      <w:r w:rsidRPr="00696E86">
        <w:rPr>
          <w:rFonts w:hint="cs"/>
          <w:cs/>
        </w:rPr>
        <w:t>ของ</w:t>
      </w:r>
      <w:r w:rsidRPr="00696E86">
        <w:rPr>
          <w:cs/>
        </w:rPr>
        <w:t>มหาวิทยาลัย</w:t>
      </w:r>
    </w:p>
    <w:p w14:paraId="3F4103BE" w14:textId="77777777" w:rsidR="0076629F" w:rsidRPr="00696E86" w:rsidRDefault="0076629F" w:rsidP="0076629F">
      <w:pPr>
        <w:jc w:val="thaiDistribute"/>
      </w:pPr>
      <w:r w:rsidRPr="00696E86">
        <w:rPr>
          <w:rFonts w:hint="cs"/>
          <w:cs/>
        </w:rPr>
        <w:t xml:space="preserve"> </w:t>
      </w:r>
      <w:r w:rsidRPr="00696E86">
        <w:rPr>
          <w:cs/>
        </w:rPr>
        <w:tab/>
      </w:r>
      <w:r w:rsidRPr="00696E86">
        <w:rPr>
          <w:b/>
          <w:bCs/>
          <w:cs/>
        </w:rPr>
        <w:t>ข้อ ๖</w:t>
      </w:r>
      <w:r w:rsidRPr="00696E86">
        <w:rPr>
          <w:rFonts w:hint="cs"/>
          <w:cs/>
        </w:rPr>
        <w:t xml:space="preserve"> ให้อธิการบดีรักษาการตามระเบียบนี้ กรณีมีปัญหาเกี่ยวกับการปฏิบัติตามระเบียบนี้ให้อธิการบดีเป็นผู้วินิจฉัยและให้ถือเป็นที่สุด</w:t>
      </w:r>
      <w:r w:rsidRPr="00696E86">
        <w:rPr>
          <w:cs/>
        </w:rPr>
        <w:tab/>
      </w:r>
    </w:p>
    <w:p w14:paraId="3C396897" w14:textId="77777777" w:rsidR="0076629F" w:rsidRPr="00B7642A" w:rsidRDefault="0076629F" w:rsidP="0076629F">
      <w:pPr>
        <w:jc w:val="thaiDistribute"/>
        <w:rPr>
          <w:sz w:val="40"/>
          <w:szCs w:val="40"/>
        </w:rPr>
      </w:pPr>
    </w:p>
    <w:p w14:paraId="016E3729" w14:textId="77777777" w:rsidR="0076629F" w:rsidRPr="00696E86" w:rsidRDefault="0076629F" w:rsidP="0076629F">
      <w:pPr>
        <w:jc w:val="center"/>
        <w:rPr>
          <w:b/>
          <w:bCs/>
        </w:rPr>
      </w:pPr>
      <w:r w:rsidRPr="00696E86">
        <w:rPr>
          <w:rFonts w:hint="cs"/>
          <w:b/>
          <w:bCs/>
          <w:cs/>
        </w:rPr>
        <w:t>หมวดที่ ๑</w:t>
      </w:r>
    </w:p>
    <w:p w14:paraId="7C46CC40" w14:textId="77777777" w:rsidR="0076629F" w:rsidRPr="00BF097E" w:rsidRDefault="0076629F" w:rsidP="0076629F">
      <w:pPr>
        <w:jc w:val="center"/>
        <w:rPr>
          <w:b/>
          <w:bCs/>
          <w:sz w:val="16"/>
          <w:szCs w:val="16"/>
        </w:rPr>
      </w:pPr>
      <w:r w:rsidRPr="00696E86">
        <w:rPr>
          <w:rFonts w:hint="cs"/>
          <w:b/>
          <w:bCs/>
          <w:cs/>
        </w:rPr>
        <w:t>การโอนผลการเรียนและการเทียบโอนผลการเรียน</w:t>
      </w:r>
    </w:p>
    <w:p w14:paraId="4316A179" w14:textId="77777777" w:rsidR="0076629F" w:rsidRPr="00696E86" w:rsidRDefault="0076629F" w:rsidP="0076629F">
      <w:pPr>
        <w:jc w:val="thaiDistribute"/>
      </w:pPr>
      <w:r w:rsidRPr="00696E86">
        <w:rPr>
          <w:rFonts w:hint="cs"/>
          <w:cs/>
        </w:rPr>
        <w:t xml:space="preserve"> </w:t>
      </w:r>
      <w:r w:rsidRPr="00696E86">
        <w:rPr>
          <w:cs/>
        </w:rPr>
        <w:tab/>
      </w:r>
      <w:r w:rsidRPr="00696E86">
        <w:rPr>
          <w:b/>
          <w:bCs/>
          <w:cs/>
        </w:rPr>
        <w:t xml:space="preserve">ข้อ </w:t>
      </w:r>
      <w:r w:rsidRPr="00696E86">
        <w:rPr>
          <w:rFonts w:hint="cs"/>
          <w:b/>
          <w:bCs/>
          <w:cs/>
        </w:rPr>
        <w:t>๗</w:t>
      </w:r>
      <w:r w:rsidRPr="00696E86">
        <w:rPr>
          <w:cs/>
        </w:rPr>
        <w:t xml:space="preserve"> การโอนผลการเรียน มีหลักเกณฑ์ ดังนี้</w:t>
      </w:r>
    </w:p>
    <w:p w14:paraId="563D6577"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๗</w:t>
      </w:r>
      <w:r w:rsidRPr="00696E86">
        <w:rPr>
          <w:cs/>
        </w:rPr>
        <w:t xml:space="preserve">.๑ นักศึกษาที่เคยศึกษาในหลักสูตรที่เปิดสอนในมหาวิทยาลัยมาแล้วไม่เกิน ๕ ปี หรือสำเร็จการศึกษาจากมหาวิทยาลัยมาแล้วไม่เกิน ๕ ปี </w:t>
      </w:r>
      <w:r w:rsidRPr="00696E86">
        <w:rPr>
          <w:rFonts w:hint="cs"/>
          <w:cs/>
        </w:rPr>
        <w:t xml:space="preserve">หรือระยะเวลาที่อาจารย์ผู้รับผิดชอบหลักสูตรเห็นสมควร </w:t>
      </w:r>
      <w:r w:rsidRPr="00696E86">
        <w:rPr>
          <w:cs/>
        </w:rPr>
        <w:t>อาจขอโอนหน่วย</w:t>
      </w:r>
      <w:proofErr w:type="spellStart"/>
      <w:r w:rsidRPr="00696E86">
        <w:rPr>
          <w:cs/>
        </w:rPr>
        <w:t>กิตแ</w:t>
      </w:r>
      <w:proofErr w:type="spellEnd"/>
      <w:r w:rsidRPr="00696E86">
        <w:rPr>
          <w:cs/>
        </w:rPr>
        <w:t>ละระดับคะแนนของรายวิชาในระดับเดียวกันที่ได้เคยศึกษามาแล้ว เพื่อใช้นับเป็นส่วนหนึ่งของการศึกษา โดยยื่นคำร้องต่อคณะภายในภาคเรียนแรกของปีการศึกษาที่เข้าศึกษา</w:t>
      </w:r>
    </w:p>
    <w:p w14:paraId="0C6A5D27"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๗</w:t>
      </w:r>
      <w:r w:rsidRPr="00696E86">
        <w:rPr>
          <w:cs/>
        </w:rPr>
        <w:t>.๒ รายวิชาที่นำมาขอโอนผลการเรียนต้องมีเนื้อหาสาระครอบคลุมไม่น้อยกว่าสามในสี่ของรายวิชาใหม่ที่ขอโอน และจำนวนหน่วยกิตที่ขอโอนได้จะต้องไม่เกินสามในสี่ของจำนวนหน่วย</w:t>
      </w:r>
      <w:proofErr w:type="spellStart"/>
      <w:r w:rsidRPr="00696E86">
        <w:rPr>
          <w:cs/>
        </w:rPr>
        <w:t>กิตรวมข</w:t>
      </w:r>
      <w:proofErr w:type="spellEnd"/>
      <w:r w:rsidRPr="00696E86">
        <w:rPr>
          <w:cs/>
        </w:rPr>
        <w:t>องหลักสูตรระดับปริญญาตรีที่รับโอน หรือไม่เกินหนึ่งในสามของจำนวนหน่วย</w:t>
      </w:r>
      <w:proofErr w:type="spellStart"/>
      <w:r w:rsidRPr="00696E86">
        <w:rPr>
          <w:cs/>
        </w:rPr>
        <w:t>กิตรวมข</w:t>
      </w:r>
      <w:proofErr w:type="spellEnd"/>
      <w:r w:rsidRPr="00696E86">
        <w:rPr>
          <w:cs/>
        </w:rPr>
        <w:t>องหลักสูตรระดับบัณฑิตศึกษาที่รับโอน มหาวิทยาลัยอาจให้โอนหน่วย</w:t>
      </w:r>
      <w:proofErr w:type="spellStart"/>
      <w:r w:rsidRPr="00696E86">
        <w:rPr>
          <w:cs/>
        </w:rPr>
        <w:t>กิ</w:t>
      </w:r>
      <w:proofErr w:type="spellEnd"/>
      <w:r w:rsidRPr="00696E86">
        <w:rPr>
          <w:cs/>
        </w:rPr>
        <w:t>ตรายวิชาดุษฎีนิพนธ์ วิทยานิพนธ์หรือการค้นคว้าอิสระ</w:t>
      </w:r>
      <w:r w:rsidRPr="00696E86">
        <w:rPr>
          <w:rFonts w:hint="cs"/>
          <w:cs/>
        </w:rPr>
        <w:t xml:space="preserve"> </w:t>
      </w:r>
      <w:r w:rsidRPr="00696E86">
        <w:rPr>
          <w:cs/>
        </w:rPr>
        <w:t>ทั้งนี้ให้เป็นไปตามข้อบังคับมหาวิทยาลัยราชภัฏอุดรธานี ว่าด้วย การศึกษาระดับบัณฑิตศึกษา พ.ศ.</w:t>
      </w:r>
      <w:r w:rsidRPr="00696E86">
        <w:rPr>
          <w:rFonts w:hint="cs"/>
          <w:cs/>
        </w:rPr>
        <w:t>๒</w:t>
      </w:r>
      <w:r w:rsidRPr="00696E86">
        <w:rPr>
          <w:cs/>
        </w:rPr>
        <w:t>๕๕๙</w:t>
      </w:r>
      <w:r w:rsidRPr="00696E86">
        <w:rPr>
          <w:rFonts w:hint="cs"/>
          <w:cs/>
        </w:rPr>
        <w:t xml:space="preserve"> </w:t>
      </w:r>
      <w:r w:rsidRPr="00696E86">
        <w:rPr>
          <w:cs/>
        </w:rPr>
        <w:t>ข้อ ๖๙</w:t>
      </w:r>
      <w:r w:rsidRPr="00696E86">
        <w:rPr>
          <w:rFonts w:hint="cs"/>
          <w:cs/>
        </w:rPr>
        <w:t xml:space="preserve"> </w:t>
      </w:r>
    </w:p>
    <w:p w14:paraId="67844941"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w:t>
      </w:r>
      <w:r w:rsidRPr="00696E86">
        <w:rPr>
          <w:cs/>
        </w:rPr>
        <w:t xml:space="preserve">ในกรณีที่การขอโอนหน่วยกิตไม่เป็นไปตามข้อ </w:t>
      </w:r>
      <w:r w:rsidRPr="00696E86">
        <w:rPr>
          <w:rFonts w:hint="cs"/>
          <w:cs/>
        </w:rPr>
        <w:t>๗</w:t>
      </w:r>
      <w:r w:rsidRPr="00696E86">
        <w:rPr>
          <w:cs/>
        </w:rPr>
        <w:t xml:space="preserve">.๑ และ </w:t>
      </w:r>
      <w:r w:rsidRPr="00696E86">
        <w:rPr>
          <w:rFonts w:hint="cs"/>
          <w:cs/>
        </w:rPr>
        <w:t>๗</w:t>
      </w:r>
      <w:r w:rsidRPr="00696E86">
        <w:rPr>
          <w:cs/>
        </w:rPr>
        <w:t>.๒ ให้อยู่ในดุลพินิจของคณบดี</w:t>
      </w:r>
    </w:p>
    <w:p w14:paraId="58FB2345"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๗</w:t>
      </w:r>
      <w:r w:rsidRPr="00696E86">
        <w:rPr>
          <w:cs/>
        </w:rPr>
        <w:t>.๓ ให้อาจารย์ผู้รับผิดชอบหลักสูตรสาขาวิชาที่จะรับโอนพิจารณาดำเนินการโอนผลการเรียนของนักศึกษาที่ยื่นคำร้อง เฉพาะรายวิชาที่มีผลการเรียนในหลักสูตรระดับปริญญาตรีไม่ต</w:t>
      </w:r>
      <w:r w:rsidRPr="00696E86">
        <w:rPr>
          <w:rFonts w:hint="cs"/>
          <w:cs/>
        </w:rPr>
        <w:t>่ำ</w:t>
      </w:r>
      <w:r w:rsidRPr="00696E86">
        <w:rPr>
          <w:cs/>
        </w:rPr>
        <w:t xml:space="preserve">กว่าระดับ </w:t>
      </w:r>
      <w:r w:rsidRPr="00696E86">
        <w:t>C</w:t>
      </w:r>
    </w:p>
    <w:p w14:paraId="3584F40B" w14:textId="77777777" w:rsidR="0076629F" w:rsidRPr="00696E86" w:rsidRDefault="0076629F" w:rsidP="0076629F">
      <w:pPr>
        <w:jc w:val="thaiDistribute"/>
      </w:pPr>
      <w:r w:rsidRPr="00696E86">
        <w:rPr>
          <w:cs/>
        </w:rPr>
        <w:t xml:space="preserve">หรือ </w:t>
      </w:r>
      <w:r w:rsidRPr="00696E86">
        <w:t xml:space="preserve">S </w:t>
      </w:r>
      <w:r w:rsidRPr="00696E86">
        <w:rPr>
          <w:cs/>
        </w:rPr>
        <w:t>แล้วแต่กรณี และในหลักสูตรระดับบัณฑิตศึกษาไม่ต</w:t>
      </w:r>
      <w:r w:rsidRPr="00696E86">
        <w:rPr>
          <w:rFonts w:hint="cs"/>
          <w:cs/>
        </w:rPr>
        <w:t>่ำ</w:t>
      </w:r>
      <w:r w:rsidRPr="00696E86">
        <w:rPr>
          <w:cs/>
        </w:rPr>
        <w:t xml:space="preserve">กว่าระดับ </w:t>
      </w:r>
      <w:r w:rsidRPr="00696E86">
        <w:t xml:space="preserve">B </w:t>
      </w:r>
      <w:r w:rsidRPr="00696E86">
        <w:rPr>
          <w:cs/>
        </w:rPr>
        <w:t xml:space="preserve">หรือ </w:t>
      </w:r>
      <w:r w:rsidRPr="00696E86">
        <w:t xml:space="preserve">S </w:t>
      </w:r>
      <w:r w:rsidRPr="00696E86">
        <w:rPr>
          <w:cs/>
        </w:rPr>
        <w:t xml:space="preserve">หรือ </w:t>
      </w:r>
      <w:r w:rsidRPr="00696E86">
        <w:t xml:space="preserve">P </w:t>
      </w:r>
      <w:r w:rsidRPr="00696E86">
        <w:rPr>
          <w:cs/>
        </w:rPr>
        <w:t>แล้วแต่กรณี แล้วนำเสนอคณบดีเพื่อพิจารณาอนุมัติ</w:t>
      </w:r>
    </w:p>
    <w:p w14:paraId="48932C01"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๗</w:t>
      </w:r>
      <w:r w:rsidRPr="00696E86">
        <w:rPr>
          <w:cs/>
        </w:rPr>
        <w:t>.๔ นักศึกษาต้องชำระค่าธรรมเนียมการโอนผลการเรียน ตามที่มหาวิทยาลัยกำหนดทั้งนี้จำนวนรายวิชาและผลการเรียนที่โอนได้ ให้นับรวมเป็นหน่วย</w:t>
      </w:r>
      <w:proofErr w:type="spellStart"/>
      <w:r w:rsidRPr="00696E86">
        <w:rPr>
          <w:cs/>
        </w:rPr>
        <w:t>กิ</w:t>
      </w:r>
      <w:proofErr w:type="spellEnd"/>
      <w:r w:rsidRPr="00696E86">
        <w:rPr>
          <w:cs/>
        </w:rPr>
        <w:t>ตตามหลักสูตรที่ศึกษาได้และนำไปคิดระดับคะแนนเฉลี่ยสะสม</w:t>
      </w:r>
    </w:p>
    <w:p w14:paraId="510BEC51"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๗</w:t>
      </w:r>
      <w:r w:rsidRPr="00696E86">
        <w:rPr>
          <w:cs/>
        </w:rPr>
        <w:t>.๕ นักศึกษาต้องลงทะเบียนและต้องมีเวลาศึกษาอยู่ในมหาวิทยาลัยอย่างน้อยหนึ่งปีการศึกษา</w:t>
      </w:r>
    </w:p>
    <w:p w14:paraId="5175C3FB" w14:textId="77777777" w:rsidR="0076629F" w:rsidRPr="00696E86" w:rsidRDefault="0076629F" w:rsidP="0076629F">
      <w:pPr>
        <w:jc w:val="thaiDistribute"/>
      </w:pPr>
      <w:r w:rsidRPr="00696E86">
        <w:rPr>
          <w:cs/>
        </w:rPr>
        <w:tab/>
      </w:r>
      <w:r w:rsidRPr="00696E86">
        <w:rPr>
          <w:b/>
          <w:bCs/>
          <w:cs/>
        </w:rPr>
        <w:t xml:space="preserve">ข้อ </w:t>
      </w:r>
      <w:r w:rsidRPr="00696E86">
        <w:rPr>
          <w:rFonts w:hint="cs"/>
          <w:b/>
          <w:bCs/>
          <w:cs/>
        </w:rPr>
        <w:t>๘</w:t>
      </w:r>
      <w:r w:rsidRPr="00696E86">
        <w:rPr>
          <w:cs/>
        </w:rPr>
        <w:t xml:space="preserve"> การเทียบโอนผลการเรียน มีหลักเกณฑ์ ดังนี้</w:t>
      </w:r>
    </w:p>
    <w:p w14:paraId="2DEC44E2" w14:textId="77777777" w:rsidR="0076629F" w:rsidRPr="00696E86" w:rsidRDefault="0076629F" w:rsidP="0076629F">
      <w:pPr>
        <w:ind w:firstLine="720"/>
        <w:jc w:val="thaiDistribute"/>
      </w:pPr>
      <w:r w:rsidRPr="00696E86">
        <w:rPr>
          <w:rFonts w:hint="cs"/>
          <w:cs/>
        </w:rPr>
        <w:t xml:space="preserve">        ๘</w:t>
      </w:r>
      <w:r w:rsidRPr="00696E86">
        <w:rPr>
          <w:cs/>
        </w:rPr>
        <w:t>.๑ นักศึกษาที่เคยศึกษาในหลักสูตรที่เปิดสอนในสถาบันอุดมศึกษาอื่นที่หน่วยงานของรัฐที่มีอำนาจตามกฎหมายรับรองมาแล้วไม่เกิน ๕ ปี หรือสำเร็จการศึกษาจากสถาบันอุดมศึกษาอื่นที่หน่วยงานของ</w:t>
      </w:r>
      <w:r w:rsidRPr="00696E86">
        <w:rPr>
          <w:cs/>
        </w:rPr>
        <w:lastRenderedPageBreak/>
        <w:t>รัฐที่มีอำนาจตามกฎหมายรับรองมาแล้วไม่เกิน ๕ ปี อาจขอเทียบโอนหน่วย</w:t>
      </w:r>
      <w:proofErr w:type="spellStart"/>
      <w:r w:rsidRPr="00696E86">
        <w:rPr>
          <w:cs/>
        </w:rPr>
        <w:t>กิ</w:t>
      </w:r>
      <w:proofErr w:type="spellEnd"/>
      <w:r w:rsidRPr="00696E86">
        <w:rPr>
          <w:cs/>
        </w:rPr>
        <w:t>ตรายวิชาในระดับเดียวกันที่ได้เคยศึกษามาแล้ว เพื่อใช้นับเป็นส่วนหนึ่งของการศึกษา โดยยื่นคำร้องต่อคณะ ภายในภาคเรียนแรกของปีการศึกษาที่เข้าศึกษา</w:t>
      </w:r>
    </w:p>
    <w:p w14:paraId="5C1B5DA1" w14:textId="77777777" w:rsidR="0076629F" w:rsidRPr="00696E86" w:rsidRDefault="0076629F" w:rsidP="0076629F">
      <w:pPr>
        <w:jc w:val="thaiDistribute"/>
      </w:pPr>
      <w:r w:rsidRPr="00696E86">
        <w:rPr>
          <w:rFonts w:hint="cs"/>
          <w:cs/>
        </w:rPr>
        <w:t xml:space="preserve"> </w:t>
      </w:r>
      <w:r w:rsidRPr="00696E86">
        <w:rPr>
          <w:cs/>
        </w:rPr>
        <w:tab/>
      </w:r>
      <w:r w:rsidRPr="00696E86">
        <w:rPr>
          <w:rFonts w:hint="cs"/>
          <w:cs/>
        </w:rPr>
        <w:t xml:space="preserve">        ๘</w:t>
      </w:r>
      <w:r w:rsidRPr="00696E86">
        <w:rPr>
          <w:cs/>
        </w:rPr>
        <w:t>.๒ รายวิชาที่นำมาขอเทียบโอนผลการเรียน ต้องมีเนื้อหาสาระครอบคลุมไม่น้อยกว่าสามในสี่ของรายวิชาใหม่ที่ขอเทียบ และจำนวนหน่วยกิตที่เทียบโอนได้จะต้องไม่เกินสามในสี่ของจำนวนหน่วย</w:t>
      </w:r>
      <w:proofErr w:type="spellStart"/>
      <w:r w:rsidRPr="00696E86">
        <w:rPr>
          <w:cs/>
        </w:rPr>
        <w:t>กิตรวมข</w:t>
      </w:r>
      <w:proofErr w:type="spellEnd"/>
      <w:r w:rsidRPr="00696E86">
        <w:rPr>
          <w:cs/>
        </w:rPr>
        <w:t>องหลักสูตรระดับปริญญาตรีที่รับโอน หรือไม่เกินหนึ่งในสามของจำนวนหน่วย</w:t>
      </w:r>
      <w:proofErr w:type="spellStart"/>
      <w:r w:rsidRPr="00696E86">
        <w:rPr>
          <w:cs/>
        </w:rPr>
        <w:t>กิ</w:t>
      </w:r>
      <w:proofErr w:type="spellEnd"/>
      <w:r w:rsidRPr="00696E86">
        <w:rPr>
          <w:cs/>
        </w:rPr>
        <w:t>ตระดับบัณฑิตศึกษาที่รับโอน และมหาวิทยาลัยอาจให้โอนหน่วย</w:t>
      </w:r>
      <w:proofErr w:type="spellStart"/>
      <w:r w:rsidRPr="00696E86">
        <w:rPr>
          <w:cs/>
        </w:rPr>
        <w:t>กิ</w:t>
      </w:r>
      <w:proofErr w:type="spellEnd"/>
      <w:r w:rsidRPr="00696E86">
        <w:rPr>
          <w:cs/>
        </w:rPr>
        <w:t>ตรายวิชาดุษฎีนิพนธ์ วิทยานิพนธ์หรือการ</w:t>
      </w:r>
      <w:r w:rsidRPr="00696E86">
        <w:rPr>
          <w:rFonts w:hint="cs"/>
          <w:cs/>
        </w:rPr>
        <w:t>ค้</w:t>
      </w:r>
      <w:r w:rsidRPr="00696E86">
        <w:rPr>
          <w:cs/>
        </w:rPr>
        <w:t>นคว้าอิสระ ทั้งนี้</w:t>
      </w:r>
      <w:r w:rsidRPr="00696E86">
        <w:rPr>
          <w:rFonts w:hint="cs"/>
          <w:cs/>
        </w:rPr>
        <w:t xml:space="preserve"> </w:t>
      </w:r>
      <w:r w:rsidRPr="00696E86">
        <w:rPr>
          <w:cs/>
        </w:rPr>
        <w:t>ให้เป็นไปตามข้อบังคับมหาวิทยาลัยราชภัฏอุดรธานี ว่าด้วย การศึกษาระดับบัณฑิตศึกษา พ.ศ.</w:t>
      </w:r>
      <w:r w:rsidRPr="00696E86">
        <w:rPr>
          <w:rFonts w:hint="cs"/>
          <w:cs/>
        </w:rPr>
        <w:t xml:space="preserve"> </w:t>
      </w:r>
      <w:r w:rsidRPr="00696E86">
        <w:rPr>
          <w:cs/>
        </w:rPr>
        <w:t>๒๕๕๙ ข้อ ๖๙</w:t>
      </w:r>
    </w:p>
    <w:p w14:paraId="20E3C6ED" w14:textId="77777777" w:rsidR="0076629F" w:rsidRPr="00696E86" w:rsidRDefault="0076629F" w:rsidP="0076629F">
      <w:pPr>
        <w:ind w:firstLine="720"/>
        <w:jc w:val="thaiDistribute"/>
      </w:pPr>
      <w:r w:rsidRPr="00696E86">
        <w:rPr>
          <w:rFonts w:hint="cs"/>
          <w:cs/>
        </w:rPr>
        <w:t xml:space="preserve">        ๘</w:t>
      </w:r>
      <w:r w:rsidRPr="00696E86">
        <w:rPr>
          <w:cs/>
        </w:rPr>
        <w:t>.๓ ให้อาจารย์ผู้รับผิดชอบหลักสูตรสาขาที่จะเทียบโอนพิจารณาดำเนินการเทียบโอนผลการเรียนของนักศึกษาที่ยื่นคำร้อง เฉพาะรายวิชาที่มีผลการเรียนในหลักสูตรระดับปริญญาตรีไม่ต่</w:t>
      </w:r>
      <w:r w:rsidRPr="00696E86">
        <w:rPr>
          <w:rFonts w:hint="cs"/>
          <w:cs/>
        </w:rPr>
        <w:t>ำ</w:t>
      </w:r>
      <w:r w:rsidRPr="00696E86">
        <w:rPr>
          <w:cs/>
        </w:rPr>
        <w:t>กว่าระดับ</w:t>
      </w:r>
      <w:r w:rsidRPr="00696E86">
        <w:rPr>
          <w:rFonts w:hint="cs"/>
          <w:cs/>
        </w:rPr>
        <w:t xml:space="preserve"> </w:t>
      </w:r>
      <w:r w:rsidRPr="00696E86">
        <w:t xml:space="preserve">C </w:t>
      </w:r>
      <w:r w:rsidRPr="00696E86">
        <w:rPr>
          <w:cs/>
        </w:rPr>
        <w:t xml:space="preserve">หรือ </w:t>
      </w:r>
      <w:r w:rsidRPr="00696E86">
        <w:t xml:space="preserve">S </w:t>
      </w:r>
      <w:r w:rsidRPr="00696E86">
        <w:rPr>
          <w:cs/>
        </w:rPr>
        <w:t>แล้วแต่กรณี และในหลักสูตรระดับบัณฑิตศึกษาไม่ต</w:t>
      </w:r>
      <w:r w:rsidRPr="00696E86">
        <w:rPr>
          <w:rFonts w:hint="cs"/>
          <w:cs/>
        </w:rPr>
        <w:t>่ำ</w:t>
      </w:r>
      <w:r w:rsidRPr="00696E86">
        <w:rPr>
          <w:cs/>
        </w:rPr>
        <w:t xml:space="preserve">กว่าระดับ </w:t>
      </w:r>
      <w:r w:rsidRPr="00696E86">
        <w:t xml:space="preserve">B </w:t>
      </w:r>
      <w:r w:rsidRPr="00696E86">
        <w:rPr>
          <w:cs/>
        </w:rPr>
        <w:t xml:space="preserve">หรือ </w:t>
      </w:r>
      <w:r w:rsidRPr="00696E86">
        <w:t xml:space="preserve">S </w:t>
      </w:r>
      <w:r w:rsidRPr="00696E86">
        <w:rPr>
          <w:cs/>
        </w:rPr>
        <w:t xml:space="preserve">หรือ </w:t>
      </w:r>
      <w:r w:rsidRPr="00696E86">
        <w:t xml:space="preserve">P </w:t>
      </w:r>
      <w:r w:rsidRPr="00696E86">
        <w:rPr>
          <w:cs/>
        </w:rPr>
        <w:t>แล้วแต่กรณี</w:t>
      </w:r>
      <w:r w:rsidRPr="00696E86">
        <w:rPr>
          <w:rFonts w:hint="cs"/>
          <w:cs/>
        </w:rPr>
        <w:t xml:space="preserve"> </w:t>
      </w:r>
      <w:r w:rsidRPr="00696E86">
        <w:rPr>
          <w:cs/>
        </w:rPr>
        <w:t>แล้วนำเสนอคณบดีเพื่อพิจารณาอนุมัติ</w:t>
      </w:r>
    </w:p>
    <w:p w14:paraId="5D5338FA" w14:textId="77777777" w:rsidR="0076629F" w:rsidRPr="00696E86" w:rsidRDefault="0076629F" w:rsidP="0076629F">
      <w:pPr>
        <w:ind w:firstLine="720"/>
        <w:jc w:val="thaiDistribute"/>
      </w:pPr>
      <w:r w:rsidRPr="00696E86">
        <w:rPr>
          <w:rFonts w:hint="cs"/>
          <w:cs/>
        </w:rPr>
        <w:t xml:space="preserve">        ๘</w:t>
      </w:r>
      <w:r w:rsidRPr="00696E86">
        <w:rPr>
          <w:cs/>
        </w:rPr>
        <w:t>.๔ นักศึกษาต้องชำระค่าธรรมเนียมการเทียบโอนผลการเรียนตามที่มหาวิทยาลัยกำหนด ทั้งนี้จำนวนรายวิชาและผลการเรียนที่เทียบโอนได้ ให้นับรวมเป็นหน่วย</w:t>
      </w:r>
      <w:proofErr w:type="spellStart"/>
      <w:r w:rsidRPr="00696E86">
        <w:rPr>
          <w:cs/>
        </w:rPr>
        <w:t>กิ</w:t>
      </w:r>
      <w:proofErr w:type="spellEnd"/>
      <w:r w:rsidRPr="00696E86">
        <w:rPr>
          <w:cs/>
        </w:rPr>
        <w:t>ตตามหลักสูตรที่ศึกษาได้แต่ไม่นำผลการเรียนไปคิดระดับคะแนนเฉลี่ยสะสม</w:t>
      </w:r>
    </w:p>
    <w:p w14:paraId="5CBDC894" w14:textId="77777777" w:rsidR="0076629F" w:rsidRPr="00696E86" w:rsidRDefault="0076629F" w:rsidP="0076629F">
      <w:pPr>
        <w:ind w:firstLine="720"/>
        <w:jc w:val="thaiDistribute"/>
      </w:pPr>
      <w:r w:rsidRPr="00696E86">
        <w:rPr>
          <w:rFonts w:hint="cs"/>
          <w:cs/>
        </w:rPr>
        <w:t xml:space="preserve">        ๘</w:t>
      </w:r>
      <w:r w:rsidRPr="00696E86">
        <w:rPr>
          <w:cs/>
        </w:rPr>
        <w:t>.๕ นักศึกษาต้องลงทะเบียนและต้องมีเวลาศึกษาอยู่ในมหาวิทยาลัยอย่างน้อยหนึ่งปีการศึกษา</w:t>
      </w:r>
    </w:p>
    <w:p w14:paraId="77C4B5F8" w14:textId="77777777" w:rsidR="0076629F" w:rsidRPr="00696E86" w:rsidRDefault="0076629F" w:rsidP="0076629F">
      <w:pPr>
        <w:ind w:firstLine="720"/>
        <w:jc w:val="thaiDistribute"/>
      </w:pPr>
      <w:r w:rsidRPr="00696E86">
        <w:rPr>
          <w:b/>
          <w:bCs/>
          <w:cs/>
        </w:rPr>
        <w:t>ข้อ ๙</w:t>
      </w:r>
      <w:r w:rsidRPr="00696E86">
        <w:rPr>
          <w:cs/>
        </w:rPr>
        <w:t xml:space="preserve"> ในกรณีที่มหาวิทยาลัยเปิดหลักสูตรใหม่ จะโอนหรือเทียบโอนนักศึกษาเข้าศึกษาได้ไม่เกินกว่าชั้นปีและภาคการศึกษาที่ได้รับอนุญาตให้มีนักศึกษาเรียนอยู่ตามหลักสูตรที่ได้รับความเห็นชอบแล้ว</w:t>
      </w:r>
    </w:p>
    <w:p w14:paraId="5085F3FD" w14:textId="77777777" w:rsidR="0076629F" w:rsidRPr="00696E86" w:rsidRDefault="0076629F" w:rsidP="0076629F">
      <w:pPr>
        <w:ind w:firstLine="720"/>
        <w:jc w:val="thaiDistribute"/>
      </w:pPr>
      <w:r w:rsidRPr="00696E86">
        <w:rPr>
          <w:b/>
          <w:bCs/>
          <w:cs/>
        </w:rPr>
        <w:t>ข้อ ๑๐</w:t>
      </w:r>
      <w:r w:rsidRPr="00696E86">
        <w:rPr>
          <w:cs/>
        </w:rPr>
        <w:t xml:space="preserve"> ผู้สำเร็จการศึกษาในระดับปริญญาตรีมาแล้วและเข้าศึกษาในระดับปริญญาตรีในอีกสาขาวิชาหนึ่ง ให้ได้รับการโอนผลการเรียนหรือเทียบโอนผลการเรียนในหมวดวิชาศึกษาทั่วไปทั้งหมด โดยไม่นำเงื่อนไขในข้อ </w:t>
      </w:r>
      <w:r w:rsidRPr="00696E86">
        <w:rPr>
          <w:rFonts w:hint="cs"/>
          <w:cs/>
        </w:rPr>
        <w:t>๗</w:t>
      </w:r>
      <w:r w:rsidRPr="00696E86">
        <w:rPr>
          <w:cs/>
        </w:rPr>
        <w:t xml:space="preserve">.๑ </w:t>
      </w:r>
      <w:r w:rsidRPr="00696E86">
        <w:rPr>
          <w:rFonts w:hint="cs"/>
          <w:cs/>
        </w:rPr>
        <w:t>๗</w:t>
      </w:r>
      <w:r w:rsidRPr="00696E86">
        <w:rPr>
          <w:cs/>
        </w:rPr>
        <w:t xml:space="preserve">.๒ </w:t>
      </w:r>
      <w:r w:rsidRPr="00696E86">
        <w:rPr>
          <w:rFonts w:hint="cs"/>
          <w:cs/>
        </w:rPr>
        <w:t>๗</w:t>
      </w:r>
      <w:r w:rsidRPr="00696E86">
        <w:rPr>
          <w:cs/>
        </w:rPr>
        <w:t xml:space="preserve">.๓ </w:t>
      </w:r>
      <w:r w:rsidRPr="00696E86">
        <w:rPr>
          <w:rFonts w:hint="cs"/>
          <w:cs/>
        </w:rPr>
        <w:t>๘</w:t>
      </w:r>
      <w:r w:rsidRPr="00696E86">
        <w:rPr>
          <w:cs/>
        </w:rPr>
        <w:t xml:space="preserve">.๑ </w:t>
      </w:r>
      <w:r w:rsidRPr="00696E86">
        <w:rPr>
          <w:rFonts w:hint="cs"/>
          <w:cs/>
        </w:rPr>
        <w:t>๘</w:t>
      </w:r>
      <w:r w:rsidRPr="00696E86">
        <w:rPr>
          <w:cs/>
        </w:rPr>
        <w:t xml:space="preserve">.๒ และข้อ </w:t>
      </w:r>
      <w:r w:rsidRPr="00696E86">
        <w:rPr>
          <w:rFonts w:hint="cs"/>
          <w:cs/>
        </w:rPr>
        <w:t>๘</w:t>
      </w:r>
      <w:r w:rsidRPr="00696E86">
        <w:rPr>
          <w:cs/>
        </w:rPr>
        <w:t>.๓ มาพิจารณา</w:t>
      </w:r>
    </w:p>
    <w:p w14:paraId="3DEE055B" w14:textId="77777777" w:rsidR="0076629F" w:rsidRDefault="0076629F" w:rsidP="0076629F">
      <w:pPr>
        <w:ind w:firstLine="720"/>
        <w:jc w:val="thaiDistribute"/>
      </w:pPr>
      <w:r w:rsidRPr="00696E86">
        <w:rPr>
          <w:b/>
          <w:bCs/>
          <w:cs/>
        </w:rPr>
        <w:t>ข้อ ๑๑</w:t>
      </w:r>
      <w:r w:rsidRPr="00696E86">
        <w:rPr>
          <w:cs/>
        </w:rPr>
        <w:t xml:space="preserve"> รายวิชาที่ได้รับการโอนผลการเรียนหรือเทียบโอนผลการเรียนตามข้อ ๑๐ ให้นับหน่วยกิต</w:t>
      </w:r>
      <w:r w:rsidRPr="00696E86">
        <w:rPr>
          <w:rFonts w:hint="cs"/>
          <w:cs/>
        </w:rPr>
        <w:t xml:space="preserve"> </w:t>
      </w:r>
      <w:r w:rsidRPr="00696E86">
        <w:rPr>
          <w:cs/>
        </w:rPr>
        <w:t>ของหมวดวิชาศึกษาทั่วไปรวมในเกณฑ์การสำเร็จการศึกษา โดยไม่ต้องบันทึกผลการเรียนเป็นรายวิชา</w:t>
      </w:r>
    </w:p>
    <w:p w14:paraId="6F5042BB" w14:textId="77777777" w:rsidR="0076629F" w:rsidRPr="00696E86" w:rsidRDefault="0076629F" w:rsidP="0076629F">
      <w:pPr>
        <w:jc w:val="center"/>
        <w:rPr>
          <w:b/>
          <w:bCs/>
        </w:rPr>
      </w:pPr>
      <w:r w:rsidRPr="00696E86">
        <w:rPr>
          <w:rFonts w:hint="cs"/>
          <w:b/>
          <w:bCs/>
          <w:cs/>
        </w:rPr>
        <w:t>หมวดที่ ๒</w:t>
      </w:r>
    </w:p>
    <w:p w14:paraId="751CF57E" w14:textId="77777777" w:rsidR="0076629F" w:rsidRPr="00A616E7" w:rsidRDefault="0076629F" w:rsidP="0076629F">
      <w:pPr>
        <w:jc w:val="center"/>
        <w:rPr>
          <w:b/>
          <w:bCs/>
          <w:sz w:val="16"/>
          <w:szCs w:val="16"/>
        </w:rPr>
      </w:pPr>
      <w:r w:rsidRPr="00696E86">
        <w:rPr>
          <w:b/>
          <w:bCs/>
          <w:cs/>
        </w:rPr>
        <w:t>การเทียบโอนความรู้ ทักษะและประสบการณ์</w:t>
      </w:r>
    </w:p>
    <w:p w14:paraId="7302E2D3" w14:textId="77777777" w:rsidR="0076629F" w:rsidRPr="00696E86" w:rsidRDefault="0076629F" w:rsidP="0076629F">
      <w:pPr>
        <w:ind w:firstLine="720"/>
        <w:jc w:val="thaiDistribute"/>
      </w:pPr>
      <w:r w:rsidRPr="00696E86">
        <w:rPr>
          <w:rFonts w:hint="cs"/>
          <w:b/>
          <w:bCs/>
          <w:cs/>
        </w:rPr>
        <w:t xml:space="preserve">ข้อ ๑๒ </w:t>
      </w:r>
      <w:r w:rsidRPr="00696E86">
        <w:rPr>
          <w:rFonts w:hint="cs"/>
          <w:cs/>
        </w:rPr>
        <w:t>ให้มหาวิทยาลัยประกาศให้ทราบถึงระดับการศึกษา หลักสูตรและรายวิชาหรือกลุ่มรายวิชาที่จะเทียบโอนความรู้ ทักษะ ประสบการณ์ และผลการศึกษาจากการศึกษานอกระบบ และการศึกษาตามอัธยาศัย คุณสมบัติของผู้มีสิทธิขอเทียบโอน</w:t>
      </w:r>
    </w:p>
    <w:p w14:paraId="50C4A2D3" w14:textId="77777777" w:rsidR="0076629F" w:rsidRPr="00696E86" w:rsidRDefault="0076629F" w:rsidP="0076629F">
      <w:pPr>
        <w:ind w:firstLine="720"/>
        <w:jc w:val="thaiDistribute"/>
      </w:pPr>
      <w:r w:rsidRPr="00696E86">
        <w:rPr>
          <w:rFonts w:hint="cs"/>
          <w:b/>
          <w:bCs/>
          <w:cs/>
        </w:rPr>
        <w:t xml:space="preserve">ข้อ ๑๓ </w:t>
      </w:r>
      <w:r w:rsidRPr="00696E86">
        <w:rPr>
          <w:rFonts w:hint="cs"/>
          <w:cs/>
        </w:rPr>
        <w:t>เมื่อมีกรณีที่จะดำเนินการเทียบโอนความรู้ ทักษา ประสบการณ์ ผลการศึกษาจากการศึกษานอกระบบและการศึกษาตามอัธยาศัยให้คณะแต่งตั้งคณะกรรมการเพื่อดำเนินการตามหลักเกณฑ์และวิธีการในประกาศนี้ ประกอบด้วย</w:t>
      </w:r>
    </w:p>
    <w:p w14:paraId="22A76154" w14:textId="77777777" w:rsidR="0076629F" w:rsidRPr="00696E86" w:rsidRDefault="0076629F" w:rsidP="0076629F">
      <w:pPr>
        <w:ind w:firstLine="720"/>
        <w:jc w:val="thaiDistribute"/>
      </w:pPr>
      <w:r w:rsidRPr="00696E86">
        <w:rPr>
          <w:cs/>
        </w:rPr>
        <w:tab/>
      </w:r>
      <w:r w:rsidRPr="00696E86">
        <w:rPr>
          <w:rFonts w:hint="cs"/>
          <w:cs/>
        </w:rPr>
        <w:t>๑๓.๑ คณบดีหรือผู้อำนวยการ หรือนองคณบดีหรือรองผู้อำนวยการ ที่รับผิดชอบงานด้านวิชาการ เป็นประธานกรรมการ</w:t>
      </w:r>
    </w:p>
    <w:p w14:paraId="0A4DA3D8" w14:textId="77777777" w:rsidR="0076629F" w:rsidRPr="00696E86" w:rsidRDefault="0076629F" w:rsidP="0076629F">
      <w:pPr>
        <w:ind w:firstLine="720"/>
        <w:jc w:val="thaiDistribute"/>
      </w:pPr>
      <w:r w:rsidRPr="00696E86">
        <w:rPr>
          <w:cs/>
        </w:rPr>
        <w:tab/>
      </w:r>
      <w:r w:rsidRPr="00696E86">
        <w:rPr>
          <w:rFonts w:hint="cs"/>
          <w:cs/>
        </w:rPr>
        <w:t>๑๓.๒ หัวหน้าสาขาวิชา เป็นกรรมการ</w:t>
      </w:r>
    </w:p>
    <w:p w14:paraId="5F933E27" w14:textId="77777777" w:rsidR="0076629F" w:rsidRPr="00696E86" w:rsidRDefault="0076629F" w:rsidP="0076629F">
      <w:pPr>
        <w:ind w:firstLine="720"/>
        <w:jc w:val="thaiDistribute"/>
      </w:pPr>
      <w:r w:rsidRPr="00696E86">
        <w:rPr>
          <w:cs/>
        </w:rPr>
        <w:tab/>
      </w:r>
      <w:r w:rsidRPr="00696E86">
        <w:rPr>
          <w:rFonts w:hint="cs"/>
          <w:cs/>
        </w:rPr>
        <w:t>๑๓.๓ อาจารย์ผู้รับผิดชอบหลักสูตร เป็นกรรมการ</w:t>
      </w:r>
    </w:p>
    <w:p w14:paraId="2EC45036" w14:textId="77777777" w:rsidR="0076629F" w:rsidRPr="00696E86" w:rsidRDefault="0076629F" w:rsidP="0076629F">
      <w:pPr>
        <w:ind w:firstLine="720"/>
        <w:jc w:val="thaiDistribute"/>
      </w:pPr>
      <w:r w:rsidRPr="00696E86">
        <w:rPr>
          <w:cs/>
        </w:rPr>
        <w:tab/>
      </w:r>
      <w:r w:rsidRPr="00696E86">
        <w:rPr>
          <w:rFonts w:hint="cs"/>
          <w:cs/>
        </w:rPr>
        <w:t>๑๓.๔ อาจารย์ผู้รับผิดชอบราวิชา เป็นกรรมการและเลขานุการ</w:t>
      </w:r>
    </w:p>
    <w:p w14:paraId="3C45ECA0" w14:textId="77777777" w:rsidR="0076629F" w:rsidRPr="00696E86" w:rsidRDefault="0076629F" w:rsidP="0076629F">
      <w:pPr>
        <w:ind w:firstLine="720"/>
        <w:jc w:val="thaiDistribute"/>
      </w:pPr>
      <w:r w:rsidRPr="00696E86">
        <w:rPr>
          <w:rFonts w:hint="cs"/>
          <w:cs/>
        </w:rPr>
        <w:t>กรณีรายวิชาที่ต้องการเทียบโอนเป็นรายวิชาของหลักสูตรอื่นในคณะเดียวกัน ให้อาจารย์ผู้รับผิดชอบหลักสูตรตามข้อ ๑๓.๓ ของหลักสูตรอื่นนั้น เป็นกรรมการ</w:t>
      </w:r>
    </w:p>
    <w:p w14:paraId="61939B20" w14:textId="77777777" w:rsidR="0076629F" w:rsidRPr="00696E86" w:rsidRDefault="0076629F" w:rsidP="0076629F">
      <w:pPr>
        <w:ind w:firstLine="720"/>
        <w:jc w:val="thaiDistribute"/>
        <w:rPr>
          <w:b/>
          <w:bCs/>
          <w:cs/>
        </w:rPr>
      </w:pPr>
      <w:r w:rsidRPr="00696E86">
        <w:rPr>
          <w:rFonts w:hint="cs"/>
          <w:b/>
          <w:bCs/>
          <w:cs/>
        </w:rPr>
        <w:lastRenderedPageBreak/>
        <w:t xml:space="preserve">ข้อ ๑๔ </w:t>
      </w:r>
      <w:r w:rsidRPr="00696E86">
        <w:rPr>
          <w:rFonts w:hint="cs"/>
          <w:cs/>
        </w:rPr>
        <w:t>ให้คณะกรรมการ มีอำนาจและหน้าที่ ดังนี้</w:t>
      </w:r>
    </w:p>
    <w:p w14:paraId="76B31521" w14:textId="77777777" w:rsidR="0076629F" w:rsidRPr="00696E86" w:rsidRDefault="0076629F" w:rsidP="0076629F">
      <w:pPr>
        <w:ind w:firstLine="720"/>
        <w:jc w:val="thaiDistribute"/>
      </w:pPr>
      <w:r w:rsidRPr="00696E86">
        <w:rPr>
          <w:rFonts w:hint="cs"/>
          <w:cs/>
        </w:rPr>
        <w:t xml:space="preserve">        </w:t>
      </w:r>
      <w:r w:rsidRPr="00696E86">
        <w:rPr>
          <w:cs/>
        </w:rPr>
        <w:tab/>
      </w:r>
      <w:r w:rsidRPr="00696E86">
        <w:rPr>
          <w:rFonts w:hint="cs"/>
          <w:cs/>
        </w:rPr>
        <w:t>๑๔.๑ กำหนดวิธีการประเมินและเกณฑ์การวัดผลในการประเมินความรู้ ทักษะ และประสบการณ์ และผลการศึกษาจากการศึกษานอกระบบ หรือการศึกษาตามอัธยาศัยของแต่ละรายวิชาหรือกลุ่มรายวิชา หรือหลักสูตรฝึกอบรม ด้วยวิธีการที่หลากหลาย</w:t>
      </w:r>
    </w:p>
    <w:p w14:paraId="4F3E9284" w14:textId="77777777" w:rsidR="0076629F" w:rsidRPr="00696E86" w:rsidRDefault="0076629F" w:rsidP="0076629F">
      <w:pPr>
        <w:ind w:firstLine="720"/>
        <w:jc w:val="thaiDistribute"/>
      </w:pPr>
      <w:r w:rsidRPr="00696E86">
        <w:rPr>
          <w:rFonts w:hint="cs"/>
          <w:cs/>
        </w:rPr>
        <w:t xml:space="preserve"> </w:t>
      </w:r>
      <w:r w:rsidRPr="00696E86">
        <w:rPr>
          <w:cs/>
        </w:rPr>
        <w:tab/>
      </w:r>
      <w:r w:rsidRPr="00696E86">
        <w:rPr>
          <w:rFonts w:hint="cs"/>
          <w:cs/>
        </w:rPr>
        <w:t>๑๔.๒ ดำเนินการประเมินเพื่อเทียบความรู้ ทักษะ ประสบการณ์ ผลการศึกษาจากการศึกษานอกระบบ และการศึกษาตามอัธยาศัยของแต่ละรายวิชาหรือกลุ่มรายวิชาหรือหลักสูตรฝึกอบรม และให้หน่วยกิต</w:t>
      </w:r>
    </w:p>
    <w:p w14:paraId="2E87B1CA" w14:textId="77777777" w:rsidR="0076629F" w:rsidRPr="00696E86" w:rsidRDefault="0076629F" w:rsidP="0076629F">
      <w:pPr>
        <w:ind w:firstLine="720"/>
        <w:jc w:val="thaiDistribute"/>
        <w:rPr>
          <w:cs/>
        </w:rPr>
      </w:pPr>
      <w:r w:rsidRPr="00696E86">
        <w:rPr>
          <w:cs/>
        </w:rPr>
        <w:tab/>
      </w:r>
      <w:r w:rsidRPr="00696E86">
        <w:rPr>
          <w:rFonts w:hint="cs"/>
          <w:cs/>
        </w:rPr>
        <w:t>๑๔.๓ แจ้งผลการประเมินต่อคณะกรรมการประจำคณะที่นักศึกษาสังกัด</w:t>
      </w:r>
    </w:p>
    <w:p w14:paraId="26BC5213" w14:textId="77777777" w:rsidR="0076629F" w:rsidRPr="00696E86" w:rsidRDefault="0076629F" w:rsidP="0076629F">
      <w:pPr>
        <w:ind w:firstLine="720"/>
        <w:jc w:val="thaiDistribute"/>
      </w:pPr>
      <w:r w:rsidRPr="00696E86">
        <w:rPr>
          <w:rFonts w:hint="cs"/>
          <w:b/>
          <w:bCs/>
          <w:cs/>
        </w:rPr>
        <w:t xml:space="preserve">ข้อ ๑๕ </w:t>
      </w:r>
      <w:r w:rsidRPr="00696E86">
        <w:rPr>
          <w:rFonts w:hint="cs"/>
          <w:cs/>
        </w:rPr>
        <w:t>การเทียบความรู้ ทักษะ ประสบการณ์ ผลการศึกษาจากการศึกษานอกระบบ และการศึกษาตามอัธยาศัย อาจเทียบเป็นรายวิชาหรือกลุ่มรายวิชาตามหลักสูตรและระดับการศึกษาที่เปิดสอนในมหาวิทยาลัย</w:t>
      </w:r>
    </w:p>
    <w:p w14:paraId="21A56584" w14:textId="77777777" w:rsidR="0076629F" w:rsidRPr="00696E86" w:rsidRDefault="0076629F" w:rsidP="0076629F">
      <w:pPr>
        <w:ind w:firstLine="720"/>
        <w:jc w:val="thaiDistribute"/>
      </w:pPr>
      <w:r w:rsidRPr="00696E86">
        <w:rPr>
          <w:rFonts w:hint="cs"/>
          <w:b/>
          <w:bCs/>
          <w:cs/>
        </w:rPr>
        <w:t xml:space="preserve">ข้อ ๑๖ </w:t>
      </w:r>
      <w:r w:rsidRPr="00696E86">
        <w:rPr>
          <w:rFonts w:hint="cs"/>
          <w:cs/>
        </w:rPr>
        <w:t>การเทียบโอนความรู้ ทักษะ ประสบการณ์ ผลการศึกษาจากการศึกษานอกระบบ และการศึกษาตามอัธยาศัย ให้หน่วยกิตได้รวมกันไม่เกินสามในสี่ของจำนวนหน่วย</w:t>
      </w:r>
      <w:proofErr w:type="spellStart"/>
      <w:r w:rsidRPr="00696E86">
        <w:rPr>
          <w:rFonts w:hint="cs"/>
          <w:cs/>
        </w:rPr>
        <w:t>กิตรวมข</w:t>
      </w:r>
      <w:proofErr w:type="spellEnd"/>
      <w:r w:rsidRPr="00696E86">
        <w:rPr>
          <w:rFonts w:hint="cs"/>
          <w:cs/>
        </w:rPr>
        <w:t>องหลักสูตรระดับปริญญาตรีที่ขอเทียบ และไม่เกินหนึ่งในสี่ของจำนวนหน่วย</w:t>
      </w:r>
      <w:proofErr w:type="spellStart"/>
      <w:r w:rsidRPr="00696E86">
        <w:rPr>
          <w:rFonts w:hint="cs"/>
          <w:cs/>
        </w:rPr>
        <w:t>กิตรวมข</w:t>
      </w:r>
      <w:proofErr w:type="spellEnd"/>
      <w:r w:rsidRPr="00696E86">
        <w:rPr>
          <w:rFonts w:hint="cs"/>
          <w:cs/>
        </w:rPr>
        <w:t>องหลักสูตรระดับบัณฑิตศึกษาที่ขอเทียบโอน</w:t>
      </w:r>
    </w:p>
    <w:p w14:paraId="61343EC9" w14:textId="77777777" w:rsidR="0076629F" w:rsidRPr="00696E86" w:rsidRDefault="0076629F" w:rsidP="0076629F">
      <w:pPr>
        <w:ind w:firstLine="720"/>
        <w:jc w:val="thaiDistribute"/>
      </w:pPr>
      <w:r w:rsidRPr="00696E86">
        <w:rPr>
          <w:rFonts w:hint="cs"/>
          <w:b/>
          <w:bCs/>
          <w:cs/>
        </w:rPr>
        <w:t>ข้อ ๑๗</w:t>
      </w:r>
      <w:r w:rsidRPr="00696E86">
        <w:rPr>
          <w:rFonts w:hint="cs"/>
          <w:cs/>
        </w:rPr>
        <w:t xml:space="preserve"> ผลการทดสอบหรือผลการประเมิน ต้องเทียบได้ไม่ต่ำกว่าสัญลักษณ์ </w:t>
      </w:r>
      <w:r w:rsidRPr="00696E86">
        <w:t xml:space="preserve">C </w:t>
      </w:r>
      <w:r w:rsidRPr="00696E86">
        <w:rPr>
          <w:rFonts w:hint="cs"/>
          <w:cs/>
        </w:rPr>
        <w:t xml:space="preserve">หรือระดับคะแนน ๒.๐๐ สำหรับหลักสูตรระดับปริญญาตรี หรือต้องเทียบได้ไม่ต่ำกว่าสัญลักษณ์ </w:t>
      </w:r>
      <w:r w:rsidRPr="00696E86">
        <w:t xml:space="preserve">B </w:t>
      </w:r>
      <w:r w:rsidRPr="00696E86">
        <w:rPr>
          <w:rFonts w:hint="cs"/>
          <w:cs/>
        </w:rPr>
        <w:t>หรือระดับคะแนน ๓.๐๐ สำหรับหลักสูตรระดับบัณฑิตศึกษา จึงจะกำหนดให้จำนวนหน่วยกิตในรายวิชาของหลักสูตรที่ศึกษา แต่จะไม่นำมาใช้ในการคำนวณระดับคะแนนเฉลี่ยสะสม</w:t>
      </w:r>
    </w:p>
    <w:p w14:paraId="2C5989F3" w14:textId="77777777" w:rsidR="0076629F" w:rsidRPr="00696E86" w:rsidRDefault="0076629F" w:rsidP="0076629F">
      <w:pPr>
        <w:ind w:firstLine="720"/>
        <w:jc w:val="thaiDistribute"/>
      </w:pPr>
      <w:r w:rsidRPr="00696E86">
        <w:rPr>
          <w:rFonts w:hint="cs"/>
          <w:b/>
          <w:bCs/>
          <w:cs/>
        </w:rPr>
        <w:t xml:space="preserve">ข้อ ๑๘ </w:t>
      </w:r>
      <w:r w:rsidRPr="00696E86">
        <w:rPr>
          <w:rFonts w:hint="cs"/>
          <w:cs/>
        </w:rPr>
        <w:t>นักศึกษาต้องมีเวลาศึกษาอยู่ในมหาวิทยาลัยอย่างน้อง ๒ ภาคการศึกษาปกติ</w:t>
      </w:r>
    </w:p>
    <w:p w14:paraId="020DFC75" w14:textId="77777777" w:rsidR="0076629F" w:rsidRPr="00696E86" w:rsidRDefault="0076629F" w:rsidP="0076629F">
      <w:pPr>
        <w:ind w:firstLine="720"/>
        <w:jc w:val="thaiDistribute"/>
      </w:pPr>
      <w:r w:rsidRPr="00696E86">
        <w:rPr>
          <w:rFonts w:hint="cs"/>
          <w:b/>
          <w:bCs/>
          <w:cs/>
        </w:rPr>
        <w:t xml:space="preserve">ข้อ ๑๙ </w:t>
      </w:r>
      <w:r w:rsidRPr="00696E86">
        <w:rPr>
          <w:rFonts w:hint="cs"/>
          <w:cs/>
        </w:rPr>
        <w:t>การเทียบโอนความรู้ ทักษะ ประสบการณ์ ผลการศึกษาจากการศึกษานอกระบบ และการศึกษาตามอัธยาศัย ให้ดำเนินการตามขั้นตอนดังนี้</w:t>
      </w:r>
    </w:p>
    <w:p w14:paraId="6D9ACB6D" w14:textId="77777777" w:rsidR="0076629F" w:rsidRPr="00696E86" w:rsidRDefault="0076629F" w:rsidP="0076629F">
      <w:pPr>
        <w:ind w:firstLine="720"/>
        <w:jc w:val="thaiDistribute"/>
      </w:pPr>
      <w:r w:rsidRPr="00696E86">
        <w:rPr>
          <w:cs/>
        </w:rPr>
        <w:tab/>
      </w:r>
      <w:r w:rsidRPr="00696E86">
        <w:rPr>
          <w:rFonts w:hint="cs"/>
          <w:cs/>
        </w:rPr>
        <w:t>๑๙.๑ นักศึกษาแจ้งความประสงค์ต่อคณะที่ตนเองศึกษา พร้อมเสนอหลักฐาน ผลงานความรู้ ทักษะ ประสบการณ์ ผลการศึกษาจากการศึกษานอกระบบ และการศึกษาตามอัธยาศัย</w:t>
      </w:r>
    </w:p>
    <w:p w14:paraId="667AF3E8" w14:textId="77777777" w:rsidR="0076629F" w:rsidRPr="00696E86" w:rsidRDefault="0076629F" w:rsidP="0076629F">
      <w:pPr>
        <w:ind w:firstLine="720"/>
        <w:jc w:val="thaiDistribute"/>
      </w:pPr>
      <w:r w:rsidRPr="00696E86">
        <w:rPr>
          <w:cs/>
        </w:rPr>
        <w:tab/>
      </w:r>
      <w:r w:rsidRPr="00696E86">
        <w:rPr>
          <w:rFonts w:hint="cs"/>
          <w:cs/>
        </w:rPr>
        <w:t>๑๙.๒ ให้คณะแต่งตั้งคณะกรรมการตามข้อ ๑๓</w:t>
      </w:r>
    </w:p>
    <w:p w14:paraId="15EBFE00" w14:textId="77777777" w:rsidR="0076629F" w:rsidRPr="00696E86" w:rsidRDefault="0076629F" w:rsidP="0076629F">
      <w:pPr>
        <w:ind w:firstLine="720"/>
        <w:jc w:val="thaiDistribute"/>
      </w:pPr>
      <w:r w:rsidRPr="00696E86">
        <w:rPr>
          <w:cs/>
        </w:rPr>
        <w:tab/>
      </w:r>
      <w:r w:rsidRPr="00696E86">
        <w:rPr>
          <w:rFonts w:hint="cs"/>
          <w:cs/>
        </w:rPr>
        <w:t>กรณีรายวิชาที่ต้องการเทียบโอนเป็นรายวิชาในหลักสูตรอื่นของคณะอื่น ให้คณะตามข้อ ๑๙.๑ แจ้งให้คณะอื่นนั้นแต่งตั้งคณะกรรมการตามข้อ ๑๓</w:t>
      </w:r>
    </w:p>
    <w:p w14:paraId="197BFD00" w14:textId="77777777" w:rsidR="0076629F" w:rsidRPr="00696E86" w:rsidRDefault="0076629F" w:rsidP="0076629F">
      <w:pPr>
        <w:ind w:firstLine="720"/>
        <w:jc w:val="thaiDistribute"/>
      </w:pPr>
      <w:r w:rsidRPr="00696E86">
        <w:rPr>
          <w:cs/>
        </w:rPr>
        <w:tab/>
      </w:r>
      <w:r w:rsidRPr="00696E86">
        <w:rPr>
          <w:rFonts w:hint="cs"/>
          <w:cs/>
        </w:rPr>
        <w:t>๑๙.๓ ให้คณะกรรมการพิจารณากำหนดวิธีการประเมินผลงาน ความรู้ ทักษะ ประสบการณ์ ผลการศึกษาจากการศึกษานอกระบบ และการศึกษาตามอัธยาศัย ดังนี้</w:t>
      </w:r>
    </w:p>
    <w:p w14:paraId="44A5A8EA" w14:textId="77777777" w:rsidR="0076629F" w:rsidRPr="00696E86" w:rsidRDefault="0076629F" w:rsidP="0076629F">
      <w:pPr>
        <w:ind w:firstLine="720"/>
        <w:jc w:val="thaiDistribute"/>
      </w:pPr>
      <w:r w:rsidRPr="00696E86">
        <w:rPr>
          <w:cs/>
        </w:rPr>
        <w:tab/>
      </w:r>
      <w:r w:rsidRPr="00696E86">
        <w:rPr>
          <w:rFonts w:hint="cs"/>
          <w:cs/>
        </w:rPr>
        <w:t xml:space="preserve">         ๑๙.๓.๑ การศึกษาหลักสูตรระยะสั้น การศึกษาเพื่อเพิ่มพูนความรู้และประสบการณ์ การอบรมเพิ่มพูนความรู้และประสบการณ์ที่มหาวิทยาลัยจัดขึ้น</w:t>
      </w:r>
    </w:p>
    <w:p w14:paraId="224DF087" w14:textId="77777777" w:rsidR="0076629F" w:rsidRPr="00696E86" w:rsidRDefault="0076629F" w:rsidP="0076629F">
      <w:pPr>
        <w:ind w:firstLine="720"/>
        <w:jc w:val="thaiDistribute"/>
      </w:pPr>
      <w:r w:rsidRPr="00696E86">
        <w:rPr>
          <w:cs/>
        </w:rPr>
        <w:tab/>
      </w:r>
      <w:r w:rsidRPr="00696E86">
        <w:rPr>
          <w:rFonts w:hint="cs"/>
          <w:cs/>
        </w:rPr>
        <w:t xml:space="preserve">         ๑๙.๓.๒ การทดสอบมาตรฐาน (</w:t>
      </w:r>
      <w:r w:rsidRPr="00696E86">
        <w:t>Standardized Tests</w:t>
      </w:r>
      <w:r w:rsidRPr="00696E86">
        <w:rPr>
          <w:cs/>
        </w:rPr>
        <w:t>)</w:t>
      </w:r>
    </w:p>
    <w:p w14:paraId="23112484" w14:textId="77777777" w:rsidR="0076629F" w:rsidRPr="00696E86" w:rsidRDefault="0076629F" w:rsidP="0076629F">
      <w:pPr>
        <w:ind w:firstLine="720"/>
        <w:jc w:val="thaiDistribute"/>
      </w:pPr>
      <w:r w:rsidRPr="00696E86">
        <w:tab/>
      </w:r>
      <w:r w:rsidRPr="00696E86">
        <w:rPr>
          <w:cs/>
        </w:rPr>
        <w:t xml:space="preserve">         </w:t>
      </w:r>
      <w:r w:rsidRPr="00696E86">
        <w:rPr>
          <w:rFonts w:hint="cs"/>
          <w:cs/>
        </w:rPr>
        <w:t xml:space="preserve">๑๙.๓.๓ การทดสอบที่หลักสูตรจัดสอบเอง </w:t>
      </w:r>
      <w:r w:rsidRPr="00696E86">
        <w:rPr>
          <w:cs/>
        </w:rPr>
        <w:t>(</w:t>
      </w:r>
      <w:r w:rsidRPr="00696E86">
        <w:t>Examination</w:t>
      </w:r>
      <w:r w:rsidRPr="00696E86">
        <w:rPr>
          <w:cs/>
        </w:rPr>
        <w:t xml:space="preserve">) </w:t>
      </w:r>
      <w:r w:rsidRPr="00696E86">
        <w:rPr>
          <w:rFonts w:hint="cs"/>
          <w:cs/>
        </w:rPr>
        <w:t>โดยความเห็นชอบของคณะกรรมการประจำหลักสูตร</w:t>
      </w:r>
    </w:p>
    <w:p w14:paraId="63B29BA4" w14:textId="77777777" w:rsidR="0076629F" w:rsidRPr="00696E86" w:rsidRDefault="0076629F" w:rsidP="0076629F">
      <w:pPr>
        <w:ind w:firstLine="720"/>
        <w:jc w:val="thaiDistribute"/>
      </w:pPr>
      <w:r w:rsidRPr="00696E86">
        <w:rPr>
          <w:cs/>
        </w:rPr>
        <w:tab/>
      </w:r>
      <w:r w:rsidRPr="00696E86">
        <w:rPr>
          <w:rFonts w:hint="cs"/>
          <w:cs/>
        </w:rPr>
        <w:t xml:space="preserve">         ๑๙.๓.๔ การประเมินการศึกษา/อบรม </w:t>
      </w:r>
      <w:r w:rsidRPr="00696E86">
        <w:rPr>
          <w:cs/>
        </w:rPr>
        <w:t>(</w:t>
      </w:r>
      <w:r w:rsidRPr="00696E86">
        <w:t>Training</w:t>
      </w:r>
      <w:r w:rsidRPr="00696E86">
        <w:rPr>
          <w:cs/>
        </w:rPr>
        <w:t xml:space="preserve">) </w:t>
      </w:r>
      <w:r w:rsidRPr="00696E86">
        <w:rPr>
          <w:rFonts w:hint="cs"/>
          <w:cs/>
        </w:rPr>
        <w:t>ที่จัดโดยสมาคมวิชาชีพ หรือหน่วยงานที่ไม่ใช่สถาบันการศึกษา และต้องเป็นการอบรมที่สามารถเทียบเคียงมาตรฐานการศึกษาได้ตามมาตรฐานการศึกษาระดับปริญญาตรี หรือระดับบัณฑิตศึกษา กระทรวงศึกษาธิการ</w:t>
      </w:r>
    </w:p>
    <w:p w14:paraId="5609CB8D" w14:textId="77777777" w:rsidR="0076629F" w:rsidRPr="00696E86" w:rsidRDefault="0076629F" w:rsidP="0076629F">
      <w:pPr>
        <w:ind w:firstLine="720"/>
        <w:jc w:val="thaiDistribute"/>
      </w:pPr>
      <w:r w:rsidRPr="00696E86">
        <w:rPr>
          <w:cs/>
        </w:rPr>
        <w:tab/>
      </w:r>
      <w:r w:rsidRPr="00696E86">
        <w:rPr>
          <w:rFonts w:hint="cs"/>
          <w:cs/>
        </w:rPr>
        <w:t xml:space="preserve">         ๑๙.๓.๕ การเสนอแฟ้มสะสมผลงาม </w:t>
      </w:r>
      <w:r w:rsidRPr="00696E86">
        <w:rPr>
          <w:cs/>
        </w:rPr>
        <w:t>(</w:t>
      </w:r>
      <w:r w:rsidRPr="00696E86">
        <w:t>Portfolio</w:t>
      </w:r>
      <w:r w:rsidRPr="00696E86">
        <w:rPr>
          <w:cs/>
        </w:rPr>
        <w:t>)</w:t>
      </w:r>
    </w:p>
    <w:p w14:paraId="50D2CC6B" w14:textId="77777777" w:rsidR="0076629F" w:rsidRPr="00696E86" w:rsidRDefault="0076629F" w:rsidP="0076629F">
      <w:pPr>
        <w:ind w:firstLine="720"/>
        <w:jc w:val="thaiDistribute"/>
      </w:pPr>
      <w:r w:rsidRPr="00696E86">
        <w:lastRenderedPageBreak/>
        <w:tab/>
      </w:r>
      <w:r w:rsidRPr="00696E86">
        <w:rPr>
          <w:cs/>
        </w:rPr>
        <w:t xml:space="preserve">         </w:t>
      </w:r>
      <w:r w:rsidRPr="00696E86">
        <w:rPr>
          <w:rFonts w:hint="cs"/>
          <w:cs/>
        </w:rPr>
        <w:t>๑๙.๓..๖ ประสบการณ์จากการทำงานที่ต้องคำนึงถึงความรู้ที่ได้จากประสบการณ์เป็นหลัก</w:t>
      </w:r>
    </w:p>
    <w:p w14:paraId="41F909CD" w14:textId="77777777" w:rsidR="0076629F" w:rsidRPr="00696E86" w:rsidRDefault="0076629F" w:rsidP="0076629F">
      <w:pPr>
        <w:ind w:firstLine="720"/>
        <w:jc w:val="thaiDistribute"/>
      </w:pPr>
      <w:r w:rsidRPr="00696E86">
        <w:rPr>
          <w:cs/>
        </w:rPr>
        <w:tab/>
      </w:r>
      <w:r w:rsidRPr="00696E86">
        <w:rPr>
          <w:rFonts w:hint="cs"/>
          <w:cs/>
        </w:rPr>
        <w:t>๑๙.๔ กรณีที่มีผลการศึกษาจากการศึกษาจากการศึกษานอกระบบ และการศึกษาตามอัธยาศัยที่จัดการศึกษาโดยมหาวิทยาลัย ที่สามารถเทียบได้กับการศึกษาตามหลักสูตร ให้บันทึกผลการเรียนตามระดับผลการศึกษา นอกจากนี้ให้บันทึกผลการเรียนตามวิธีการประเมิน ดังนี้</w:t>
      </w:r>
    </w:p>
    <w:p w14:paraId="09F9CAA7" w14:textId="77777777" w:rsidR="0076629F" w:rsidRPr="00696E86" w:rsidRDefault="0076629F" w:rsidP="0076629F">
      <w:pPr>
        <w:ind w:firstLine="720"/>
        <w:jc w:val="thaiDistribute"/>
      </w:pPr>
      <w:r w:rsidRPr="00696E86">
        <w:rPr>
          <w:cs/>
        </w:rPr>
        <w:tab/>
      </w:r>
      <w:r w:rsidRPr="00696E86">
        <w:rPr>
          <w:rFonts w:hint="cs"/>
          <w:cs/>
        </w:rPr>
        <w:t xml:space="preserve">        ๑๙.๔.๑ หน่วยกิตที่ได้จากการทดสอบมาตรฐานให้บันทึก </w:t>
      </w:r>
      <w:r w:rsidRPr="00696E86">
        <w:rPr>
          <w:cs/>
        </w:rPr>
        <w:t>“</w:t>
      </w:r>
      <w:r w:rsidRPr="00696E86">
        <w:t>CS</w:t>
      </w:r>
      <w:r w:rsidRPr="00696E86">
        <w:rPr>
          <w:cs/>
        </w:rPr>
        <w:t>” (</w:t>
      </w:r>
      <w:r w:rsidRPr="00696E86">
        <w:t>Credits from Standardized Tests</w:t>
      </w:r>
      <w:r w:rsidRPr="00696E86">
        <w:rPr>
          <w:cs/>
        </w:rPr>
        <w:t>)</w:t>
      </w:r>
    </w:p>
    <w:p w14:paraId="4EE01F97" w14:textId="77777777" w:rsidR="0076629F" w:rsidRPr="00696E86" w:rsidRDefault="0076629F" w:rsidP="0076629F">
      <w:pPr>
        <w:ind w:firstLine="720"/>
        <w:jc w:val="thaiDistribute"/>
      </w:pPr>
      <w:r w:rsidRPr="00696E86">
        <w:tab/>
      </w:r>
      <w:r w:rsidRPr="00696E86">
        <w:rPr>
          <w:cs/>
        </w:rPr>
        <w:t xml:space="preserve">        </w:t>
      </w:r>
      <w:r w:rsidRPr="00696E86">
        <w:rPr>
          <w:rFonts w:hint="cs"/>
          <w:cs/>
        </w:rPr>
        <w:t xml:space="preserve">๑๙.๔.๒ หน่วยกิตที่ได้จากการทดสอบที่คณะกรรมการบริหารหลักสูตรจัดสอบให้บันทึก </w:t>
      </w:r>
      <w:r w:rsidRPr="00696E86">
        <w:rPr>
          <w:cs/>
        </w:rPr>
        <w:t>“</w:t>
      </w:r>
      <w:r w:rsidRPr="00696E86">
        <w:t>CE</w:t>
      </w:r>
      <w:r w:rsidRPr="00696E86">
        <w:rPr>
          <w:cs/>
        </w:rPr>
        <w:t>” (</w:t>
      </w:r>
      <w:r w:rsidRPr="00696E86">
        <w:t>Credits from Examination</w:t>
      </w:r>
      <w:r w:rsidRPr="00696E86">
        <w:rPr>
          <w:cs/>
        </w:rPr>
        <w:t>)</w:t>
      </w:r>
    </w:p>
    <w:p w14:paraId="0728C32B" w14:textId="77777777" w:rsidR="0076629F" w:rsidRPr="00696E86" w:rsidRDefault="0076629F" w:rsidP="0076629F">
      <w:pPr>
        <w:ind w:firstLine="720"/>
        <w:jc w:val="thaiDistribute"/>
      </w:pPr>
      <w:r w:rsidRPr="00696E86">
        <w:tab/>
      </w:r>
      <w:r w:rsidRPr="00696E86">
        <w:rPr>
          <w:cs/>
        </w:rPr>
        <w:t xml:space="preserve">        </w:t>
      </w:r>
      <w:r w:rsidRPr="00696E86">
        <w:rPr>
          <w:rFonts w:hint="cs"/>
          <w:cs/>
        </w:rPr>
        <w:t>๑๙.๔.๓ หน่วยกิตที่ได้จากการประเมิน หรืออบรมที่จัดโดยหน่วยงานต่างๆ ให้บันทึก “</w:t>
      </w:r>
      <w:r w:rsidRPr="00696E86">
        <w:t>CT</w:t>
      </w:r>
      <w:r w:rsidRPr="00696E86">
        <w:rPr>
          <w:cs/>
        </w:rPr>
        <w:t>” (</w:t>
      </w:r>
      <w:r w:rsidRPr="00696E86">
        <w:t>Credits from Training</w:t>
      </w:r>
      <w:r w:rsidRPr="00696E86">
        <w:rPr>
          <w:cs/>
        </w:rPr>
        <w:t>)</w:t>
      </w:r>
    </w:p>
    <w:p w14:paraId="41D3FDE5" w14:textId="77777777" w:rsidR="0076629F" w:rsidRPr="00696E86" w:rsidRDefault="0076629F" w:rsidP="0076629F">
      <w:pPr>
        <w:ind w:firstLine="720"/>
        <w:jc w:val="thaiDistribute"/>
      </w:pPr>
      <w:r w:rsidRPr="00696E86">
        <w:tab/>
      </w:r>
      <w:r w:rsidRPr="00696E86">
        <w:rPr>
          <w:cs/>
        </w:rPr>
        <w:t xml:space="preserve">        </w:t>
      </w:r>
      <w:r w:rsidRPr="00696E86">
        <w:rPr>
          <w:rFonts w:hint="cs"/>
          <w:cs/>
        </w:rPr>
        <w:t xml:space="preserve">๑๙.๔.๔ หน่วยกิตที่ได้จากการเสนอแฟ้มสะสมงานให้บันทึก </w:t>
      </w:r>
      <w:r w:rsidRPr="00696E86">
        <w:rPr>
          <w:cs/>
        </w:rPr>
        <w:t>“</w:t>
      </w:r>
      <w:r w:rsidRPr="00696E86">
        <w:t>CP</w:t>
      </w:r>
      <w:r w:rsidRPr="00696E86">
        <w:rPr>
          <w:cs/>
        </w:rPr>
        <w:t>” (</w:t>
      </w:r>
      <w:r w:rsidRPr="00696E86">
        <w:t>Credits from Portfolio</w:t>
      </w:r>
      <w:r w:rsidRPr="00696E86">
        <w:rPr>
          <w:cs/>
        </w:rPr>
        <w:t>)</w:t>
      </w:r>
    </w:p>
    <w:p w14:paraId="7CC019A6" w14:textId="77777777" w:rsidR="0076629F" w:rsidRPr="00696E86" w:rsidRDefault="0076629F" w:rsidP="0076629F">
      <w:pPr>
        <w:ind w:firstLine="720"/>
        <w:jc w:val="thaiDistribute"/>
      </w:pPr>
      <w:r w:rsidRPr="00696E86">
        <w:tab/>
      </w:r>
      <w:r w:rsidRPr="00696E86">
        <w:rPr>
          <w:rFonts w:hint="cs"/>
          <w:cs/>
        </w:rPr>
        <w:t>๑๙.๕ ให้คณะกรรมการระบุผลการประเมินที่นักศึกษาได้รับ และให้ส่งผลการเทียบโอนให้คณะกรรมการประจำคณะพิจารณาอนุมัติ</w:t>
      </w:r>
    </w:p>
    <w:p w14:paraId="70A4DEE0" w14:textId="77777777" w:rsidR="0076629F" w:rsidRDefault="0076629F" w:rsidP="0076629F">
      <w:pPr>
        <w:ind w:firstLine="720"/>
        <w:jc w:val="thaiDistribute"/>
      </w:pPr>
      <w:r w:rsidRPr="00696E86">
        <w:rPr>
          <w:rFonts w:hint="cs"/>
          <w:b/>
          <w:bCs/>
          <w:cs/>
        </w:rPr>
        <w:t>ข้อ ๒๐</w:t>
      </w:r>
      <w:r w:rsidRPr="00696E86">
        <w:rPr>
          <w:cs/>
        </w:rPr>
        <w:t xml:space="preserve"> </w:t>
      </w:r>
      <w:r w:rsidRPr="00696E86">
        <w:rPr>
          <w:rFonts w:hint="cs"/>
          <w:cs/>
        </w:rPr>
        <w:t>การเทียบโอนผลการศึกษาจากการศึกษานอกระบบ และหรือการศึกษาตามอัธยาศัย ให้นักศึกษาดำเนินการขอเทียบโอนผลการเรียนที่ขึ้นทะเบียนนักศึกษา และให้หลักสูตรและคณะดำเนินการเทียบโอนผลการศึกษาให้เสร็จสิ้นภายในภาคเรียนเดียวกัน เพื่อให้นักศึกษาได้ทราบจำนวนรายวิชาและจำนวนหน่วย</w:t>
      </w:r>
      <w:proofErr w:type="spellStart"/>
      <w:r w:rsidRPr="00696E86">
        <w:rPr>
          <w:rFonts w:hint="cs"/>
          <w:cs/>
        </w:rPr>
        <w:t>กิ</w:t>
      </w:r>
      <w:proofErr w:type="spellEnd"/>
      <w:r w:rsidRPr="00696E86">
        <w:rPr>
          <w:rFonts w:hint="cs"/>
          <w:cs/>
        </w:rPr>
        <w:t>ตที่จะต้องศึกษาเพิ่มเติมตามหลักสูตร กรณีมีเหตุจำเป็นไม่สามารถดำเนินการเทียบโอนผลการเรียนภายในกำหนดระยะเวลาได้ ให้อยู่ในดุลยพินิจของคณบดี</w:t>
      </w:r>
    </w:p>
    <w:p w14:paraId="00073509" w14:textId="77777777" w:rsidR="0076629F" w:rsidRDefault="0076629F" w:rsidP="0076629F">
      <w:pPr>
        <w:jc w:val="center"/>
        <w:rPr>
          <w:b/>
          <w:bCs/>
        </w:rPr>
      </w:pPr>
    </w:p>
    <w:p w14:paraId="2F8A3EE9" w14:textId="77777777" w:rsidR="0076629F" w:rsidRPr="00696E86" w:rsidRDefault="0076629F" w:rsidP="0076629F">
      <w:pPr>
        <w:jc w:val="center"/>
        <w:rPr>
          <w:b/>
          <w:bCs/>
        </w:rPr>
      </w:pPr>
      <w:r w:rsidRPr="00696E86">
        <w:rPr>
          <w:rFonts w:hint="cs"/>
          <w:b/>
          <w:bCs/>
          <w:cs/>
        </w:rPr>
        <w:t>หมวด ๓</w:t>
      </w:r>
    </w:p>
    <w:p w14:paraId="659C43AA" w14:textId="77777777" w:rsidR="0076629F" w:rsidRDefault="0076629F" w:rsidP="0076629F">
      <w:pPr>
        <w:jc w:val="center"/>
        <w:rPr>
          <w:b/>
          <w:bCs/>
          <w:sz w:val="16"/>
          <w:szCs w:val="16"/>
        </w:rPr>
      </w:pPr>
      <w:r w:rsidRPr="00696E86">
        <w:rPr>
          <w:rFonts w:hint="cs"/>
          <w:b/>
          <w:bCs/>
          <w:cs/>
        </w:rPr>
        <w:t>การรับและเทียบโอนหน่วยกิตเพื่อการพิจารณามากกว่า ๑ ปริญญา</w:t>
      </w:r>
    </w:p>
    <w:p w14:paraId="36DCC220" w14:textId="77777777" w:rsidR="0076629F" w:rsidRPr="00C67980" w:rsidRDefault="0076629F" w:rsidP="0076629F">
      <w:pPr>
        <w:jc w:val="center"/>
        <w:rPr>
          <w:b/>
          <w:bCs/>
        </w:rPr>
      </w:pPr>
    </w:p>
    <w:p w14:paraId="4E1018A5" w14:textId="77777777" w:rsidR="0076629F" w:rsidRPr="00696E86" w:rsidRDefault="0076629F" w:rsidP="0076629F">
      <w:pPr>
        <w:jc w:val="thaiDistribute"/>
      </w:pPr>
      <w:r w:rsidRPr="00696E86">
        <w:rPr>
          <w:b/>
          <w:bCs/>
          <w:cs/>
        </w:rPr>
        <w:tab/>
      </w:r>
      <w:r w:rsidRPr="00696E86">
        <w:rPr>
          <w:rFonts w:hint="cs"/>
          <w:b/>
          <w:bCs/>
          <w:cs/>
        </w:rPr>
        <w:t xml:space="preserve">ข้อ ๒๑ </w:t>
      </w:r>
      <w:r w:rsidRPr="00696E86">
        <w:rPr>
          <w:rFonts w:hint="cs"/>
          <w:cs/>
        </w:rPr>
        <w:t>นักศึกษาที่สำเร็จการศึกษาในหลักสูตรหนึ่ง อาจขอให้นำหน่วย</w:t>
      </w:r>
      <w:proofErr w:type="spellStart"/>
      <w:r w:rsidRPr="00696E86">
        <w:rPr>
          <w:rFonts w:hint="cs"/>
          <w:cs/>
        </w:rPr>
        <w:t>กิตแ</w:t>
      </w:r>
      <w:proofErr w:type="spellEnd"/>
      <w:r w:rsidRPr="00696E86">
        <w:rPr>
          <w:rFonts w:hint="cs"/>
          <w:cs/>
        </w:rPr>
        <w:t>ละระดับคะแนนที่ได้จากรายวิชาหรือที่เกิดจากการเทียบโอนความรู้ ทักษะและประสบการณ์ ซึ่งตรงหรือสอดคล้องกับรายวิชาในหลักสูตรอื่นที่สามารถเทียบกันได้ หรือจากที่มหาวิทยาลัยกำหนดเป็นรายวิชาที่สามารถเรียนร่วมกันได้ มาใช้เป็นหน่วย</w:t>
      </w:r>
      <w:proofErr w:type="spellStart"/>
      <w:r w:rsidRPr="00696E86">
        <w:rPr>
          <w:rFonts w:hint="cs"/>
          <w:cs/>
        </w:rPr>
        <w:t>กิตแ</w:t>
      </w:r>
      <w:proofErr w:type="spellEnd"/>
      <w:r w:rsidRPr="00696E86">
        <w:rPr>
          <w:rFonts w:hint="cs"/>
          <w:cs/>
        </w:rPr>
        <w:t>ละระดับคะแนนเพื่อการพิจารณาให้ปริญญาในอีกหลักสูตรหนึ่งได้ตามข้อบังคับมหาวิทยาลัยว่าด้วยการศึกษาระดับปริญญา</w:t>
      </w:r>
    </w:p>
    <w:p w14:paraId="5A8E55AB" w14:textId="77777777" w:rsidR="0076629F" w:rsidRDefault="0076629F" w:rsidP="0076629F">
      <w:pPr>
        <w:jc w:val="thaiDistribute"/>
      </w:pPr>
      <w:r w:rsidRPr="00696E86">
        <w:rPr>
          <w:cs/>
        </w:rPr>
        <w:tab/>
      </w:r>
      <w:r w:rsidRPr="00696E86">
        <w:rPr>
          <w:rFonts w:hint="cs"/>
          <w:cs/>
        </w:rPr>
        <w:t>หลักเกณฑ์และเงื่อนไขในการศึกษา การขอให้พิจารณาการให้ปริญญา ให้เป็นไปตามที่มหาวิทยาลัยประกาศกำหนด</w:t>
      </w:r>
    </w:p>
    <w:p w14:paraId="21797842" w14:textId="77777777" w:rsidR="004545C6" w:rsidRDefault="004545C6" w:rsidP="0076629F">
      <w:pPr>
        <w:jc w:val="thaiDistribute"/>
      </w:pPr>
    </w:p>
    <w:p w14:paraId="4C074E79" w14:textId="77777777" w:rsidR="0076629F" w:rsidRPr="00696E86" w:rsidRDefault="0076629F" w:rsidP="0076629F">
      <w:pPr>
        <w:jc w:val="center"/>
        <w:rPr>
          <w:b/>
          <w:bCs/>
        </w:rPr>
      </w:pPr>
      <w:r w:rsidRPr="00696E86">
        <w:rPr>
          <w:rFonts w:hint="cs"/>
          <w:b/>
          <w:bCs/>
          <w:cs/>
        </w:rPr>
        <w:t>หมวด ๔</w:t>
      </w:r>
    </w:p>
    <w:p w14:paraId="4F5A5145" w14:textId="77777777" w:rsidR="0076629F" w:rsidRDefault="0076629F" w:rsidP="0076629F">
      <w:pPr>
        <w:jc w:val="center"/>
        <w:rPr>
          <w:sz w:val="16"/>
          <w:szCs w:val="16"/>
        </w:rPr>
      </w:pPr>
      <w:r w:rsidRPr="00696E86">
        <w:rPr>
          <w:rFonts w:hint="cs"/>
          <w:b/>
          <w:bCs/>
          <w:cs/>
        </w:rPr>
        <w:t>ค่าธรรมเนียม</w:t>
      </w:r>
    </w:p>
    <w:p w14:paraId="56ECB1AF" w14:textId="77777777" w:rsidR="0076629F" w:rsidRPr="00696E86" w:rsidRDefault="0076629F" w:rsidP="0076629F">
      <w:pPr>
        <w:jc w:val="thaiDistribute"/>
      </w:pPr>
      <w:r w:rsidRPr="00696E86">
        <w:rPr>
          <w:cs/>
        </w:rPr>
        <w:tab/>
      </w:r>
      <w:r w:rsidRPr="00696E86">
        <w:rPr>
          <w:rFonts w:hint="cs"/>
          <w:b/>
          <w:bCs/>
          <w:cs/>
        </w:rPr>
        <w:t xml:space="preserve">ข้อ ๒๒ </w:t>
      </w:r>
      <w:r w:rsidRPr="00696E86">
        <w:rPr>
          <w:rFonts w:hint="cs"/>
          <w:cs/>
        </w:rPr>
        <w:t>ค่าธรรมเนียมการศึกษา ค่าลงทะเบียนเรียน และค่าบำรุงมหาวิทยาลัย ให้เป็นไปตามประกาศของมหาวิทยาลัย</w:t>
      </w:r>
    </w:p>
    <w:p w14:paraId="51697CCF" w14:textId="77777777" w:rsidR="0076629F" w:rsidRDefault="0076629F" w:rsidP="0076629F">
      <w:pPr>
        <w:jc w:val="thaiDistribute"/>
      </w:pPr>
      <w:r w:rsidRPr="00696E86">
        <w:rPr>
          <w:cs/>
        </w:rPr>
        <w:tab/>
      </w:r>
      <w:r w:rsidRPr="00696E86">
        <w:rPr>
          <w:rFonts w:hint="cs"/>
          <w:b/>
          <w:bCs/>
          <w:cs/>
        </w:rPr>
        <w:t xml:space="preserve">ข้อ ๒๓ </w:t>
      </w:r>
      <w:r w:rsidRPr="00696E86">
        <w:rPr>
          <w:rFonts w:hint="cs"/>
          <w:cs/>
        </w:rPr>
        <w:t>นักศึกษาที่ได้รับอนุมัติให้โอนผลการเรียน เทียบโอนผลการเรียน และเทียบโอนความรู้ทักษะและประสบการณ์ ต้องลงทะเบียนรายวิชาและชำระเงินค่าหน่วย</w:t>
      </w:r>
      <w:proofErr w:type="spellStart"/>
      <w:r w:rsidRPr="00696E86">
        <w:rPr>
          <w:rFonts w:hint="cs"/>
          <w:cs/>
        </w:rPr>
        <w:t>กิ</w:t>
      </w:r>
      <w:proofErr w:type="spellEnd"/>
      <w:r w:rsidRPr="00696E86">
        <w:rPr>
          <w:rFonts w:hint="cs"/>
          <w:cs/>
        </w:rPr>
        <w:t xml:space="preserve">ตรายวิชาตามอัตราค่าหน่วย       </w:t>
      </w:r>
      <w:proofErr w:type="spellStart"/>
      <w:r w:rsidRPr="00696E86">
        <w:rPr>
          <w:rFonts w:hint="cs"/>
          <w:cs/>
        </w:rPr>
        <w:t>กิ</w:t>
      </w:r>
      <w:r w:rsidRPr="00696E86">
        <w:rPr>
          <w:rFonts w:hint="cs"/>
          <w:cs/>
        </w:rPr>
        <w:lastRenderedPageBreak/>
        <w:t>ตข</w:t>
      </w:r>
      <w:proofErr w:type="spellEnd"/>
      <w:r w:rsidRPr="00696E86">
        <w:rPr>
          <w:rFonts w:hint="cs"/>
          <w:cs/>
        </w:rPr>
        <w:t>องรายวิชาที่ได้รับอนุมัติให้โอนผลการเรียน เทียบโอนผลการเรียน และเทียบโอนความรู้ ทักษะและประสบการณ์โดนไม่ต้องเข้าศึกษาในรายวิชา แต่จะได้รับผลการประเมินตามข้อ ๑๙.๔</w:t>
      </w:r>
    </w:p>
    <w:p w14:paraId="56E6032A" w14:textId="77777777" w:rsidR="0076629F" w:rsidRPr="00696E86" w:rsidRDefault="0076629F" w:rsidP="0076629F">
      <w:pPr>
        <w:jc w:val="thaiDistribute"/>
      </w:pPr>
    </w:p>
    <w:p w14:paraId="511446A9" w14:textId="77777777" w:rsidR="0076629F" w:rsidRDefault="0076629F" w:rsidP="0076629F">
      <w:pPr>
        <w:jc w:val="center"/>
        <w:rPr>
          <w:b/>
          <w:bCs/>
        </w:rPr>
      </w:pPr>
      <w:r w:rsidRPr="00696E86">
        <w:rPr>
          <w:b/>
          <w:bCs/>
          <w:cs/>
        </w:rPr>
        <w:t>บทเฉพาะกาล</w:t>
      </w:r>
    </w:p>
    <w:p w14:paraId="11E7AA86" w14:textId="77777777" w:rsidR="004545C6" w:rsidRDefault="004545C6" w:rsidP="0076629F">
      <w:pPr>
        <w:jc w:val="center"/>
        <w:rPr>
          <w:b/>
          <w:bCs/>
          <w:sz w:val="16"/>
          <w:szCs w:val="16"/>
        </w:rPr>
      </w:pPr>
    </w:p>
    <w:p w14:paraId="7F858415" w14:textId="77777777" w:rsidR="0076629F" w:rsidRPr="00696E86" w:rsidRDefault="0076629F" w:rsidP="0076629F">
      <w:pPr>
        <w:ind w:firstLine="720"/>
        <w:jc w:val="thaiDistribute"/>
      </w:pPr>
      <w:r w:rsidRPr="00696E86">
        <w:rPr>
          <w:b/>
          <w:bCs/>
          <w:cs/>
        </w:rPr>
        <w:t xml:space="preserve">ข้อ </w:t>
      </w:r>
      <w:r w:rsidRPr="00696E86">
        <w:rPr>
          <w:rFonts w:hint="cs"/>
          <w:b/>
          <w:bCs/>
          <w:cs/>
        </w:rPr>
        <w:t>๒๔</w:t>
      </w:r>
      <w:r w:rsidRPr="00696E86">
        <w:rPr>
          <w:cs/>
        </w:rPr>
        <w:t xml:space="preserve"> นักศึกษาระดับปริญญาตรี</w:t>
      </w:r>
      <w:r w:rsidRPr="00696E86">
        <w:rPr>
          <w:rFonts w:hint="cs"/>
          <w:cs/>
        </w:rPr>
        <w:t>และระดับบัณฑิตศึกษา</w:t>
      </w:r>
      <w:r w:rsidRPr="00696E86">
        <w:rPr>
          <w:cs/>
        </w:rPr>
        <w:t>ซึ่งเข้าศึกษาก่อนปีการศึกษา ๒๕</w:t>
      </w:r>
      <w:r w:rsidRPr="00696E86">
        <w:rPr>
          <w:rFonts w:hint="cs"/>
          <w:cs/>
        </w:rPr>
        <w:t>๖๒</w:t>
      </w:r>
      <w:r w:rsidRPr="00696E86">
        <w:rPr>
          <w:cs/>
        </w:rPr>
        <w:t xml:space="preserve"> ให้นำ</w:t>
      </w:r>
      <w:r w:rsidRPr="00696E86">
        <w:rPr>
          <w:rFonts w:hint="cs"/>
          <w:cs/>
        </w:rPr>
        <w:t>หลักเกณฑ์เรื่อง</w:t>
      </w:r>
      <w:r w:rsidRPr="00696E86">
        <w:rPr>
          <w:cs/>
        </w:rPr>
        <w:t>การโอนผลการเรียน</w:t>
      </w:r>
      <w:r w:rsidRPr="00696E86">
        <w:rPr>
          <w:rFonts w:hint="cs"/>
          <w:cs/>
        </w:rPr>
        <w:t>และการเทียบโอนผลการเรียนซึ่งใช้บังคับในขณะที่นักศึกษาผู้นั้นเข้าศึกษาในมหาวิทยาลัยมาใช้บังคับ</w:t>
      </w:r>
    </w:p>
    <w:p w14:paraId="40291CAE" w14:textId="77777777" w:rsidR="0076629F" w:rsidRDefault="0076629F" w:rsidP="0076629F">
      <w:pPr>
        <w:ind w:firstLine="720"/>
        <w:jc w:val="thaiDistribute"/>
      </w:pPr>
      <w:r w:rsidRPr="00696E86">
        <w:rPr>
          <w:cs/>
        </w:rPr>
        <w:t>ให้นำหลักเกณฑ์เรื่องการเทียบโอนความรู้ ทักษะ และประสบการณ์ตามระเบียบนี้ มาใช้บังคับกับนักศึกษาระดับ</w:t>
      </w:r>
      <w:r w:rsidRPr="00696E86">
        <w:rPr>
          <w:rFonts w:hint="cs"/>
          <w:cs/>
        </w:rPr>
        <w:t>ปริญญาตรีและระดับ</w:t>
      </w:r>
      <w:r w:rsidRPr="00696E86">
        <w:rPr>
          <w:cs/>
        </w:rPr>
        <w:t>บัณฑิตศึกษาซึ่งเข้าศึกษาก่อนปีการศึกษา ๒๕</w:t>
      </w:r>
      <w:r w:rsidRPr="00696E86">
        <w:rPr>
          <w:rFonts w:hint="cs"/>
          <w:cs/>
        </w:rPr>
        <w:t>๖๒</w:t>
      </w:r>
    </w:p>
    <w:p w14:paraId="043E0D37" w14:textId="77777777" w:rsidR="004545C6" w:rsidRDefault="004545C6" w:rsidP="0076629F">
      <w:pPr>
        <w:ind w:firstLine="720"/>
        <w:jc w:val="thaiDistribute"/>
      </w:pPr>
    </w:p>
    <w:p w14:paraId="5B8DADD4" w14:textId="77777777" w:rsidR="004545C6" w:rsidRPr="00696E86" w:rsidRDefault="004545C6" w:rsidP="0076629F">
      <w:pPr>
        <w:ind w:firstLine="720"/>
        <w:jc w:val="thaiDistribute"/>
      </w:pPr>
    </w:p>
    <w:p w14:paraId="6552765B" w14:textId="77777777" w:rsidR="0076629F" w:rsidRDefault="0076629F" w:rsidP="0076629F">
      <w:pPr>
        <w:ind w:left="720" w:firstLine="720"/>
        <w:jc w:val="thaiDistribute"/>
      </w:pPr>
      <w:r w:rsidRPr="00696E86">
        <w:rPr>
          <w:cs/>
        </w:rPr>
        <w:t>ประกาศ ณ วันที่ ๒</w:t>
      </w:r>
      <w:r w:rsidRPr="00696E86">
        <w:rPr>
          <w:rFonts w:hint="cs"/>
          <w:cs/>
        </w:rPr>
        <w:t>๖</w:t>
      </w:r>
      <w:r w:rsidRPr="00696E86">
        <w:rPr>
          <w:cs/>
        </w:rPr>
        <w:t xml:space="preserve"> </w:t>
      </w:r>
      <w:r w:rsidRPr="00696E86">
        <w:rPr>
          <w:rFonts w:hint="cs"/>
          <w:cs/>
        </w:rPr>
        <w:t>มกร</w:t>
      </w:r>
      <w:r w:rsidRPr="00696E86">
        <w:rPr>
          <w:cs/>
        </w:rPr>
        <w:t>าคม พ.ศ. ๒๕</w:t>
      </w:r>
      <w:r w:rsidRPr="00696E86">
        <w:rPr>
          <w:rFonts w:hint="cs"/>
          <w:cs/>
        </w:rPr>
        <w:t>๖๒</w:t>
      </w:r>
    </w:p>
    <w:p w14:paraId="279360D2" w14:textId="77777777" w:rsidR="0076629F" w:rsidRPr="00696E86" w:rsidRDefault="0076629F" w:rsidP="0076629F">
      <w:pPr>
        <w:ind w:left="720" w:firstLine="720"/>
        <w:jc w:val="thaiDistribute"/>
      </w:pPr>
    </w:p>
    <w:p w14:paraId="5BF61102" w14:textId="6BA62BCD" w:rsidR="0076629F" w:rsidRPr="00696E86" w:rsidRDefault="0076629F" w:rsidP="0076629F">
      <w:pPr>
        <w:autoSpaceDE w:val="0"/>
        <w:autoSpaceDN w:val="0"/>
        <w:adjustRightInd w:val="0"/>
        <w:ind w:left="2880" w:firstLine="720"/>
        <w:jc w:val="center"/>
      </w:pPr>
      <w:r w:rsidRPr="00696E86">
        <w:rPr>
          <w:rFonts w:hint="cs"/>
          <w:cs/>
        </w:rPr>
        <w:t xml:space="preserve"> </w:t>
      </w:r>
      <w:r w:rsidR="004E2830" w:rsidRPr="00BF1217">
        <w:rPr>
          <w:noProof/>
        </w:rPr>
        <w:drawing>
          <wp:inline distT="0" distB="0" distL="0" distR="0" wp14:anchorId="1AF7E347" wp14:editId="206206A8">
            <wp:extent cx="1783080" cy="342900"/>
            <wp:effectExtent l="0" t="0" r="0" b="0"/>
            <wp:docPr id="5"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83080" cy="342900"/>
                    </a:xfrm>
                    <a:prstGeom prst="rect">
                      <a:avLst/>
                    </a:prstGeom>
                    <a:noFill/>
                    <a:ln>
                      <a:noFill/>
                    </a:ln>
                  </pic:spPr>
                </pic:pic>
              </a:graphicData>
            </a:graphic>
          </wp:inline>
        </w:drawing>
      </w:r>
    </w:p>
    <w:p w14:paraId="09F766D3" w14:textId="77777777" w:rsidR="0076629F" w:rsidRPr="00696E86" w:rsidRDefault="0076629F" w:rsidP="0076629F">
      <w:pPr>
        <w:autoSpaceDE w:val="0"/>
        <w:autoSpaceDN w:val="0"/>
        <w:adjustRightInd w:val="0"/>
        <w:ind w:left="2880" w:firstLine="720"/>
        <w:jc w:val="center"/>
      </w:pPr>
      <w:r w:rsidRPr="00696E86">
        <w:rPr>
          <w:cs/>
        </w:rPr>
        <w:t xml:space="preserve"> (ศาสตราจารย์ ดร.</w:t>
      </w:r>
      <w:r w:rsidRPr="00696E86">
        <w:rPr>
          <w:rFonts w:hint="cs"/>
          <w:cs/>
        </w:rPr>
        <w:t>วิรุณ ตั้งเจริญ</w:t>
      </w:r>
      <w:r w:rsidRPr="00696E86">
        <w:rPr>
          <w:cs/>
        </w:rPr>
        <w:t>)</w:t>
      </w:r>
    </w:p>
    <w:p w14:paraId="7330721C" w14:textId="77777777" w:rsidR="0076629F" w:rsidRDefault="0076629F" w:rsidP="004545C6">
      <w:pPr>
        <w:autoSpaceDE w:val="0"/>
        <w:autoSpaceDN w:val="0"/>
        <w:adjustRightInd w:val="0"/>
        <w:ind w:left="2880" w:firstLine="720"/>
        <w:jc w:val="center"/>
        <w:rPr>
          <w:b/>
          <w:bCs/>
        </w:rPr>
      </w:pPr>
      <w:r w:rsidRPr="00696E86">
        <w:rPr>
          <w:cs/>
        </w:rPr>
        <w:t xml:space="preserve"> นายกสภามหาวิทยาลัยราชภัฏอุดรธาน</w:t>
      </w:r>
      <w:r w:rsidRPr="00696E86">
        <w:rPr>
          <w:rFonts w:hint="cs"/>
          <w:cs/>
        </w:rPr>
        <w:t>ี</w:t>
      </w:r>
    </w:p>
    <w:p w14:paraId="249684A0" w14:textId="77777777" w:rsidR="0076629F" w:rsidRDefault="0076629F" w:rsidP="0076629F">
      <w:pPr>
        <w:jc w:val="thaiDistribute"/>
        <w:rPr>
          <w:b/>
          <w:bCs/>
        </w:rPr>
      </w:pPr>
    </w:p>
    <w:p w14:paraId="3D6AA9B2" w14:textId="77777777" w:rsidR="0076629F" w:rsidRDefault="0076629F" w:rsidP="0076629F">
      <w:pPr>
        <w:jc w:val="thaiDistribute"/>
      </w:pPr>
      <w:r w:rsidRPr="00696E86">
        <w:rPr>
          <w:b/>
          <w:bCs/>
          <w:cs/>
        </w:rPr>
        <w:t>หมายเหตุ :-</w:t>
      </w:r>
      <w:r w:rsidRPr="00696E86">
        <w:rPr>
          <w:cs/>
        </w:rPr>
        <w:t xml:space="preserve"> </w:t>
      </w:r>
      <w:r w:rsidRPr="00696E86">
        <w:rPr>
          <w:rFonts w:hint="cs"/>
          <w:cs/>
        </w:rPr>
        <w:t xml:space="preserve">โดยที่ระเบียบมหาวิทยาลัยราชภัฏอุดรธานี ว่าด้วย </w:t>
      </w:r>
      <w:r w:rsidRPr="00696E86">
        <w:rPr>
          <w:cs/>
        </w:rPr>
        <w:t>การโอนผลการเรียน การเทียบโอนผลการเรียน และการเทียบโอนความรู้ ทักษะและประสบการณ์ ตามหลักสูตรของมหาวิทยาลัย</w:t>
      </w:r>
      <w:r w:rsidRPr="00696E86">
        <w:rPr>
          <w:rFonts w:hint="cs"/>
          <w:cs/>
        </w:rPr>
        <w:t xml:space="preserve"> พ.ศ.๒๕๕๙ ยังไม่ได้กำหนดแนวทางและวิธีปฏิบัติที่จะทำให้ดำเนินการได้ตามวัตถุประสงค์ จึงได้กำหนดหลักเกณฑ์ที่เป็นแนวทางและวิธีปฏิบัติในการเทียบโอนความรู้ ทักษะและประสบการณ์ ให้สอดคล้องกับการจัดการศึกษาตามอัธยาศัยเพื่อการเรียนรู้ตลอดชีวิตที่ผู้เรียนสามารถเลือกศึกษาตามความถนัดและตามความประสงค์และสามารถนำผลการศึกษามาใช้เพื่อการศึกษาระดับปริญญา อันเป็นการเพิ่มโอกาสทางการศึกษาที่กว้างขวาง รวมถึงกำหนดให้มหาวิทยาลัยสามารถพิจารณาให้ปริญญามากกว่า ๑ ปริญญา โดยคำนึงถึงหน่วยกิตและ ระดับคะแนนที่ได้จากรายวิชาหรือที่เกิดจากการเทียบโอนความรู้ ทักษะและประสบการณ์ ซึ่งตรงหรือสอดคล้องกับรายวิชาในหลักสูตรอื่นที่สามารถเทียบกันได้ หรือจากที่มหาวิทยาลัยกำหนดเป็นรายวิชาที่สามารถเรียนร่วมกันได้ </w:t>
      </w:r>
      <w:r w:rsidRPr="00696E86">
        <w:rPr>
          <w:cs/>
        </w:rPr>
        <w:t>จึงจำเป็นต้องออกระเบียบน</w:t>
      </w:r>
      <w:r w:rsidRPr="00696E86">
        <w:rPr>
          <w:rFonts w:hint="cs"/>
          <w:cs/>
        </w:rPr>
        <w:t>ี้</w:t>
      </w:r>
    </w:p>
    <w:p w14:paraId="0E07B810" w14:textId="77777777" w:rsidR="006A5870" w:rsidRPr="00696E86" w:rsidRDefault="006A5870" w:rsidP="0076629F">
      <w:pPr>
        <w:jc w:val="thaiDistribute"/>
        <w:rPr>
          <w:cs/>
        </w:rPr>
      </w:pPr>
    </w:p>
    <w:p w14:paraId="47E0925B" w14:textId="77777777" w:rsidR="006A5870" w:rsidRDefault="006A5870" w:rsidP="00AA729E">
      <w:pPr>
        <w:pStyle w:val="ab"/>
        <w:jc w:val="center"/>
        <w:rPr>
          <w:rFonts w:ascii="TH SarabunPSK" w:hAnsi="TH SarabunPSK"/>
          <w:b/>
          <w:bCs/>
          <w:sz w:val="44"/>
          <w:szCs w:val="44"/>
          <w:cs/>
        </w:rPr>
        <w:sectPr w:rsidR="006A5870" w:rsidSect="006B172B">
          <w:pgSz w:w="11907" w:h="16840" w:code="9"/>
          <w:pgMar w:top="448" w:right="1559" w:bottom="811" w:left="1440" w:header="720" w:footer="720" w:gutter="0"/>
          <w:cols w:space="720"/>
          <w:noEndnote/>
        </w:sectPr>
      </w:pPr>
    </w:p>
    <w:p w14:paraId="3FFCD4A6" w14:textId="3844F10F" w:rsidR="00AA729E" w:rsidRDefault="00AA729E" w:rsidP="00AA729E">
      <w:pPr>
        <w:pStyle w:val="ab"/>
        <w:jc w:val="center"/>
        <w:rPr>
          <w:rFonts w:ascii="TH SarabunPSK" w:hAnsi="TH SarabunPSK"/>
          <w:b/>
          <w:bCs/>
          <w:sz w:val="44"/>
          <w:szCs w:val="44"/>
        </w:rPr>
      </w:pPr>
    </w:p>
    <w:p w14:paraId="6176CCFA" w14:textId="77777777" w:rsidR="00AF52FD" w:rsidRDefault="00AF52FD" w:rsidP="00AA729E">
      <w:pPr>
        <w:pStyle w:val="ab"/>
        <w:jc w:val="center"/>
        <w:rPr>
          <w:rFonts w:ascii="TH SarabunPSK" w:hAnsi="TH SarabunPSK"/>
          <w:b/>
          <w:bCs/>
          <w:sz w:val="44"/>
          <w:szCs w:val="44"/>
        </w:rPr>
      </w:pPr>
    </w:p>
    <w:p w14:paraId="25A28982" w14:textId="77777777" w:rsidR="00AF52FD" w:rsidRDefault="00AF52FD" w:rsidP="00AA729E">
      <w:pPr>
        <w:pStyle w:val="ab"/>
        <w:jc w:val="center"/>
        <w:rPr>
          <w:rFonts w:ascii="TH SarabunPSK" w:hAnsi="TH SarabunPSK"/>
          <w:b/>
          <w:bCs/>
          <w:sz w:val="44"/>
          <w:szCs w:val="44"/>
        </w:rPr>
      </w:pPr>
    </w:p>
    <w:p w14:paraId="67820F46" w14:textId="77777777" w:rsidR="00AF52FD" w:rsidRDefault="00AF52FD" w:rsidP="00AA729E">
      <w:pPr>
        <w:pStyle w:val="ab"/>
        <w:jc w:val="center"/>
        <w:rPr>
          <w:rFonts w:ascii="TH SarabunPSK" w:hAnsi="TH SarabunPSK"/>
          <w:b/>
          <w:bCs/>
          <w:sz w:val="44"/>
          <w:szCs w:val="44"/>
        </w:rPr>
      </w:pPr>
    </w:p>
    <w:p w14:paraId="0390E279" w14:textId="77777777" w:rsidR="00AF52FD" w:rsidRDefault="00AF52FD" w:rsidP="00AA729E">
      <w:pPr>
        <w:pStyle w:val="ab"/>
        <w:jc w:val="center"/>
        <w:rPr>
          <w:rFonts w:ascii="TH SarabunPSK" w:hAnsi="TH SarabunPSK"/>
          <w:b/>
          <w:bCs/>
          <w:sz w:val="44"/>
          <w:szCs w:val="44"/>
        </w:rPr>
      </w:pPr>
    </w:p>
    <w:p w14:paraId="684D00F7" w14:textId="77777777" w:rsidR="00AF52FD" w:rsidRDefault="00AF52FD" w:rsidP="00AA729E">
      <w:pPr>
        <w:pStyle w:val="ab"/>
        <w:jc w:val="center"/>
        <w:rPr>
          <w:rFonts w:ascii="TH SarabunPSK" w:hAnsi="TH SarabunPSK"/>
          <w:b/>
          <w:bCs/>
        </w:rPr>
      </w:pPr>
    </w:p>
    <w:p w14:paraId="6D2AE8BB" w14:textId="77777777" w:rsidR="005E0751" w:rsidRDefault="005E0751" w:rsidP="00AA729E">
      <w:pPr>
        <w:pStyle w:val="ab"/>
        <w:jc w:val="center"/>
        <w:rPr>
          <w:rFonts w:ascii="TH SarabunPSK" w:hAnsi="TH SarabunPSK"/>
          <w:b/>
          <w:bCs/>
        </w:rPr>
      </w:pPr>
    </w:p>
    <w:p w14:paraId="222F4872" w14:textId="77777777" w:rsidR="00AA729E" w:rsidRDefault="00AA729E" w:rsidP="00AA729E">
      <w:pPr>
        <w:pStyle w:val="ab"/>
        <w:jc w:val="center"/>
        <w:rPr>
          <w:rFonts w:ascii="TH SarabunPSK" w:hAnsi="TH SarabunPSK"/>
          <w:b/>
          <w:bCs/>
        </w:rPr>
      </w:pPr>
    </w:p>
    <w:p w14:paraId="0AFAF04B" w14:textId="77777777" w:rsidR="00AA729E" w:rsidRPr="00F80A7B" w:rsidRDefault="00AA729E" w:rsidP="00F80A7B">
      <w:pPr>
        <w:pStyle w:val="2"/>
        <w:jc w:val="center"/>
        <w:rPr>
          <w:sz w:val="36"/>
          <w:szCs w:val="36"/>
        </w:rPr>
      </w:pPr>
      <w:bookmarkStart w:id="62" w:name="_Toc183614451"/>
      <w:r w:rsidRPr="00F80A7B">
        <w:rPr>
          <w:sz w:val="36"/>
          <w:szCs w:val="36"/>
          <w:cs/>
        </w:rPr>
        <w:t xml:space="preserve">ภาคผนวก </w:t>
      </w:r>
      <w:r w:rsidRPr="00F80A7B">
        <w:rPr>
          <w:rFonts w:hint="cs"/>
          <w:sz w:val="36"/>
          <w:szCs w:val="36"/>
          <w:cs/>
        </w:rPr>
        <w:t>จ</w:t>
      </w:r>
      <w:r w:rsidR="00F80A7B">
        <w:rPr>
          <w:rFonts w:hint="cs"/>
          <w:sz w:val="36"/>
          <w:szCs w:val="36"/>
          <w:cs/>
          <w:lang w:bidi="th-TH"/>
        </w:rPr>
        <w:t xml:space="preserve"> </w:t>
      </w:r>
      <w:r w:rsidR="00F80A7B">
        <w:rPr>
          <w:sz w:val="36"/>
          <w:szCs w:val="36"/>
          <w:cs/>
          <w:lang w:bidi="th-TH"/>
        </w:rPr>
        <w:br/>
      </w:r>
      <w:r w:rsidRPr="00F80A7B">
        <w:rPr>
          <w:rFonts w:hint="cs"/>
          <w:sz w:val="36"/>
          <w:szCs w:val="36"/>
          <w:cs/>
        </w:rPr>
        <w:t>ตารางการเปรียบเทียบ</w:t>
      </w:r>
      <w:r w:rsidR="00F80A7B">
        <w:rPr>
          <w:sz w:val="36"/>
          <w:szCs w:val="36"/>
          <w:cs/>
        </w:rPr>
        <w:br/>
      </w:r>
      <w:r w:rsidRPr="00F80A7B">
        <w:rPr>
          <w:rFonts w:hint="cs"/>
          <w:sz w:val="36"/>
          <w:szCs w:val="36"/>
          <w:cs/>
        </w:rPr>
        <w:t>โครงสร้าง รายวิชา หลักสูตรเดิม พ.ศ. ...........</w:t>
      </w:r>
      <w:r w:rsidR="00F80A7B">
        <w:rPr>
          <w:sz w:val="36"/>
          <w:szCs w:val="36"/>
          <w:cs/>
        </w:rPr>
        <w:br/>
      </w:r>
      <w:r w:rsidRPr="00F80A7B">
        <w:rPr>
          <w:rFonts w:hint="cs"/>
          <w:sz w:val="36"/>
          <w:szCs w:val="36"/>
          <w:cs/>
        </w:rPr>
        <w:t xml:space="preserve">และหลักสูตรปรับปรุง พ.ศ. </w:t>
      </w:r>
      <w:r w:rsidR="005E0751" w:rsidRPr="00F80A7B">
        <w:rPr>
          <w:rFonts w:hint="cs"/>
          <w:sz w:val="36"/>
          <w:szCs w:val="36"/>
          <w:cs/>
        </w:rPr>
        <w:t>256</w:t>
      </w:r>
      <w:r w:rsidR="00391A92">
        <w:rPr>
          <w:sz w:val="36"/>
          <w:szCs w:val="36"/>
        </w:rPr>
        <w:t>9</w:t>
      </w:r>
      <w:bookmarkEnd w:id="62"/>
    </w:p>
    <w:p w14:paraId="57E12D89" w14:textId="77777777" w:rsidR="00AA729E" w:rsidRPr="00FF2B90" w:rsidRDefault="00AA729E" w:rsidP="00AA729E">
      <w:pPr>
        <w:jc w:val="center"/>
        <w:rPr>
          <w:b/>
          <w:bCs/>
        </w:rPr>
      </w:pPr>
    </w:p>
    <w:p w14:paraId="749CB4C3" w14:textId="77777777" w:rsidR="00AA729E" w:rsidRPr="00FF2B90" w:rsidRDefault="00AA729E" w:rsidP="00AA729E">
      <w:pPr>
        <w:jc w:val="center"/>
        <w:rPr>
          <w:b/>
          <w:bCs/>
        </w:rPr>
      </w:pPr>
    </w:p>
    <w:p w14:paraId="3ACF8E6F" w14:textId="77777777" w:rsidR="005E0751" w:rsidRDefault="005E0751" w:rsidP="00AA729E">
      <w:pPr>
        <w:jc w:val="center"/>
        <w:rPr>
          <w:b/>
          <w:bCs/>
        </w:rPr>
      </w:pPr>
    </w:p>
    <w:p w14:paraId="4797F9E3" w14:textId="77777777" w:rsidR="005E0751" w:rsidRDefault="005E0751" w:rsidP="00AA729E">
      <w:pPr>
        <w:jc w:val="center"/>
        <w:rPr>
          <w:b/>
          <w:bCs/>
        </w:rPr>
      </w:pPr>
    </w:p>
    <w:p w14:paraId="2C5A50D5" w14:textId="77777777" w:rsidR="00AA729E" w:rsidRDefault="00AF52FD" w:rsidP="00AA729E">
      <w:pPr>
        <w:jc w:val="center"/>
        <w:rPr>
          <w:b/>
          <w:bCs/>
          <w:cs/>
        </w:rPr>
      </w:pPr>
      <w:r>
        <w:rPr>
          <w:b/>
          <w:bCs/>
        </w:rPr>
        <w:br w:type="page"/>
      </w:r>
      <w:r w:rsidR="00AA729E">
        <w:rPr>
          <w:rFonts w:hint="cs"/>
          <w:b/>
          <w:bCs/>
          <w:cs/>
        </w:rPr>
        <w:lastRenderedPageBreak/>
        <w:t>(ตัวอย่าง)</w:t>
      </w:r>
    </w:p>
    <w:p w14:paraId="1FDBCD47" w14:textId="77777777" w:rsidR="00AA729E" w:rsidRDefault="00AA729E" w:rsidP="00AA729E">
      <w:pPr>
        <w:jc w:val="center"/>
        <w:rPr>
          <w:b/>
          <w:bCs/>
        </w:rPr>
      </w:pPr>
      <w:r w:rsidRPr="000A5BE3">
        <w:rPr>
          <w:b/>
          <w:bCs/>
          <w:cs/>
        </w:rPr>
        <w:t>ตารางเปรียบเทียบ</w:t>
      </w:r>
      <w:r>
        <w:rPr>
          <w:b/>
          <w:bCs/>
          <w:cs/>
        </w:rPr>
        <w:t>หลักสูตร</w:t>
      </w:r>
      <w:r w:rsidR="005E0751">
        <w:rPr>
          <w:rFonts w:hint="cs"/>
          <w:b/>
          <w:bCs/>
          <w:cs/>
        </w:rPr>
        <w:t>.......</w:t>
      </w:r>
      <w:r>
        <w:rPr>
          <w:rFonts w:hint="cs"/>
          <w:b/>
          <w:bCs/>
          <w:cs/>
        </w:rPr>
        <w:t xml:space="preserve">บัณฑิต </w:t>
      </w:r>
      <w:r>
        <w:rPr>
          <w:b/>
          <w:bCs/>
          <w:cs/>
        </w:rPr>
        <w:t>สาขาวิชา</w:t>
      </w:r>
      <w:r w:rsidR="005E0751">
        <w:rPr>
          <w:rFonts w:hint="cs"/>
          <w:b/>
          <w:bCs/>
          <w:cs/>
        </w:rPr>
        <w:t>.......</w:t>
      </w:r>
      <w:r>
        <w:rPr>
          <w:rFonts w:hint="cs"/>
          <w:b/>
          <w:bCs/>
          <w:cs/>
        </w:rPr>
        <w:t xml:space="preserve"> .</w:t>
      </w:r>
      <w:r>
        <w:rPr>
          <w:b/>
          <w:bCs/>
          <w:cs/>
        </w:rPr>
        <w:t xml:space="preserve">พ.ศ. </w:t>
      </w:r>
      <w:r w:rsidR="00D560A8">
        <w:rPr>
          <w:b/>
          <w:bCs/>
        </w:rPr>
        <w:t>25</w:t>
      </w:r>
      <w:r w:rsidR="005E0751">
        <w:rPr>
          <w:b/>
          <w:bCs/>
        </w:rPr>
        <w:t>6</w:t>
      </w:r>
      <w:r w:rsidR="00391A92">
        <w:rPr>
          <w:b/>
          <w:bCs/>
        </w:rPr>
        <w:t>4</w:t>
      </w:r>
    </w:p>
    <w:p w14:paraId="4E5EE4B9" w14:textId="77777777" w:rsidR="00AA729E" w:rsidRDefault="00AA729E" w:rsidP="00AA729E">
      <w:pPr>
        <w:jc w:val="center"/>
        <w:rPr>
          <w:b/>
          <w:bCs/>
        </w:rPr>
      </w:pPr>
      <w:r>
        <w:rPr>
          <w:rFonts w:hint="cs"/>
          <w:b/>
          <w:bCs/>
          <w:cs/>
        </w:rPr>
        <w:t>กับ</w:t>
      </w:r>
      <w:r>
        <w:rPr>
          <w:b/>
          <w:bCs/>
          <w:cs/>
        </w:rPr>
        <w:t>หลักสูตร</w:t>
      </w:r>
      <w:r>
        <w:rPr>
          <w:rFonts w:hint="cs"/>
          <w:b/>
          <w:bCs/>
          <w:cs/>
        </w:rPr>
        <w:t xml:space="preserve">บริหารธุรกิจบัณฑิต </w:t>
      </w:r>
      <w:r>
        <w:rPr>
          <w:b/>
          <w:bCs/>
          <w:cs/>
        </w:rPr>
        <w:t>สาขาวิชา</w:t>
      </w:r>
      <w:r>
        <w:rPr>
          <w:rFonts w:hint="cs"/>
          <w:b/>
          <w:bCs/>
          <w:cs/>
        </w:rPr>
        <w:t>การตลาด .</w:t>
      </w:r>
      <w:r>
        <w:rPr>
          <w:b/>
          <w:bCs/>
          <w:cs/>
        </w:rPr>
        <w:t xml:space="preserve">พ.ศ. </w:t>
      </w:r>
      <w:r w:rsidR="00D560A8">
        <w:rPr>
          <w:b/>
          <w:bCs/>
        </w:rPr>
        <w:t>256</w:t>
      </w:r>
      <w:r w:rsidR="00391A92">
        <w:rPr>
          <w:b/>
          <w:bCs/>
        </w:rPr>
        <w:t>9</w:t>
      </w:r>
    </w:p>
    <w:p w14:paraId="2979756F" w14:textId="77777777" w:rsidR="00AA729E" w:rsidRPr="000A5BE3" w:rsidRDefault="00AA729E" w:rsidP="00AA729E">
      <w:pPr>
        <w:rPr>
          <w:b/>
          <w:bCs/>
          <w:cs/>
        </w:rPr>
      </w:pPr>
      <w:r>
        <w:rPr>
          <w:b/>
          <w:bCs/>
        </w:rPr>
        <w:t>1</w:t>
      </w:r>
      <w:r>
        <w:rPr>
          <w:b/>
          <w:bCs/>
          <w:cs/>
        </w:rPr>
        <w:t>.</w:t>
      </w:r>
      <w:r>
        <w:rPr>
          <w:rFonts w:hint="cs"/>
          <w:b/>
          <w:bCs/>
          <w:cs/>
        </w:rPr>
        <w:t>ชื่อหลักสูตร</w:t>
      </w:r>
    </w:p>
    <w:tbl>
      <w:tblPr>
        <w:tblW w:w="9923"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4"/>
        <w:gridCol w:w="3827"/>
        <w:gridCol w:w="2302"/>
      </w:tblGrid>
      <w:tr w:rsidR="0076629F" w:rsidRPr="000A5BE3" w14:paraId="5508CA57" w14:textId="77777777" w:rsidTr="00AA729E">
        <w:tc>
          <w:tcPr>
            <w:tcW w:w="3794" w:type="dxa"/>
          </w:tcPr>
          <w:p w14:paraId="339AF034" w14:textId="77777777" w:rsidR="0076629F" w:rsidRPr="00A85CA1" w:rsidRDefault="0076629F" w:rsidP="0076629F">
            <w:pPr>
              <w:jc w:val="center"/>
              <w:rPr>
                <w:b/>
                <w:bCs/>
                <w:sz w:val="28"/>
              </w:rPr>
            </w:pPr>
            <w:r w:rsidRPr="00A85CA1">
              <w:rPr>
                <w:b/>
                <w:bCs/>
                <w:sz w:val="28"/>
                <w:cs/>
              </w:rPr>
              <w:t>หลักสูตรปรับปรุง พ.ศ.25</w:t>
            </w:r>
            <w:r w:rsidR="005E0751">
              <w:rPr>
                <w:rFonts w:hint="cs"/>
                <w:b/>
                <w:bCs/>
                <w:sz w:val="28"/>
                <w:cs/>
              </w:rPr>
              <w:t>6</w:t>
            </w:r>
            <w:r w:rsidR="005E7B3F">
              <w:rPr>
                <w:rFonts w:hint="cs"/>
                <w:b/>
                <w:bCs/>
                <w:sz w:val="28"/>
                <w:cs/>
              </w:rPr>
              <w:t>4</w:t>
            </w:r>
          </w:p>
        </w:tc>
        <w:tc>
          <w:tcPr>
            <w:tcW w:w="3827" w:type="dxa"/>
            <w:tcBorders>
              <w:right w:val="single" w:sz="4" w:space="0" w:color="auto"/>
            </w:tcBorders>
          </w:tcPr>
          <w:p w14:paraId="59FDBC4D" w14:textId="77777777" w:rsidR="0076629F" w:rsidRPr="00A85CA1" w:rsidRDefault="0076629F" w:rsidP="0076629F">
            <w:pPr>
              <w:jc w:val="center"/>
              <w:rPr>
                <w:b/>
                <w:bCs/>
                <w:sz w:val="28"/>
              </w:rPr>
            </w:pPr>
            <w:r>
              <w:rPr>
                <w:b/>
                <w:bCs/>
                <w:sz w:val="28"/>
                <w:cs/>
              </w:rPr>
              <w:t>หลักสูตรปรับปรุง พ.ศ.256</w:t>
            </w:r>
            <w:r w:rsidR="005E7B3F">
              <w:rPr>
                <w:rFonts w:hint="cs"/>
                <w:b/>
                <w:bCs/>
                <w:sz w:val="28"/>
                <w:cs/>
              </w:rPr>
              <w:t>9</w:t>
            </w:r>
          </w:p>
        </w:tc>
        <w:tc>
          <w:tcPr>
            <w:tcW w:w="2302" w:type="dxa"/>
            <w:tcBorders>
              <w:left w:val="single" w:sz="4" w:space="0" w:color="auto"/>
            </w:tcBorders>
          </w:tcPr>
          <w:p w14:paraId="762DC5C3" w14:textId="77777777" w:rsidR="0076629F" w:rsidRPr="00A85CA1" w:rsidRDefault="0076629F" w:rsidP="0076629F">
            <w:pPr>
              <w:jc w:val="center"/>
              <w:rPr>
                <w:b/>
                <w:bCs/>
                <w:sz w:val="28"/>
              </w:rPr>
            </w:pPr>
            <w:r>
              <w:rPr>
                <w:rFonts w:hint="cs"/>
                <w:b/>
                <w:bCs/>
                <w:sz w:val="28"/>
                <w:cs/>
              </w:rPr>
              <w:t>สาระในการปรับปรุง</w:t>
            </w:r>
          </w:p>
        </w:tc>
      </w:tr>
      <w:tr w:rsidR="00AA729E" w:rsidRPr="000A5BE3" w14:paraId="1DBED8F8" w14:textId="77777777" w:rsidTr="00AA729E">
        <w:trPr>
          <w:trHeight w:val="764"/>
        </w:trPr>
        <w:tc>
          <w:tcPr>
            <w:tcW w:w="3794" w:type="dxa"/>
          </w:tcPr>
          <w:p w14:paraId="4D47593A" w14:textId="77777777" w:rsidR="00AA729E" w:rsidRDefault="00AA729E" w:rsidP="005C30F2">
            <w:pPr>
              <w:pStyle w:val="af0"/>
              <w:numPr>
                <w:ilvl w:val="0"/>
                <w:numId w:val="3"/>
              </w:numPr>
              <w:spacing w:after="0" w:line="240" w:lineRule="auto"/>
              <w:ind w:left="114" w:hanging="114"/>
              <w:rPr>
                <w:rFonts w:ascii="TH SarabunPSK" w:hAnsi="TH SarabunPSK" w:cs="TH SarabunPSK"/>
                <w:sz w:val="28"/>
              </w:rPr>
            </w:pPr>
            <w:r w:rsidRPr="00394BE9">
              <w:rPr>
                <w:rFonts w:ascii="TH SarabunPSK" w:hAnsi="TH SarabunPSK" w:cs="TH SarabunPSK" w:hint="cs"/>
                <w:sz w:val="28"/>
                <w:cs/>
              </w:rPr>
              <w:t>หลักสูตร</w:t>
            </w:r>
            <w:r w:rsidR="005E0751">
              <w:rPr>
                <w:rFonts w:ascii="TH SarabunPSK" w:hAnsi="TH SarabunPSK" w:cs="TH SarabunPSK" w:hint="cs"/>
                <w:sz w:val="28"/>
                <w:cs/>
              </w:rPr>
              <w:t>............</w:t>
            </w:r>
            <w:r w:rsidRPr="00394BE9">
              <w:rPr>
                <w:rFonts w:ascii="TH SarabunPSK" w:hAnsi="TH SarabunPSK" w:cs="TH SarabunPSK" w:hint="cs"/>
                <w:sz w:val="28"/>
                <w:cs/>
              </w:rPr>
              <w:t xml:space="preserve">บัณฑิต  </w:t>
            </w:r>
          </w:p>
          <w:p w14:paraId="4536D5F2" w14:textId="77777777" w:rsidR="00AA729E" w:rsidRPr="00394BE9" w:rsidRDefault="00AA729E" w:rsidP="00AA729E">
            <w:pPr>
              <w:pStyle w:val="af0"/>
              <w:ind w:left="114"/>
              <w:rPr>
                <w:rFonts w:ascii="TH SarabunPSK" w:hAnsi="TH SarabunPSK" w:cs="TH SarabunPSK"/>
                <w:sz w:val="28"/>
                <w:cs/>
              </w:rPr>
            </w:pPr>
            <w:r w:rsidRPr="00394BE9">
              <w:rPr>
                <w:rFonts w:ascii="TH SarabunPSK" w:hAnsi="TH SarabunPSK" w:cs="TH SarabunPSK" w:hint="cs"/>
                <w:sz w:val="28"/>
                <w:cs/>
              </w:rPr>
              <w:t>สาขาวิชา</w:t>
            </w:r>
            <w:r w:rsidR="005E0751">
              <w:rPr>
                <w:rFonts w:ascii="TH SarabunPSK" w:hAnsi="TH SarabunPSK" w:cs="TH SarabunPSK" w:hint="cs"/>
                <w:sz w:val="28"/>
                <w:cs/>
              </w:rPr>
              <w:t>.........................</w:t>
            </w:r>
          </w:p>
          <w:p w14:paraId="63BA7084" w14:textId="77777777" w:rsidR="00AA729E" w:rsidRPr="00394BE9" w:rsidRDefault="00AA729E" w:rsidP="005C30F2">
            <w:pPr>
              <w:pStyle w:val="af0"/>
              <w:numPr>
                <w:ilvl w:val="0"/>
                <w:numId w:val="3"/>
              </w:numPr>
              <w:spacing w:after="0" w:line="240" w:lineRule="auto"/>
              <w:ind w:left="114" w:hanging="114"/>
              <w:rPr>
                <w:rFonts w:ascii="TH SarabunPSK" w:hAnsi="TH SarabunPSK" w:cs="TH SarabunPSK"/>
                <w:sz w:val="28"/>
              </w:rPr>
            </w:pPr>
            <w:r w:rsidRPr="00394BE9">
              <w:rPr>
                <w:rFonts w:ascii="TH SarabunPSK" w:hAnsi="TH SarabunPSK" w:cs="TH SarabunPSK"/>
                <w:sz w:val="28"/>
              </w:rPr>
              <w:t xml:space="preserve">Bachelor </w:t>
            </w:r>
            <w:proofErr w:type="gramStart"/>
            <w:r w:rsidRPr="00394BE9">
              <w:rPr>
                <w:rFonts w:ascii="TH SarabunPSK" w:hAnsi="TH SarabunPSK" w:cs="TH SarabunPSK"/>
                <w:sz w:val="28"/>
              </w:rPr>
              <w:t xml:space="preserve">of  </w:t>
            </w:r>
            <w:r w:rsidR="005E0751">
              <w:rPr>
                <w:rFonts w:ascii="TH SarabunPSK" w:hAnsi="TH SarabunPSK" w:cs="TH SarabunPSK"/>
                <w:sz w:val="28"/>
              </w:rPr>
              <w:t>…</w:t>
            </w:r>
            <w:proofErr w:type="gramEnd"/>
            <w:r w:rsidR="005E0751">
              <w:rPr>
                <w:rFonts w:ascii="TH SarabunPSK" w:hAnsi="TH SarabunPSK" w:cs="TH SarabunPSK"/>
                <w:sz w:val="28"/>
              </w:rPr>
              <w:t>……………………..</w:t>
            </w:r>
            <w:r w:rsidRPr="00394BE9">
              <w:rPr>
                <w:rFonts w:ascii="TH SarabunPSK" w:hAnsi="TH SarabunPSK" w:cs="TH SarabunPSK"/>
                <w:sz w:val="28"/>
              </w:rPr>
              <w:t xml:space="preserve">  </w:t>
            </w:r>
          </w:p>
          <w:p w14:paraId="027B5C5C" w14:textId="77777777" w:rsidR="00AA729E" w:rsidRPr="00394BE9" w:rsidRDefault="00AA729E" w:rsidP="00AA729E">
            <w:pPr>
              <w:tabs>
                <w:tab w:val="left" w:pos="2520"/>
              </w:tabs>
            </w:pPr>
            <w:r w:rsidRPr="00394BE9">
              <w:rPr>
                <w:sz w:val="28"/>
              </w:rPr>
              <w:t xml:space="preserve">Program in </w:t>
            </w:r>
            <w:r w:rsidR="005E0751">
              <w:rPr>
                <w:sz w:val="28"/>
              </w:rPr>
              <w:t>…………………………….</w:t>
            </w:r>
          </w:p>
        </w:tc>
        <w:tc>
          <w:tcPr>
            <w:tcW w:w="3827" w:type="dxa"/>
            <w:tcBorders>
              <w:right w:val="single" w:sz="4" w:space="0" w:color="auto"/>
            </w:tcBorders>
          </w:tcPr>
          <w:p w14:paraId="5192F82F" w14:textId="77777777" w:rsidR="00AA729E" w:rsidRDefault="00AA729E" w:rsidP="005C30F2">
            <w:pPr>
              <w:pStyle w:val="af0"/>
              <w:numPr>
                <w:ilvl w:val="0"/>
                <w:numId w:val="3"/>
              </w:numPr>
              <w:spacing w:after="0" w:line="240" w:lineRule="auto"/>
              <w:ind w:left="114" w:hanging="114"/>
              <w:rPr>
                <w:rFonts w:ascii="TH SarabunPSK" w:hAnsi="TH SarabunPSK" w:cs="TH SarabunPSK"/>
                <w:sz w:val="28"/>
              </w:rPr>
            </w:pPr>
            <w:r w:rsidRPr="00394BE9">
              <w:rPr>
                <w:rFonts w:ascii="TH SarabunPSK" w:hAnsi="TH SarabunPSK" w:cs="TH SarabunPSK" w:hint="cs"/>
                <w:sz w:val="28"/>
                <w:cs/>
              </w:rPr>
              <w:t>หลักสูตร</w:t>
            </w:r>
            <w:r w:rsidR="005E0751">
              <w:rPr>
                <w:rFonts w:ascii="TH SarabunPSK" w:hAnsi="TH SarabunPSK" w:cs="TH SarabunPSK" w:hint="cs"/>
                <w:sz w:val="28"/>
                <w:cs/>
              </w:rPr>
              <w:t>........................</w:t>
            </w:r>
            <w:r w:rsidRPr="00394BE9">
              <w:rPr>
                <w:rFonts w:ascii="TH SarabunPSK" w:hAnsi="TH SarabunPSK" w:cs="TH SarabunPSK" w:hint="cs"/>
                <w:sz w:val="28"/>
                <w:cs/>
              </w:rPr>
              <w:t xml:space="preserve">บัณฑิต  </w:t>
            </w:r>
          </w:p>
          <w:p w14:paraId="0E47F6DA" w14:textId="77777777" w:rsidR="00AA729E" w:rsidRPr="00394BE9" w:rsidRDefault="00AA729E" w:rsidP="00AA729E">
            <w:pPr>
              <w:pStyle w:val="af0"/>
              <w:ind w:left="114"/>
              <w:rPr>
                <w:rFonts w:ascii="TH SarabunPSK" w:hAnsi="TH SarabunPSK" w:cs="TH SarabunPSK"/>
                <w:sz w:val="28"/>
              </w:rPr>
            </w:pPr>
            <w:r w:rsidRPr="00394BE9">
              <w:rPr>
                <w:rFonts w:ascii="TH SarabunPSK" w:hAnsi="TH SarabunPSK" w:cs="TH SarabunPSK" w:hint="cs"/>
                <w:sz w:val="28"/>
                <w:cs/>
              </w:rPr>
              <w:t>สาขาวิชา</w:t>
            </w:r>
            <w:r w:rsidR="005E0751">
              <w:rPr>
                <w:rFonts w:ascii="TH SarabunPSK" w:hAnsi="TH SarabunPSK" w:cs="TH SarabunPSK" w:hint="cs"/>
                <w:sz w:val="28"/>
                <w:cs/>
              </w:rPr>
              <w:t>...............................</w:t>
            </w:r>
          </w:p>
          <w:p w14:paraId="79D5B028" w14:textId="77777777" w:rsidR="00AA729E" w:rsidRPr="00394BE9" w:rsidRDefault="00AA729E" w:rsidP="005C30F2">
            <w:pPr>
              <w:pStyle w:val="af0"/>
              <w:numPr>
                <w:ilvl w:val="0"/>
                <w:numId w:val="3"/>
              </w:numPr>
              <w:spacing w:after="0" w:line="240" w:lineRule="auto"/>
              <w:ind w:left="114" w:hanging="114"/>
              <w:rPr>
                <w:rFonts w:ascii="TH SarabunPSK" w:hAnsi="TH SarabunPSK" w:cs="TH SarabunPSK"/>
                <w:sz w:val="28"/>
              </w:rPr>
            </w:pPr>
            <w:r w:rsidRPr="00394BE9">
              <w:rPr>
                <w:rFonts w:ascii="TH SarabunPSK" w:hAnsi="TH SarabunPSK" w:cs="TH SarabunPSK"/>
                <w:sz w:val="28"/>
              </w:rPr>
              <w:t xml:space="preserve">Bachelor </w:t>
            </w:r>
            <w:proofErr w:type="gramStart"/>
            <w:r w:rsidRPr="00394BE9">
              <w:rPr>
                <w:rFonts w:ascii="TH SarabunPSK" w:hAnsi="TH SarabunPSK" w:cs="TH SarabunPSK"/>
                <w:sz w:val="28"/>
              </w:rPr>
              <w:t xml:space="preserve">of  </w:t>
            </w:r>
            <w:r w:rsidR="005E0751">
              <w:rPr>
                <w:rFonts w:ascii="TH SarabunPSK" w:hAnsi="TH SarabunPSK" w:cs="TH SarabunPSK"/>
                <w:sz w:val="28"/>
              </w:rPr>
              <w:t>…</w:t>
            </w:r>
            <w:proofErr w:type="gramEnd"/>
            <w:r w:rsidR="005E0751">
              <w:rPr>
                <w:rFonts w:ascii="TH SarabunPSK" w:hAnsi="TH SarabunPSK" w:cs="TH SarabunPSK"/>
                <w:sz w:val="28"/>
              </w:rPr>
              <w:t>……………………………</w:t>
            </w:r>
            <w:r w:rsidRPr="00394BE9">
              <w:rPr>
                <w:rFonts w:ascii="TH SarabunPSK" w:hAnsi="TH SarabunPSK" w:cs="TH SarabunPSK"/>
                <w:sz w:val="28"/>
              </w:rPr>
              <w:t xml:space="preserve">  </w:t>
            </w:r>
          </w:p>
          <w:p w14:paraId="15D3D9C2" w14:textId="77777777" w:rsidR="00AA729E" w:rsidRPr="00394BE9" w:rsidRDefault="00AA729E" w:rsidP="00AA729E">
            <w:pPr>
              <w:rPr>
                <w:sz w:val="28"/>
                <w:cs/>
              </w:rPr>
            </w:pPr>
            <w:r w:rsidRPr="00394BE9">
              <w:rPr>
                <w:sz w:val="28"/>
              </w:rPr>
              <w:t xml:space="preserve">Program in </w:t>
            </w:r>
            <w:r w:rsidR="005E0751">
              <w:rPr>
                <w:sz w:val="28"/>
              </w:rPr>
              <w:t>………………………………</w:t>
            </w:r>
            <w:proofErr w:type="gramStart"/>
            <w:r w:rsidR="005E0751">
              <w:rPr>
                <w:sz w:val="28"/>
              </w:rPr>
              <w:t>…..</w:t>
            </w:r>
            <w:proofErr w:type="gramEnd"/>
          </w:p>
        </w:tc>
        <w:tc>
          <w:tcPr>
            <w:tcW w:w="2302" w:type="dxa"/>
            <w:tcBorders>
              <w:left w:val="single" w:sz="4" w:space="0" w:color="auto"/>
            </w:tcBorders>
          </w:tcPr>
          <w:p w14:paraId="7B559840" w14:textId="77777777" w:rsidR="00AA729E" w:rsidRPr="005E0751" w:rsidRDefault="00AA729E" w:rsidP="005C30F2">
            <w:pPr>
              <w:pStyle w:val="af0"/>
              <w:numPr>
                <w:ilvl w:val="0"/>
                <w:numId w:val="3"/>
              </w:numPr>
              <w:ind w:left="317" w:firstLine="0"/>
              <w:rPr>
                <w:rFonts w:ascii="TH SarabunPSK" w:hAnsi="TH SarabunPSK" w:cs="TH SarabunPSK"/>
                <w:sz w:val="28"/>
                <w:cs/>
              </w:rPr>
            </w:pPr>
            <w:r w:rsidRPr="00EC370B">
              <w:rPr>
                <w:rFonts w:ascii="TH SarabunPSK" w:hAnsi="TH SarabunPSK" w:cs="TH SarabunPSK" w:hint="cs"/>
                <w:sz w:val="28"/>
                <w:cs/>
              </w:rPr>
              <w:t>คงเดิม</w:t>
            </w:r>
          </w:p>
        </w:tc>
      </w:tr>
    </w:tbl>
    <w:p w14:paraId="3D96768A" w14:textId="77777777" w:rsidR="00AA729E" w:rsidRPr="009D4385" w:rsidRDefault="00AA729E" w:rsidP="00AA729E">
      <w:pPr>
        <w:rPr>
          <w:sz w:val="22"/>
        </w:rPr>
      </w:pPr>
    </w:p>
    <w:p w14:paraId="504E5ACF" w14:textId="77777777" w:rsidR="00AA729E" w:rsidRPr="009D4385" w:rsidRDefault="00AA729E" w:rsidP="00AA729E">
      <w:pPr>
        <w:rPr>
          <w:b/>
          <w:bCs/>
          <w:sz w:val="28"/>
        </w:rPr>
      </w:pPr>
      <w:r w:rsidRPr="009D4385">
        <w:rPr>
          <w:b/>
          <w:bCs/>
          <w:sz w:val="28"/>
        </w:rPr>
        <w:t>2</w:t>
      </w:r>
      <w:r w:rsidRPr="009D4385">
        <w:rPr>
          <w:b/>
          <w:bCs/>
          <w:sz w:val="28"/>
          <w:szCs w:val="28"/>
          <w:cs/>
        </w:rPr>
        <w:t xml:space="preserve">. </w:t>
      </w:r>
      <w:r w:rsidRPr="009D4385">
        <w:rPr>
          <w:rFonts w:hint="cs"/>
          <w:b/>
          <w:bCs/>
          <w:sz w:val="28"/>
          <w:cs/>
        </w:rPr>
        <w:t>ชื่อปริญญา</w:t>
      </w:r>
    </w:p>
    <w:tbl>
      <w:tblPr>
        <w:tblW w:w="9923"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4"/>
        <w:gridCol w:w="3827"/>
        <w:gridCol w:w="2302"/>
      </w:tblGrid>
      <w:tr w:rsidR="005E0751" w:rsidRPr="005E0751" w14:paraId="735F6400" w14:textId="77777777" w:rsidTr="00AA729E">
        <w:tc>
          <w:tcPr>
            <w:tcW w:w="3794" w:type="dxa"/>
          </w:tcPr>
          <w:p w14:paraId="68FE8665" w14:textId="77777777" w:rsidR="005E0751" w:rsidRPr="005E0751" w:rsidRDefault="005E0751" w:rsidP="005E0751">
            <w:pPr>
              <w:jc w:val="center"/>
              <w:rPr>
                <w:b/>
                <w:bCs/>
                <w:sz w:val="28"/>
                <w:szCs w:val="28"/>
              </w:rPr>
            </w:pPr>
            <w:r w:rsidRPr="00A85CA1">
              <w:rPr>
                <w:b/>
                <w:bCs/>
                <w:sz w:val="28"/>
                <w:cs/>
              </w:rPr>
              <w:t>หลักสูตรปรับปรุง พ.ศ.25</w:t>
            </w:r>
            <w:r>
              <w:rPr>
                <w:rFonts w:hint="cs"/>
                <w:b/>
                <w:bCs/>
                <w:sz w:val="28"/>
                <w:cs/>
              </w:rPr>
              <w:t>6</w:t>
            </w:r>
            <w:r w:rsidR="005E7B3F">
              <w:rPr>
                <w:rFonts w:hint="cs"/>
                <w:b/>
                <w:bCs/>
                <w:sz w:val="28"/>
                <w:cs/>
              </w:rPr>
              <w:t>4</w:t>
            </w:r>
          </w:p>
        </w:tc>
        <w:tc>
          <w:tcPr>
            <w:tcW w:w="3827" w:type="dxa"/>
          </w:tcPr>
          <w:p w14:paraId="0776D0AC" w14:textId="77777777" w:rsidR="005E0751" w:rsidRPr="005E0751" w:rsidRDefault="005E0751" w:rsidP="005E0751">
            <w:pPr>
              <w:jc w:val="center"/>
              <w:rPr>
                <w:b/>
                <w:bCs/>
                <w:sz w:val="28"/>
                <w:szCs w:val="28"/>
              </w:rPr>
            </w:pPr>
            <w:r>
              <w:rPr>
                <w:b/>
                <w:bCs/>
                <w:sz w:val="28"/>
                <w:cs/>
              </w:rPr>
              <w:t>หลักสูตรปรับปรุง พ.ศ.256</w:t>
            </w:r>
            <w:r w:rsidR="005E7B3F">
              <w:rPr>
                <w:rFonts w:hint="cs"/>
                <w:b/>
                <w:bCs/>
                <w:sz w:val="28"/>
                <w:cs/>
              </w:rPr>
              <w:t>9</w:t>
            </w:r>
          </w:p>
        </w:tc>
        <w:tc>
          <w:tcPr>
            <w:tcW w:w="2302" w:type="dxa"/>
          </w:tcPr>
          <w:p w14:paraId="74301340" w14:textId="77777777" w:rsidR="005E0751" w:rsidRPr="005E0751" w:rsidRDefault="005E0751" w:rsidP="005E0751">
            <w:pPr>
              <w:jc w:val="center"/>
              <w:rPr>
                <w:b/>
                <w:bCs/>
                <w:sz w:val="28"/>
                <w:szCs w:val="28"/>
                <w:cs/>
              </w:rPr>
            </w:pPr>
            <w:r w:rsidRPr="005E0751">
              <w:rPr>
                <w:rFonts w:hint="cs"/>
                <w:b/>
                <w:bCs/>
                <w:sz w:val="28"/>
                <w:szCs w:val="28"/>
                <w:cs/>
              </w:rPr>
              <w:t>สาระในการปรับปรุง</w:t>
            </w:r>
          </w:p>
        </w:tc>
      </w:tr>
      <w:tr w:rsidR="00AA729E" w:rsidRPr="005E0751" w14:paraId="01B82A83" w14:textId="77777777" w:rsidTr="00AA729E">
        <w:tc>
          <w:tcPr>
            <w:tcW w:w="3794" w:type="dxa"/>
          </w:tcPr>
          <w:p w14:paraId="2D8C479E" w14:textId="77777777" w:rsidR="00AA729E" w:rsidRPr="005E0751" w:rsidRDefault="00AA729E" w:rsidP="00AA729E">
            <w:pPr>
              <w:tabs>
                <w:tab w:val="left" w:pos="2520"/>
              </w:tabs>
              <w:rPr>
                <w:sz w:val="28"/>
                <w:szCs w:val="28"/>
              </w:rPr>
            </w:pPr>
            <w:r w:rsidRPr="005E0751">
              <w:rPr>
                <w:b/>
                <w:bCs/>
                <w:sz w:val="28"/>
                <w:szCs w:val="28"/>
                <w:cs/>
              </w:rPr>
              <w:t>ชื่อเต็ม (ไทย)</w:t>
            </w:r>
            <w:r w:rsidRPr="005E0751">
              <w:rPr>
                <w:rFonts w:hint="cs"/>
                <w:b/>
                <w:bCs/>
                <w:sz w:val="28"/>
                <w:szCs w:val="28"/>
                <w:cs/>
              </w:rPr>
              <w:t xml:space="preserve"> </w:t>
            </w:r>
            <w:r w:rsidRPr="005E0751">
              <w:rPr>
                <w:b/>
                <w:bCs/>
                <w:sz w:val="28"/>
                <w:szCs w:val="28"/>
                <w:cs/>
              </w:rPr>
              <w:t>:</w:t>
            </w:r>
            <w:r w:rsidRPr="005E0751">
              <w:rPr>
                <w:rFonts w:hint="cs"/>
                <w:sz w:val="28"/>
                <w:szCs w:val="28"/>
                <w:cs/>
              </w:rPr>
              <w:t xml:space="preserve"> </w:t>
            </w:r>
            <w:r w:rsidRPr="005E0751">
              <w:rPr>
                <w:sz w:val="28"/>
                <w:szCs w:val="28"/>
                <w:cs/>
              </w:rPr>
              <w:t xml:space="preserve"> </w:t>
            </w:r>
            <w:r w:rsidR="005E0751" w:rsidRPr="005E0751">
              <w:rPr>
                <w:rFonts w:hint="cs"/>
                <w:sz w:val="28"/>
                <w:szCs w:val="28"/>
                <w:cs/>
              </w:rPr>
              <w:t>................</w:t>
            </w:r>
            <w:r w:rsidRPr="005E0751">
              <w:rPr>
                <w:sz w:val="28"/>
                <w:szCs w:val="28"/>
                <w:cs/>
              </w:rPr>
              <w:t>บัณฑิต (</w:t>
            </w:r>
            <w:r w:rsidR="005E0751" w:rsidRPr="005E0751">
              <w:rPr>
                <w:rFonts w:hint="cs"/>
                <w:sz w:val="28"/>
                <w:szCs w:val="28"/>
                <w:cs/>
              </w:rPr>
              <w:t>..................</w:t>
            </w:r>
            <w:r w:rsidRPr="005E0751">
              <w:rPr>
                <w:sz w:val="28"/>
                <w:szCs w:val="28"/>
                <w:cs/>
              </w:rPr>
              <w:t>)</w:t>
            </w:r>
          </w:p>
          <w:p w14:paraId="79A4365C" w14:textId="77777777" w:rsidR="00AA729E" w:rsidRPr="005E0751" w:rsidRDefault="00AA729E" w:rsidP="00AA729E">
            <w:pPr>
              <w:tabs>
                <w:tab w:val="left" w:pos="2520"/>
              </w:tabs>
              <w:rPr>
                <w:sz w:val="28"/>
                <w:szCs w:val="28"/>
              </w:rPr>
            </w:pPr>
            <w:r w:rsidRPr="005E0751">
              <w:rPr>
                <w:b/>
                <w:bCs/>
                <w:sz w:val="28"/>
                <w:szCs w:val="28"/>
                <w:cs/>
              </w:rPr>
              <w:t>ชื่อย่อ  (ไทย) :</w:t>
            </w:r>
            <w:r w:rsidRPr="005E0751">
              <w:rPr>
                <w:rFonts w:hint="cs"/>
                <w:sz w:val="28"/>
                <w:szCs w:val="28"/>
                <w:cs/>
              </w:rPr>
              <w:t xml:space="preserve">  </w:t>
            </w:r>
            <w:r w:rsidR="005E0751" w:rsidRPr="005E0751">
              <w:rPr>
                <w:rFonts w:hint="cs"/>
                <w:sz w:val="28"/>
                <w:szCs w:val="28"/>
                <w:cs/>
              </w:rPr>
              <w:t>............</w:t>
            </w:r>
            <w:r w:rsidRPr="005E0751">
              <w:rPr>
                <w:sz w:val="28"/>
                <w:szCs w:val="28"/>
                <w:cs/>
              </w:rPr>
              <w:t xml:space="preserve"> (</w:t>
            </w:r>
            <w:r w:rsidR="005E0751" w:rsidRPr="005E0751">
              <w:rPr>
                <w:rFonts w:hint="cs"/>
                <w:sz w:val="28"/>
                <w:szCs w:val="28"/>
                <w:cs/>
              </w:rPr>
              <w:t>....................</w:t>
            </w:r>
            <w:r w:rsidRPr="005E0751">
              <w:rPr>
                <w:sz w:val="28"/>
                <w:szCs w:val="28"/>
                <w:cs/>
              </w:rPr>
              <w:t>)</w:t>
            </w:r>
          </w:p>
          <w:p w14:paraId="2BC66FF1" w14:textId="77777777" w:rsidR="00AA729E" w:rsidRPr="005E0751" w:rsidRDefault="00AA729E" w:rsidP="00AA729E">
            <w:pPr>
              <w:tabs>
                <w:tab w:val="left" w:pos="2520"/>
              </w:tabs>
              <w:rPr>
                <w:b/>
                <w:bCs/>
                <w:sz w:val="28"/>
                <w:szCs w:val="28"/>
              </w:rPr>
            </w:pPr>
            <w:r w:rsidRPr="005E0751">
              <w:rPr>
                <w:b/>
                <w:bCs/>
                <w:sz w:val="28"/>
                <w:szCs w:val="28"/>
                <w:cs/>
              </w:rPr>
              <w:t>ชื่อเต็ม (อังกฤษ)</w:t>
            </w:r>
            <w:r w:rsidRPr="005E0751">
              <w:rPr>
                <w:rFonts w:hint="cs"/>
                <w:b/>
                <w:bCs/>
                <w:sz w:val="28"/>
                <w:szCs w:val="28"/>
                <w:cs/>
              </w:rPr>
              <w:t xml:space="preserve"> </w:t>
            </w:r>
            <w:r w:rsidRPr="005E0751">
              <w:rPr>
                <w:b/>
                <w:bCs/>
                <w:sz w:val="28"/>
                <w:szCs w:val="28"/>
                <w:cs/>
              </w:rPr>
              <w:t>:</w:t>
            </w:r>
            <w:r w:rsidRPr="005E0751">
              <w:rPr>
                <w:rFonts w:hint="cs"/>
                <w:sz w:val="28"/>
                <w:szCs w:val="28"/>
                <w:cs/>
              </w:rPr>
              <w:t xml:space="preserve">  </w:t>
            </w:r>
            <w:r w:rsidRPr="005E0751">
              <w:rPr>
                <w:sz w:val="28"/>
                <w:szCs w:val="28"/>
              </w:rPr>
              <w:t xml:space="preserve">Bachelor of </w:t>
            </w:r>
            <w:r w:rsidR="005E0751" w:rsidRPr="005E0751">
              <w:rPr>
                <w:rFonts w:hint="cs"/>
                <w:sz w:val="28"/>
                <w:szCs w:val="28"/>
                <w:cs/>
              </w:rPr>
              <w:t>.</w:t>
            </w:r>
            <w:r w:rsidR="005E0751">
              <w:rPr>
                <w:rFonts w:hint="cs"/>
                <w:sz w:val="28"/>
                <w:szCs w:val="28"/>
                <w:cs/>
              </w:rPr>
              <w:t>..................</w:t>
            </w:r>
            <w:r w:rsidRPr="005E0751">
              <w:rPr>
                <w:sz w:val="28"/>
                <w:szCs w:val="28"/>
                <w:cs/>
              </w:rPr>
              <w:t xml:space="preserve"> (</w:t>
            </w:r>
            <w:r w:rsidR="005E0751">
              <w:rPr>
                <w:rFonts w:hint="cs"/>
                <w:sz w:val="28"/>
                <w:szCs w:val="28"/>
                <w:cs/>
              </w:rPr>
              <w:t>............................</w:t>
            </w:r>
            <w:r w:rsidRPr="005E0751">
              <w:rPr>
                <w:sz w:val="28"/>
                <w:szCs w:val="28"/>
                <w:cs/>
              </w:rPr>
              <w:t>)</w:t>
            </w:r>
          </w:p>
          <w:p w14:paraId="76C14897" w14:textId="77777777" w:rsidR="00AA729E" w:rsidRPr="005E0751" w:rsidRDefault="00AA729E" w:rsidP="00AA729E">
            <w:pPr>
              <w:tabs>
                <w:tab w:val="left" w:pos="2520"/>
              </w:tabs>
              <w:rPr>
                <w:sz w:val="28"/>
                <w:szCs w:val="28"/>
                <w:cs/>
              </w:rPr>
            </w:pPr>
            <w:r w:rsidRPr="005E0751">
              <w:rPr>
                <w:b/>
                <w:bCs/>
                <w:sz w:val="28"/>
                <w:szCs w:val="28"/>
                <w:cs/>
              </w:rPr>
              <w:t>ชื่อย่อ (อังกฤษ)</w:t>
            </w:r>
            <w:r w:rsidRPr="005E0751">
              <w:rPr>
                <w:rFonts w:hint="cs"/>
                <w:b/>
                <w:bCs/>
                <w:sz w:val="28"/>
                <w:szCs w:val="28"/>
                <w:cs/>
              </w:rPr>
              <w:t xml:space="preserve"> </w:t>
            </w:r>
            <w:r w:rsidRPr="005E0751">
              <w:rPr>
                <w:b/>
                <w:bCs/>
                <w:sz w:val="28"/>
                <w:szCs w:val="28"/>
                <w:cs/>
              </w:rPr>
              <w:t>:</w:t>
            </w:r>
            <w:r w:rsidRPr="005E0751">
              <w:rPr>
                <w:rFonts w:hint="cs"/>
                <w:sz w:val="28"/>
                <w:szCs w:val="28"/>
                <w:cs/>
              </w:rPr>
              <w:t xml:space="preserve">  </w:t>
            </w:r>
            <w:r w:rsidR="005E0751">
              <w:rPr>
                <w:rFonts w:hint="cs"/>
                <w:sz w:val="28"/>
                <w:szCs w:val="28"/>
                <w:cs/>
              </w:rPr>
              <w:t>...............</w:t>
            </w:r>
            <w:r w:rsidRPr="005E0751">
              <w:rPr>
                <w:sz w:val="28"/>
                <w:szCs w:val="28"/>
                <w:cs/>
              </w:rPr>
              <w:t xml:space="preserve"> (</w:t>
            </w:r>
            <w:r w:rsidR="005E0751">
              <w:rPr>
                <w:rFonts w:hint="cs"/>
                <w:sz w:val="28"/>
                <w:szCs w:val="28"/>
                <w:cs/>
              </w:rPr>
              <w:t>......................</w:t>
            </w:r>
            <w:r w:rsidRPr="005E0751">
              <w:rPr>
                <w:sz w:val="28"/>
                <w:szCs w:val="28"/>
                <w:cs/>
              </w:rPr>
              <w:t>)</w:t>
            </w:r>
          </w:p>
        </w:tc>
        <w:tc>
          <w:tcPr>
            <w:tcW w:w="3827" w:type="dxa"/>
          </w:tcPr>
          <w:p w14:paraId="700AB31A" w14:textId="77777777" w:rsidR="005E0751" w:rsidRPr="005E0751" w:rsidRDefault="005E0751" w:rsidP="005E0751">
            <w:pPr>
              <w:tabs>
                <w:tab w:val="left" w:pos="2520"/>
              </w:tabs>
              <w:rPr>
                <w:sz w:val="28"/>
                <w:szCs w:val="28"/>
              </w:rPr>
            </w:pPr>
            <w:r w:rsidRPr="005E0751">
              <w:rPr>
                <w:b/>
                <w:bCs/>
                <w:sz w:val="28"/>
                <w:szCs w:val="28"/>
                <w:cs/>
              </w:rPr>
              <w:t>ชื่อเต็ม (ไทย)</w:t>
            </w:r>
            <w:r w:rsidRPr="005E0751">
              <w:rPr>
                <w:rFonts w:hint="cs"/>
                <w:b/>
                <w:bCs/>
                <w:sz w:val="28"/>
                <w:szCs w:val="28"/>
                <w:cs/>
              </w:rPr>
              <w:t xml:space="preserve"> </w:t>
            </w:r>
            <w:r w:rsidRPr="005E0751">
              <w:rPr>
                <w:b/>
                <w:bCs/>
                <w:sz w:val="28"/>
                <w:szCs w:val="28"/>
                <w:cs/>
              </w:rPr>
              <w:t>:</w:t>
            </w:r>
            <w:r w:rsidRPr="005E0751">
              <w:rPr>
                <w:rFonts w:hint="cs"/>
                <w:sz w:val="28"/>
                <w:szCs w:val="28"/>
                <w:cs/>
              </w:rPr>
              <w:t xml:space="preserve"> </w:t>
            </w:r>
            <w:r w:rsidRPr="005E0751">
              <w:rPr>
                <w:sz w:val="28"/>
                <w:szCs w:val="28"/>
                <w:cs/>
              </w:rPr>
              <w:t xml:space="preserve"> </w:t>
            </w:r>
            <w:r w:rsidRPr="005E0751">
              <w:rPr>
                <w:rFonts w:hint="cs"/>
                <w:sz w:val="28"/>
                <w:szCs w:val="28"/>
                <w:cs/>
              </w:rPr>
              <w:t>................</w:t>
            </w:r>
            <w:r w:rsidRPr="005E0751">
              <w:rPr>
                <w:sz w:val="28"/>
                <w:szCs w:val="28"/>
                <w:cs/>
              </w:rPr>
              <w:t>บัณฑิต (</w:t>
            </w:r>
            <w:r w:rsidRPr="005E0751">
              <w:rPr>
                <w:rFonts w:hint="cs"/>
                <w:sz w:val="28"/>
                <w:szCs w:val="28"/>
                <w:cs/>
              </w:rPr>
              <w:t>..................</w:t>
            </w:r>
            <w:r w:rsidRPr="005E0751">
              <w:rPr>
                <w:sz w:val="28"/>
                <w:szCs w:val="28"/>
                <w:cs/>
              </w:rPr>
              <w:t>)</w:t>
            </w:r>
          </w:p>
          <w:p w14:paraId="6585DC29" w14:textId="77777777" w:rsidR="005E0751" w:rsidRPr="005E0751" w:rsidRDefault="005E0751" w:rsidP="005E0751">
            <w:pPr>
              <w:tabs>
                <w:tab w:val="left" w:pos="2520"/>
              </w:tabs>
              <w:rPr>
                <w:sz w:val="28"/>
                <w:szCs w:val="28"/>
              </w:rPr>
            </w:pPr>
            <w:r w:rsidRPr="005E0751">
              <w:rPr>
                <w:b/>
                <w:bCs/>
                <w:sz w:val="28"/>
                <w:szCs w:val="28"/>
                <w:cs/>
              </w:rPr>
              <w:t>ชื่อย่อ  (ไทย) :</w:t>
            </w:r>
            <w:r w:rsidRPr="005E0751">
              <w:rPr>
                <w:rFonts w:hint="cs"/>
                <w:sz w:val="28"/>
                <w:szCs w:val="28"/>
                <w:cs/>
              </w:rPr>
              <w:t xml:space="preserve">  ............</w:t>
            </w:r>
            <w:r w:rsidRPr="005E0751">
              <w:rPr>
                <w:sz w:val="28"/>
                <w:szCs w:val="28"/>
                <w:cs/>
              </w:rPr>
              <w:t xml:space="preserve"> (</w:t>
            </w:r>
            <w:r w:rsidRPr="005E0751">
              <w:rPr>
                <w:rFonts w:hint="cs"/>
                <w:sz w:val="28"/>
                <w:szCs w:val="28"/>
                <w:cs/>
              </w:rPr>
              <w:t>....................</w:t>
            </w:r>
            <w:r w:rsidRPr="005E0751">
              <w:rPr>
                <w:sz w:val="28"/>
                <w:szCs w:val="28"/>
                <w:cs/>
              </w:rPr>
              <w:t>)</w:t>
            </w:r>
          </w:p>
          <w:p w14:paraId="5B5C0A80" w14:textId="77777777" w:rsidR="005E0751" w:rsidRPr="005E0751" w:rsidRDefault="005E0751" w:rsidP="005E0751">
            <w:pPr>
              <w:tabs>
                <w:tab w:val="left" w:pos="2520"/>
              </w:tabs>
              <w:rPr>
                <w:b/>
                <w:bCs/>
                <w:sz w:val="28"/>
                <w:szCs w:val="28"/>
              </w:rPr>
            </w:pPr>
            <w:r w:rsidRPr="005E0751">
              <w:rPr>
                <w:b/>
                <w:bCs/>
                <w:sz w:val="28"/>
                <w:szCs w:val="28"/>
                <w:cs/>
              </w:rPr>
              <w:t>ชื่อเต็ม (อังกฤษ)</w:t>
            </w:r>
            <w:r w:rsidRPr="005E0751">
              <w:rPr>
                <w:rFonts w:hint="cs"/>
                <w:b/>
                <w:bCs/>
                <w:sz w:val="28"/>
                <w:szCs w:val="28"/>
                <w:cs/>
              </w:rPr>
              <w:t xml:space="preserve"> </w:t>
            </w:r>
            <w:r w:rsidRPr="005E0751">
              <w:rPr>
                <w:b/>
                <w:bCs/>
                <w:sz w:val="28"/>
                <w:szCs w:val="28"/>
                <w:cs/>
              </w:rPr>
              <w:t>:</w:t>
            </w:r>
            <w:r w:rsidRPr="005E0751">
              <w:rPr>
                <w:rFonts w:hint="cs"/>
                <w:sz w:val="28"/>
                <w:szCs w:val="28"/>
                <w:cs/>
              </w:rPr>
              <w:t xml:space="preserve">  </w:t>
            </w:r>
            <w:r w:rsidRPr="005E0751">
              <w:rPr>
                <w:sz w:val="28"/>
                <w:szCs w:val="28"/>
              </w:rPr>
              <w:t xml:space="preserve">Bachelor of </w:t>
            </w:r>
            <w:r w:rsidRPr="005E0751">
              <w:rPr>
                <w:rFonts w:hint="cs"/>
                <w:sz w:val="28"/>
                <w:szCs w:val="28"/>
                <w:cs/>
              </w:rPr>
              <w:t>.</w:t>
            </w:r>
            <w:r>
              <w:rPr>
                <w:rFonts w:hint="cs"/>
                <w:sz w:val="28"/>
                <w:szCs w:val="28"/>
                <w:cs/>
              </w:rPr>
              <w:t>..................</w:t>
            </w:r>
            <w:r w:rsidRPr="005E0751">
              <w:rPr>
                <w:sz w:val="28"/>
                <w:szCs w:val="28"/>
                <w:cs/>
              </w:rPr>
              <w:t xml:space="preserve"> (</w:t>
            </w:r>
            <w:r>
              <w:rPr>
                <w:rFonts w:hint="cs"/>
                <w:sz w:val="28"/>
                <w:szCs w:val="28"/>
                <w:cs/>
              </w:rPr>
              <w:t>............................</w:t>
            </w:r>
            <w:r w:rsidRPr="005E0751">
              <w:rPr>
                <w:sz w:val="28"/>
                <w:szCs w:val="28"/>
                <w:cs/>
              </w:rPr>
              <w:t>)</w:t>
            </w:r>
          </w:p>
          <w:p w14:paraId="750BC922" w14:textId="77777777" w:rsidR="00AA729E" w:rsidRPr="005E0751" w:rsidRDefault="005E0751" w:rsidP="005E0751">
            <w:pPr>
              <w:rPr>
                <w:b/>
                <w:bCs/>
                <w:sz w:val="28"/>
                <w:szCs w:val="28"/>
                <w:cs/>
              </w:rPr>
            </w:pPr>
            <w:r w:rsidRPr="005E0751">
              <w:rPr>
                <w:b/>
                <w:bCs/>
                <w:sz w:val="28"/>
                <w:szCs w:val="28"/>
                <w:cs/>
              </w:rPr>
              <w:t>ชื่อย่อ (อังกฤษ)</w:t>
            </w:r>
            <w:r w:rsidRPr="005E0751">
              <w:rPr>
                <w:rFonts w:hint="cs"/>
                <w:b/>
                <w:bCs/>
                <w:sz w:val="28"/>
                <w:szCs w:val="28"/>
                <w:cs/>
              </w:rPr>
              <w:t xml:space="preserve"> </w:t>
            </w:r>
            <w:r w:rsidRPr="005E0751">
              <w:rPr>
                <w:b/>
                <w:bCs/>
                <w:sz w:val="28"/>
                <w:szCs w:val="28"/>
                <w:cs/>
              </w:rPr>
              <w:t>:</w:t>
            </w:r>
            <w:r w:rsidRPr="005E0751">
              <w:rPr>
                <w:rFonts w:hint="cs"/>
                <w:sz w:val="28"/>
                <w:szCs w:val="28"/>
                <w:cs/>
              </w:rPr>
              <w:t xml:space="preserve">  </w:t>
            </w:r>
            <w:r>
              <w:rPr>
                <w:rFonts w:hint="cs"/>
                <w:sz w:val="28"/>
                <w:szCs w:val="28"/>
                <w:cs/>
              </w:rPr>
              <w:t>...............</w:t>
            </w:r>
            <w:r w:rsidRPr="005E0751">
              <w:rPr>
                <w:sz w:val="28"/>
                <w:szCs w:val="28"/>
                <w:cs/>
              </w:rPr>
              <w:t xml:space="preserve"> (</w:t>
            </w:r>
            <w:r>
              <w:rPr>
                <w:rFonts w:hint="cs"/>
                <w:sz w:val="28"/>
                <w:szCs w:val="28"/>
                <w:cs/>
              </w:rPr>
              <w:t>......................</w:t>
            </w:r>
            <w:r w:rsidRPr="005E0751">
              <w:rPr>
                <w:sz w:val="28"/>
                <w:szCs w:val="28"/>
                <w:cs/>
              </w:rPr>
              <w:t>)</w:t>
            </w:r>
          </w:p>
        </w:tc>
        <w:tc>
          <w:tcPr>
            <w:tcW w:w="2302" w:type="dxa"/>
          </w:tcPr>
          <w:p w14:paraId="6030081F" w14:textId="77777777" w:rsidR="00AA729E" w:rsidRPr="005E0751" w:rsidRDefault="00AA729E" w:rsidP="005C30F2">
            <w:pPr>
              <w:pStyle w:val="af0"/>
              <w:numPr>
                <w:ilvl w:val="0"/>
                <w:numId w:val="3"/>
              </w:numPr>
              <w:ind w:left="317" w:firstLine="0"/>
              <w:rPr>
                <w:rFonts w:ascii="TH SarabunPSK" w:hAnsi="TH SarabunPSK" w:cs="TH SarabunPSK"/>
                <w:sz w:val="28"/>
              </w:rPr>
            </w:pPr>
            <w:r w:rsidRPr="005E0751">
              <w:rPr>
                <w:rFonts w:ascii="TH SarabunPSK" w:hAnsi="TH SarabunPSK" w:cs="TH SarabunPSK" w:hint="cs"/>
                <w:sz w:val="28"/>
                <w:cs/>
              </w:rPr>
              <w:t>คงเดิม</w:t>
            </w:r>
          </w:p>
          <w:p w14:paraId="2DB48752" w14:textId="77777777" w:rsidR="00AA729E" w:rsidRPr="005E0751" w:rsidRDefault="00AA729E" w:rsidP="00AA729E">
            <w:pPr>
              <w:tabs>
                <w:tab w:val="left" w:pos="2520"/>
              </w:tabs>
              <w:rPr>
                <w:b/>
                <w:bCs/>
                <w:sz w:val="28"/>
                <w:szCs w:val="28"/>
                <w:cs/>
              </w:rPr>
            </w:pPr>
          </w:p>
        </w:tc>
      </w:tr>
    </w:tbl>
    <w:p w14:paraId="11438F47" w14:textId="77777777" w:rsidR="00AA729E" w:rsidRDefault="00AA729E" w:rsidP="00AA729E">
      <w:pPr>
        <w:rPr>
          <w:b/>
          <w:bCs/>
          <w:szCs w:val="36"/>
        </w:rPr>
      </w:pPr>
      <w:r>
        <w:rPr>
          <w:rFonts w:hint="cs"/>
          <w:b/>
          <w:bCs/>
          <w:szCs w:val="36"/>
          <w:cs/>
        </w:rPr>
        <w:t xml:space="preserve"> </w:t>
      </w:r>
    </w:p>
    <w:p w14:paraId="67DC464C" w14:textId="77777777" w:rsidR="00AA729E" w:rsidRPr="009D4385" w:rsidRDefault="00AA729E" w:rsidP="00AA729E">
      <w:pPr>
        <w:rPr>
          <w:b/>
          <w:bCs/>
          <w:sz w:val="28"/>
          <w:cs/>
        </w:rPr>
      </w:pPr>
      <w:r w:rsidRPr="009D4385">
        <w:rPr>
          <w:rFonts w:hint="cs"/>
          <w:b/>
          <w:bCs/>
          <w:sz w:val="28"/>
          <w:cs/>
        </w:rPr>
        <w:t>3.อาจารย์</w:t>
      </w:r>
    </w:p>
    <w:tbl>
      <w:tblPr>
        <w:tblW w:w="9923"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4"/>
        <w:gridCol w:w="3827"/>
        <w:gridCol w:w="2302"/>
      </w:tblGrid>
      <w:tr w:rsidR="005E0751" w:rsidRPr="000A5BE3" w14:paraId="05664BE0" w14:textId="77777777" w:rsidTr="00F80A7B">
        <w:trPr>
          <w:tblHeader/>
        </w:trPr>
        <w:tc>
          <w:tcPr>
            <w:tcW w:w="3794" w:type="dxa"/>
          </w:tcPr>
          <w:p w14:paraId="0881C899" w14:textId="77777777" w:rsidR="005E0751" w:rsidRPr="00A85CA1" w:rsidRDefault="005E0751" w:rsidP="005E0751">
            <w:pPr>
              <w:jc w:val="center"/>
              <w:rPr>
                <w:b/>
                <w:bCs/>
                <w:sz w:val="28"/>
              </w:rPr>
            </w:pPr>
            <w:r w:rsidRPr="00A85CA1">
              <w:rPr>
                <w:b/>
                <w:bCs/>
                <w:sz w:val="28"/>
                <w:cs/>
              </w:rPr>
              <w:t>หลักสูตรปรับปรุง พ.ศ.25</w:t>
            </w:r>
            <w:r>
              <w:rPr>
                <w:rFonts w:hint="cs"/>
                <w:b/>
                <w:bCs/>
                <w:sz w:val="28"/>
                <w:cs/>
              </w:rPr>
              <w:t>6</w:t>
            </w:r>
            <w:r w:rsidR="005E7B3F">
              <w:rPr>
                <w:rFonts w:hint="cs"/>
                <w:b/>
                <w:bCs/>
                <w:sz w:val="28"/>
                <w:cs/>
              </w:rPr>
              <w:t>4</w:t>
            </w:r>
          </w:p>
        </w:tc>
        <w:tc>
          <w:tcPr>
            <w:tcW w:w="3827" w:type="dxa"/>
          </w:tcPr>
          <w:p w14:paraId="75F95A23" w14:textId="77777777" w:rsidR="005E0751" w:rsidRPr="00A85CA1" w:rsidRDefault="005E0751" w:rsidP="005E0751">
            <w:pPr>
              <w:jc w:val="center"/>
              <w:rPr>
                <w:b/>
                <w:bCs/>
                <w:sz w:val="28"/>
              </w:rPr>
            </w:pPr>
            <w:r>
              <w:rPr>
                <w:b/>
                <w:bCs/>
                <w:sz w:val="28"/>
                <w:cs/>
              </w:rPr>
              <w:t>หลักสูตรปรับปรุง พ.ศ.256</w:t>
            </w:r>
            <w:r w:rsidR="005E7B3F">
              <w:rPr>
                <w:rFonts w:hint="cs"/>
                <w:b/>
                <w:bCs/>
                <w:sz w:val="28"/>
                <w:cs/>
              </w:rPr>
              <w:t>9</w:t>
            </w:r>
          </w:p>
        </w:tc>
        <w:tc>
          <w:tcPr>
            <w:tcW w:w="2302" w:type="dxa"/>
          </w:tcPr>
          <w:p w14:paraId="7A03F8A2" w14:textId="77777777" w:rsidR="005E0751" w:rsidRDefault="005E0751" w:rsidP="005E0751">
            <w:pPr>
              <w:jc w:val="center"/>
              <w:rPr>
                <w:b/>
                <w:bCs/>
                <w:sz w:val="28"/>
                <w:cs/>
              </w:rPr>
            </w:pPr>
            <w:r>
              <w:rPr>
                <w:rFonts w:hint="cs"/>
                <w:b/>
                <w:bCs/>
                <w:sz w:val="28"/>
                <w:cs/>
              </w:rPr>
              <w:t>สาระในการปรับปรุง</w:t>
            </w:r>
          </w:p>
        </w:tc>
      </w:tr>
      <w:tr w:rsidR="00AA729E" w:rsidRPr="000A5BE3" w14:paraId="6736971F" w14:textId="77777777" w:rsidTr="00AA729E">
        <w:tc>
          <w:tcPr>
            <w:tcW w:w="3794" w:type="dxa"/>
          </w:tcPr>
          <w:p w14:paraId="40798EF1" w14:textId="6A9D78B2" w:rsidR="00AA729E" w:rsidRDefault="00AA729E" w:rsidP="00AA729E">
            <w:pPr>
              <w:rPr>
                <w:b/>
                <w:bCs/>
                <w:sz w:val="28"/>
              </w:rPr>
            </w:pPr>
            <w:r>
              <w:rPr>
                <w:rFonts w:hint="cs"/>
                <w:b/>
                <w:bCs/>
                <w:sz w:val="28"/>
                <w:cs/>
              </w:rPr>
              <w:t>3.1</w:t>
            </w:r>
            <w:r w:rsidR="009458BB">
              <w:rPr>
                <w:rFonts w:hint="cs"/>
                <w:b/>
                <w:bCs/>
                <w:sz w:val="28"/>
                <w:cs/>
              </w:rPr>
              <w:t xml:space="preserve"> </w:t>
            </w:r>
            <w:r>
              <w:rPr>
                <w:rFonts w:hint="cs"/>
                <w:b/>
                <w:bCs/>
                <w:sz w:val="28"/>
                <w:cs/>
              </w:rPr>
              <w:t>อาจารย์ผู้รับผิดชอบหลักสูตร</w:t>
            </w:r>
          </w:p>
          <w:p w14:paraId="126D80BB" w14:textId="77777777" w:rsidR="00AA729E" w:rsidRPr="00E93D3E" w:rsidRDefault="00AA729E" w:rsidP="00AA729E">
            <w:pPr>
              <w:autoSpaceDE w:val="0"/>
              <w:autoSpaceDN w:val="0"/>
              <w:adjustRightInd w:val="0"/>
              <w:ind w:firstLine="284"/>
              <w:rPr>
                <w:sz w:val="28"/>
              </w:rPr>
            </w:pPr>
            <w:r w:rsidRPr="00E93D3E">
              <w:rPr>
                <w:rFonts w:hint="cs"/>
                <w:sz w:val="28"/>
                <w:cs/>
              </w:rPr>
              <w:t>1.</w:t>
            </w:r>
          </w:p>
          <w:p w14:paraId="0DF03CDC" w14:textId="77777777" w:rsidR="00AA729E" w:rsidRPr="00E93D3E" w:rsidRDefault="00AA729E" w:rsidP="00AA729E">
            <w:pPr>
              <w:autoSpaceDE w:val="0"/>
              <w:autoSpaceDN w:val="0"/>
              <w:adjustRightInd w:val="0"/>
              <w:ind w:firstLine="284"/>
              <w:rPr>
                <w:sz w:val="28"/>
              </w:rPr>
            </w:pPr>
            <w:r w:rsidRPr="00E93D3E">
              <w:rPr>
                <w:rFonts w:hint="cs"/>
                <w:sz w:val="28"/>
                <w:cs/>
              </w:rPr>
              <w:t>2.</w:t>
            </w:r>
          </w:p>
          <w:p w14:paraId="545B7CDE" w14:textId="77777777" w:rsidR="00AA729E" w:rsidRPr="00E93D3E" w:rsidRDefault="00AA729E" w:rsidP="00AA729E">
            <w:pPr>
              <w:autoSpaceDE w:val="0"/>
              <w:autoSpaceDN w:val="0"/>
              <w:adjustRightInd w:val="0"/>
              <w:ind w:firstLine="284"/>
              <w:rPr>
                <w:sz w:val="28"/>
              </w:rPr>
            </w:pPr>
            <w:r w:rsidRPr="00E93D3E">
              <w:rPr>
                <w:rFonts w:hint="cs"/>
                <w:sz w:val="28"/>
                <w:cs/>
              </w:rPr>
              <w:t>3.</w:t>
            </w:r>
          </w:p>
          <w:p w14:paraId="54D22C49" w14:textId="77777777" w:rsidR="00E93D3E" w:rsidRPr="00E93D3E" w:rsidRDefault="00E93D3E" w:rsidP="00AA729E">
            <w:pPr>
              <w:autoSpaceDE w:val="0"/>
              <w:autoSpaceDN w:val="0"/>
              <w:adjustRightInd w:val="0"/>
              <w:ind w:firstLine="284"/>
              <w:rPr>
                <w:sz w:val="28"/>
              </w:rPr>
            </w:pPr>
            <w:r w:rsidRPr="00E93D3E">
              <w:rPr>
                <w:rFonts w:hint="cs"/>
                <w:sz w:val="28"/>
                <w:cs/>
              </w:rPr>
              <w:t>4.</w:t>
            </w:r>
          </w:p>
          <w:p w14:paraId="1DF9CBFB" w14:textId="77777777" w:rsidR="00E93D3E" w:rsidRPr="00A85CA1" w:rsidRDefault="00E93D3E" w:rsidP="00AA729E">
            <w:pPr>
              <w:autoSpaceDE w:val="0"/>
              <w:autoSpaceDN w:val="0"/>
              <w:adjustRightInd w:val="0"/>
              <w:ind w:firstLine="284"/>
              <w:rPr>
                <w:b/>
                <w:bCs/>
                <w:sz w:val="28"/>
                <w:cs/>
              </w:rPr>
            </w:pPr>
            <w:r w:rsidRPr="00E93D3E">
              <w:rPr>
                <w:rFonts w:hint="cs"/>
                <w:sz w:val="28"/>
                <w:cs/>
              </w:rPr>
              <w:t>5.</w:t>
            </w:r>
          </w:p>
        </w:tc>
        <w:tc>
          <w:tcPr>
            <w:tcW w:w="3827" w:type="dxa"/>
          </w:tcPr>
          <w:p w14:paraId="13131F66" w14:textId="5AB6F1B1" w:rsidR="00AA729E" w:rsidRDefault="00AA729E" w:rsidP="00AA729E">
            <w:pPr>
              <w:rPr>
                <w:b/>
                <w:bCs/>
                <w:sz w:val="28"/>
              </w:rPr>
            </w:pPr>
            <w:r>
              <w:rPr>
                <w:rFonts w:hint="cs"/>
                <w:b/>
                <w:bCs/>
                <w:sz w:val="28"/>
                <w:cs/>
              </w:rPr>
              <w:t>3.1</w:t>
            </w:r>
            <w:r w:rsidR="009458BB">
              <w:rPr>
                <w:rFonts w:hint="cs"/>
                <w:b/>
                <w:bCs/>
                <w:sz w:val="28"/>
                <w:cs/>
              </w:rPr>
              <w:t xml:space="preserve"> </w:t>
            </w:r>
            <w:r>
              <w:rPr>
                <w:rFonts w:hint="cs"/>
                <w:b/>
                <w:bCs/>
                <w:sz w:val="28"/>
                <w:cs/>
              </w:rPr>
              <w:t>อาจารย์ผู้รับผิดชอบหลักสูตร</w:t>
            </w:r>
          </w:p>
          <w:p w14:paraId="5FA83CE8" w14:textId="77777777" w:rsidR="00E93D3E" w:rsidRPr="00E93D3E" w:rsidRDefault="00E93D3E" w:rsidP="00E93D3E">
            <w:pPr>
              <w:autoSpaceDE w:val="0"/>
              <w:autoSpaceDN w:val="0"/>
              <w:adjustRightInd w:val="0"/>
              <w:ind w:firstLine="284"/>
              <w:rPr>
                <w:sz w:val="28"/>
              </w:rPr>
            </w:pPr>
            <w:r w:rsidRPr="00E93D3E">
              <w:rPr>
                <w:rFonts w:hint="cs"/>
                <w:sz w:val="28"/>
                <w:cs/>
              </w:rPr>
              <w:t>1.</w:t>
            </w:r>
          </w:p>
          <w:p w14:paraId="54357A9B" w14:textId="77777777" w:rsidR="00E93D3E" w:rsidRPr="00E93D3E" w:rsidRDefault="00E93D3E" w:rsidP="00E93D3E">
            <w:pPr>
              <w:autoSpaceDE w:val="0"/>
              <w:autoSpaceDN w:val="0"/>
              <w:adjustRightInd w:val="0"/>
              <w:ind w:firstLine="284"/>
              <w:rPr>
                <w:sz w:val="28"/>
              </w:rPr>
            </w:pPr>
            <w:r w:rsidRPr="00E93D3E">
              <w:rPr>
                <w:rFonts w:hint="cs"/>
                <w:sz w:val="28"/>
                <w:cs/>
              </w:rPr>
              <w:t>2.</w:t>
            </w:r>
          </w:p>
          <w:p w14:paraId="22AD5C7C" w14:textId="77777777" w:rsidR="00E93D3E" w:rsidRPr="00E93D3E" w:rsidRDefault="00E93D3E" w:rsidP="00E93D3E">
            <w:pPr>
              <w:autoSpaceDE w:val="0"/>
              <w:autoSpaceDN w:val="0"/>
              <w:adjustRightInd w:val="0"/>
              <w:ind w:firstLine="284"/>
              <w:rPr>
                <w:sz w:val="28"/>
              </w:rPr>
            </w:pPr>
            <w:r w:rsidRPr="00E93D3E">
              <w:rPr>
                <w:rFonts w:hint="cs"/>
                <w:sz w:val="28"/>
                <w:cs/>
              </w:rPr>
              <w:t>3.</w:t>
            </w:r>
          </w:p>
          <w:p w14:paraId="6FC1C228" w14:textId="77777777" w:rsidR="00E93D3E" w:rsidRPr="00E93D3E" w:rsidRDefault="00E93D3E" w:rsidP="00E93D3E">
            <w:pPr>
              <w:autoSpaceDE w:val="0"/>
              <w:autoSpaceDN w:val="0"/>
              <w:adjustRightInd w:val="0"/>
              <w:ind w:firstLine="284"/>
              <w:rPr>
                <w:sz w:val="28"/>
              </w:rPr>
            </w:pPr>
            <w:r w:rsidRPr="00E93D3E">
              <w:rPr>
                <w:rFonts w:hint="cs"/>
                <w:sz w:val="28"/>
                <w:cs/>
              </w:rPr>
              <w:t>4.</w:t>
            </w:r>
          </w:p>
          <w:p w14:paraId="774272D0" w14:textId="77777777" w:rsidR="00AA729E" w:rsidRPr="00A85CA1" w:rsidRDefault="00E93D3E" w:rsidP="00E93D3E">
            <w:pPr>
              <w:autoSpaceDE w:val="0"/>
              <w:autoSpaceDN w:val="0"/>
              <w:adjustRightInd w:val="0"/>
              <w:ind w:firstLine="284"/>
              <w:rPr>
                <w:b/>
                <w:bCs/>
                <w:sz w:val="28"/>
                <w:cs/>
              </w:rPr>
            </w:pPr>
            <w:r w:rsidRPr="00E93D3E">
              <w:rPr>
                <w:rFonts w:hint="cs"/>
                <w:sz w:val="28"/>
                <w:cs/>
              </w:rPr>
              <w:t>5.</w:t>
            </w:r>
          </w:p>
        </w:tc>
        <w:tc>
          <w:tcPr>
            <w:tcW w:w="2302" w:type="dxa"/>
          </w:tcPr>
          <w:p w14:paraId="4B3B802F" w14:textId="77777777" w:rsidR="00AA729E" w:rsidRPr="00EC370B" w:rsidRDefault="00AA729E" w:rsidP="005C30F2">
            <w:pPr>
              <w:pStyle w:val="af0"/>
              <w:numPr>
                <w:ilvl w:val="0"/>
                <w:numId w:val="3"/>
              </w:numPr>
              <w:ind w:left="317" w:firstLine="0"/>
              <w:rPr>
                <w:rFonts w:ascii="TH SarabunPSK" w:hAnsi="TH SarabunPSK" w:cs="TH SarabunPSK"/>
                <w:sz w:val="28"/>
              </w:rPr>
            </w:pPr>
            <w:r w:rsidRPr="00EC370B">
              <w:rPr>
                <w:rFonts w:ascii="TH SarabunPSK" w:hAnsi="TH SarabunPSK" w:cs="TH SarabunPSK" w:hint="cs"/>
                <w:sz w:val="28"/>
                <w:cs/>
              </w:rPr>
              <w:t>คงเดิม</w:t>
            </w:r>
          </w:p>
          <w:p w14:paraId="44B17732" w14:textId="77777777" w:rsidR="00AA729E" w:rsidRDefault="00AA729E" w:rsidP="00AA729E">
            <w:pPr>
              <w:rPr>
                <w:b/>
                <w:bCs/>
                <w:sz w:val="28"/>
                <w:cs/>
              </w:rPr>
            </w:pPr>
          </w:p>
        </w:tc>
      </w:tr>
      <w:tr w:rsidR="00AA729E" w:rsidRPr="000A5BE3" w14:paraId="1DBD2D98" w14:textId="77777777" w:rsidTr="00AA729E">
        <w:tc>
          <w:tcPr>
            <w:tcW w:w="3794" w:type="dxa"/>
          </w:tcPr>
          <w:p w14:paraId="345077EC" w14:textId="69D42860" w:rsidR="00AA729E" w:rsidRDefault="00AA729E" w:rsidP="00AA729E">
            <w:pPr>
              <w:rPr>
                <w:b/>
                <w:bCs/>
                <w:sz w:val="28"/>
              </w:rPr>
            </w:pPr>
            <w:r>
              <w:rPr>
                <w:rFonts w:hint="cs"/>
                <w:b/>
                <w:bCs/>
                <w:sz w:val="28"/>
                <w:cs/>
              </w:rPr>
              <w:t>3.2</w:t>
            </w:r>
            <w:r w:rsidR="009458BB">
              <w:rPr>
                <w:rFonts w:hint="cs"/>
                <w:b/>
                <w:bCs/>
                <w:sz w:val="28"/>
                <w:cs/>
              </w:rPr>
              <w:t xml:space="preserve"> </w:t>
            </w:r>
            <w:r>
              <w:rPr>
                <w:rFonts w:hint="cs"/>
                <w:b/>
                <w:bCs/>
                <w:sz w:val="28"/>
                <w:cs/>
              </w:rPr>
              <w:t>อาจารย์ประจำหลักสูตร</w:t>
            </w:r>
          </w:p>
          <w:p w14:paraId="0E1575A6" w14:textId="77777777" w:rsidR="00AA729E" w:rsidRPr="00E93D3E" w:rsidRDefault="00AA729E" w:rsidP="00AA729E">
            <w:pPr>
              <w:autoSpaceDE w:val="0"/>
              <w:autoSpaceDN w:val="0"/>
              <w:adjustRightInd w:val="0"/>
              <w:ind w:firstLine="284"/>
              <w:rPr>
                <w:sz w:val="28"/>
              </w:rPr>
            </w:pPr>
            <w:r w:rsidRPr="00E93D3E">
              <w:rPr>
                <w:rFonts w:hint="cs"/>
                <w:sz w:val="28"/>
                <w:cs/>
              </w:rPr>
              <w:t>1.</w:t>
            </w:r>
          </w:p>
          <w:p w14:paraId="684F1DC5" w14:textId="77777777" w:rsidR="00AA729E" w:rsidRPr="00E93D3E" w:rsidRDefault="00AA729E" w:rsidP="00AA729E">
            <w:pPr>
              <w:autoSpaceDE w:val="0"/>
              <w:autoSpaceDN w:val="0"/>
              <w:adjustRightInd w:val="0"/>
              <w:ind w:firstLine="284"/>
              <w:rPr>
                <w:sz w:val="28"/>
                <w:cs/>
              </w:rPr>
            </w:pPr>
            <w:r w:rsidRPr="00E93D3E">
              <w:rPr>
                <w:rFonts w:hint="cs"/>
                <w:sz w:val="28"/>
                <w:cs/>
              </w:rPr>
              <w:t>2.</w:t>
            </w:r>
          </w:p>
          <w:p w14:paraId="3E35FECF" w14:textId="77777777" w:rsidR="00AA729E" w:rsidRPr="00E93D3E" w:rsidRDefault="00AA729E" w:rsidP="00AA729E">
            <w:pPr>
              <w:ind w:firstLine="284"/>
              <w:rPr>
                <w:sz w:val="28"/>
              </w:rPr>
            </w:pPr>
            <w:r w:rsidRPr="00E93D3E">
              <w:rPr>
                <w:rFonts w:hint="cs"/>
                <w:sz w:val="28"/>
                <w:cs/>
              </w:rPr>
              <w:t>3.</w:t>
            </w:r>
          </w:p>
          <w:p w14:paraId="387D28C9" w14:textId="77777777" w:rsidR="00AA729E" w:rsidRPr="00E93D3E" w:rsidRDefault="00AA729E" w:rsidP="00AA729E">
            <w:pPr>
              <w:ind w:firstLine="284"/>
              <w:rPr>
                <w:sz w:val="28"/>
              </w:rPr>
            </w:pPr>
            <w:r w:rsidRPr="00E93D3E">
              <w:rPr>
                <w:rFonts w:hint="cs"/>
                <w:sz w:val="28"/>
                <w:cs/>
              </w:rPr>
              <w:t>4.</w:t>
            </w:r>
          </w:p>
          <w:p w14:paraId="34927BD7" w14:textId="77777777" w:rsidR="00AA729E" w:rsidRPr="00E93D3E" w:rsidRDefault="00AA729E" w:rsidP="00E93D3E">
            <w:pPr>
              <w:ind w:firstLine="284"/>
              <w:rPr>
                <w:sz w:val="28"/>
              </w:rPr>
            </w:pPr>
            <w:r w:rsidRPr="00E93D3E">
              <w:rPr>
                <w:sz w:val="28"/>
              </w:rPr>
              <w:t>5</w:t>
            </w:r>
            <w:r w:rsidRPr="00E93D3E">
              <w:rPr>
                <w:sz w:val="28"/>
                <w:cs/>
              </w:rPr>
              <w:t>.</w:t>
            </w:r>
          </w:p>
          <w:p w14:paraId="72A5B241" w14:textId="77777777" w:rsidR="00E93D3E" w:rsidRPr="00E93D3E" w:rsidRDefault="00E93D3E" w:rsidP="00E93D3E">
            <w:pPr>
              <w:ind w:firstLine="284"/>
              <w:rPr>
                <w:sz w:val="28"/>
              </w:rPr>
            </w:pPr>
            <w:r w:rsidRPr="00E93D3E">
              <w:rPr>
                <w:rFonts w:hint="cs"/>
                <w:sz w:val="28"/>
                <w:cs/>
              </w:rPr>
              <w:t>6.</w:t>
            </w:r>
          </w:p>
          <w:p w14:paraId="59B46EEF" w14:textId="77777777" w:rsidR="00E93D3E" w:rsidRPr="00E93D3E" w:rsidRDefault="00E93D3E" w:rsidP="00E93D3E">
            <w:pPr>
              <w:ind w:firstLine="284"/>
              <w:rPr>
                <w:sz w:val="28"/>
              </w:rPr>
            </w:pPr>
            <w:r w:rsidRPr="00E93D3E">
              <w:rPr>
                <w:rFonts w:hint="cs"/>
                <w:sz w:val="28"/>
                <w:cs/>
              </w:rPr>
              <w:t>7.</w:t>
            </w:r>
          </w:p>
          <w:p w14:paraId="7A10A275" w14:textId="77777777" w:rsidR="00E93D3E" w:rsidRDefault="00E93D3E" w:rsidP="00E93D3E">
            <w:pPr>
              <w:ind w:firstLine="284"/>
              <w:rPr>
                <w:b/>
                <w:bCs/>
                <w:sz w:val="28"/>
                <w:cs/>
              </w:rPr>
            </w:pPr>
            <w:r w:rsidRPr="00E93D3E">
              <w:rPr>
                <w:rFonts w:hint="cs"/>
                <w:sz w:val="28"/>
                <w:cs/>
              </w:rPr>
              <w:t>ฯ</w:t>
            </w:r>
          </w:p>
        </w:tc>
        <w:tc>
          <w:tcPr>
            <w:tcW w:w="3827" w:type="dxa"/>
          </w:tcPr>
          <w:p w14:paraId="6B356853" w14:textId="1509D8DD" w:rsidR="00AA729E" w:rsidRDefault="00AA729E" w:rsidP="00AA729E">
            <w:pPr>
              <w:rPr>
                <w:b/>
                <w:bCs/>
                <w:sz w:val="28"/>
              </w:rPr>
            </w:pPr>
            <w:r>
              <w:rPr>
                <w:rFonts w:hint="cs"/>
                <w:b/>
                <w:bCs/>
                <w:sz w:val="28"/>
                <w:cs/>
              </w:rPr>
              <w:t>3.2</w:t>
            </w:r>
            <w:r w:rsidR="009458BB">
              <w:rPr>
                <w:rFonts w:hint="cs"/>
                <w:b/>
                <w:bCs/>
                <w:sz w:val="28"/>
                <w:cs/>
              </w:rPr>
              <w:t xml:space="preserve"> </w:t>
            </w:r>
            <w:r>
              <w:rPr>
                <w:rFonts w:hint="cs"/>
                <w:b/>
                <w:bCs/>
                <w:sz w:val="28"/>
                <w:cs/>
              </w:rPr>
              <w:t>อาจารย์ประจำหลักสูตร</w:t>
            </w:r>
          </w:p>
          <w:p w14:paraId="7AF021DF" w14:textId="77777777" w:rsidR="00E93D3E" w:rsidRPr="00E93D3E" w:rsidRDefault="00E93D3E" w:rsidP="00E93D3E">
            <w:pPr>
              <w:autoSpaceDE w:val="0"/>
              <w:autoSpaceDN w:val="0"/>
              <w:adjustRightInd w:val="0"/>
              <w:ind w:firstLine="284"/>
              <w:rPr>
                <w:sz w:val="28"/>
              </w:rPr>
            </w:pPr>
            <w:r w:rsidRPr="00E93D3E">
              <w:rPr>
                <w:rFonts w:hint="cs"/>
                <w:sz w:val="28"/>
                <w:cs/>
              </w:rPr>
              <w:t>1.</w:t>
            </w:r>
          </w:p>
          <w:p w14:paraId="6950739A" w14:textId="77777777" w:rsidR="00E93D3E" w:rsidRPr="00E93D3E" w:rsidRDefault="00E93D3E" w:rsidP="00E93D3E">
            <w:pPr>
              <w:autoSpaceDE w:val="0"/>
              <w:autoSpaceDN w:val="0"/>
              <w:adjustRightInd w:val="0"/>
              <w:ind w:firstLine="284"/>
              <w:rPr>
                <w:sz w:val="28"/>
                <w:cs/>
              </w:rPr>
            </w:pPr>
            <w:r w:rsidRPr="00E93D3E">
              <w:rPr>
                <w:rFonts w:hint="cs"/>
                <w:sz w:val="28"/>
                <w:cs/>
              </w:rPr>
              <w:t>2.</w:t>
            </w:r>
          </w:p>
          <w:p w14:paraId="4E6FC412" w14:textId="77777777" w:rsidR="00E93D3E" w:rsidRPr="00E93D3E" w:rsidRDefault="00E93D3E" w:rsidP="00E93D3E">
            <w:pPr>
              <w:ind w:firstLine="284"/>
              <w:rPr>
                <w:sz w:val="28"/>
              </w:rPr>
            </w:pPr>
            <w:r w:rsidRPr="00E93D3E">
              <w:rPr>
                <w:rFonts w:hint="cs"/>
                <w:sz w:val="28"/>
                <w:cs/>
              </w:rPr>
              <w:t>3.</w:t>
            </w:r>
          </w:p>
          <w:p w14:paraId="30C1BA4F" w14:textId="77777777" w:rsidR="00E93D3E" w:rsidRPr="00E93D3E" w:rsidRDefault="00E93D3E" w:rsidP="00E93D3E">
            <w:pPr>
              <w:ind w:firstLine="284"/>
              <w:rPr>
                <w:sz w:val="28"/>
              </w:rPr>
            </w:pPr>
            <w:r w:rsidRPr="00E93D3E">
              <w:rPr>
                <w:rFonts w:hint="cs"/>
                <w:sz w:val="28"/>
                <w:cs/>
              </w:rPr>
              <w:t>4.</w:t>
            </w:r>
          </w:p>
          <w:p w14:paraId="13154563" w14:textId="77777777" w:rsidR="00E93D3E" w:rsidRPr="00E93D3E" w:rsidRDefault="00E93D3E" w:rsidP="00E93D3E">
            <w:pPr>
              <w:ind w:firstLine="284"/>
              <w:rPr>
                <w:sz w:val="28"/>
              </w:rPr>
            </w:pPr>
            <w:r w:rsidRPr="00E93D3E">
              <w:rPr>
                <w:sz w:val="28"/>
              </w:rPr>
              <w:t>5</w:t>
            </w:r>
            <w:r w:rsidRPr="00E93D3E">
              <w:rPr>
                <w:sz w:val="28"/>
                <w:cs/>
              </w:rPr>
              <w:t>.</w:t>
            </w:r>
          </w:p>
          <w:p w14:paraId="3213B4E4" w14:textId="77777777" w:rsidR="00E93D3E" w:rsidRPr="00E93D3E" w:rsidRDefault="00E93D3E" w:rsidP="00E93D3E">
            <w:pPr>
              <w:ind w:firstLine="284"/>
              <w:rPr>
                <w:sz w:val="28"/>
              </w:rPr>
            </w:pPr>
            <w:r w:rsidRPr="00E93D3E">
              <w:rPr>
                <w:rFonts w:hint="cs"/>
                <w:sz w:val="28"/>
                <w:cs/>
              </w:rPr>
              <w:t>6.</w:t>
            </w:r>
          </w:p>
          <w:p w14:paraId="390F6512" w14:textId="77777777" w:rsidR="00E93D3E" w:rsidRPr="00E93D3E" w:rsidRDefault="00E93D3E" w:rsidP="00E93D3E">
            <w:pPr>
              <w:ind w:firstLine="284"/>
              <w:rPr>
                <w:sz w:val="28"/>
              </w:rPr>
            </w:pPr>
            <w:r w:rsidRPr="00E93D3E">
              <w:rPr>
                <w:rFonts w:hint="cs"/>
                <w:sz w:val="28"/>
                <w:cs/>
              </w:rPr>
              <w:t>7.</w:t>
            </w:r>
          </w:p>
          <w:p w14:paraId="1EA54001" w14:textId="77777777" w:rsidR="00AA729E" w:rsidRDefault="00E93D3E" w:rsidP="00E93D3E">
            <w:pPr>
              <w:ind w:firstLine="284"/>
              <w:rPr>
                <w:b/>
                <w:bCs/>
                <w:sz w:val="28"/>
                <w:cs/>
              </w:rPr>
            </w:pPr>
            <w:r w:rsidRPr="00E93D3E">
              <w:rPr>
                <w:rFonts w:hint="cs"/>
                <w:sz w:val="28"/>
                <w:cs/>
              </w:rPr>
              <w:t>ฯ</w:t>
            </w:r>
          </w:p>
        </w:tc>
        <w:tc>
          <w:tcPr>
            <w:tcW w:w="2302" w:type="dxa"/>
          </w:tcPr>
          <w:p w14:paraId="44951F62" w14:textId="77777777" w:rsidR="00AA729E" w:rsidRPr="00EC370B" w:rsidRDefault="00AA729E" w:rsidP="005C30F2">
            <w:pPr>
              <w:pStyle w:val="af0"/>
              <w:numPr>
                <w:ilvl w:val="0"/>
                <w:numId w:val="3"/>
              </w:numPr>
              <w:ind w:left="317" w:firstLine="0"/>
              <w:rPr>
                <w:rFonts w:ascii="TH SarabunPSK" w:hAnsi="TH SarabunPSK" w:cs="TH SarabunPSK"/>
                <w:sz w:val="28"/>
              </w:rPr>
            </w:pPr>
            <w:r w:rsidRPr="00EC370B">
              <w:rPr>
                <w:rFonts w:ascii="TH SarabunPSK" w:hAnsi="TH SarabunPSK" w:cs="TH SarabunPSK" w:hint="cs"/>
                <w:sz w:val="28"/>
                <w:cs/>
              </w:rPr>
              <w:t>คงเดิม</w:t>
            </w:r>
          </w:p>
          <w:p w14:paraId="27E1D536" w14:textId="77777777" w:rsidR="00AA729E" w:rsidRDefault="00AA729E" w:rsidP="00AA729E">
            <w:pPr>
              <w:rPr>
                <w:b/>
                <w:bCs/>
                <w:sz w:val="28"/>
                <w:cs/>
              </w:rPr>
            </w:pPr>
          </w:p>
        </w:tc>
      </w:tr>
    </w:tbl>
    <w:p w14:paraId="7D8AE3CD" w14:textId="77777777" w:rsidR="005E0751" w:rsidRDefault="005E0751" w:rsidP="00AA729E">
      <w:pPr>
        <w:rPr>
          <w:b/>
          <w:bCs/>
          <w:szCs w:val="36"/>
        </w:rPr>
      </w:pPr>
    </w:p>
    <w:p w14:paraId="54522988" w14:textId="77777777" w:rsidR="00AA729E" w:rsidRPr="009D4385" w:rsidRDefault="00F80A7B" w:rsidP="00AA729E">
      <w:pPr>
        <w:rPr>
          <w:b/>
          <w:bCs/>
          <w:sz w:val="28"/>
        </w:rPr>
      </w:pPr>
      <w:r>
        <w:rPr>
          <w:b/>
          <w:bCs/>
          <w:sz w:val="28"/>
          <w:cs/>
        </w:rPr>
        <w:br w:type="page"/>
      </w:r>
      <w:r w:rsidR="00AA729E" w:rsidRPr="009D4385">
        <w:rPr>
          <w:rFonts w:hint="cs"/>
          <w:b/>
          <w:bCs/>
          <w:sz w:val="28"/>
          <w:cs/>
        </w:rPr>
        <w:lastRenderedPageBreak/>
        <w:t>4.</w:t>
      </w:r>
      <w:r w:rsidR="00AA729E">
        <w:rPr>
          <w:rFonts w:hint="cs"/>
          <w:b/>
          <w:bCs/>
          <w:sz w:val="28"/>
          <w:cs/>
        </w:rPr>
        <w:t>ปรัชญาและ</w:t>
      </w:r>
      <w:r w:rsidR="00AA729E" w:rsidRPr="009D4385">
        <w:rPr>
          <w:rFonts w:hint="cs"/>
          <w:b/>
          <w:bCs/>
          <w:sz w:val="28"/>
          <w:cs/>
        </w:rPr>
        <w:t>วัตถุประสงค์ของหลักสูตร</w:t>
      </w:r>
    </w:p>
    <w:tbl>
      <w:tblPr>
        <w:tblW w:w="921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1"/>
        <w:gridCol w:w="3331"/>
        <w:gridCol w:w="2552"/>
      </w:tblGrid>
      <w:tr w:rsidR="005E0751" w:rsidRPr="0076629F" w14:paraId="708329E1" w14:textId="77777777" w:rsidTr="00F80A7B">
        <w:trPr>
          <w:tblHeader/>
        </w:trPr>
        <w:tc>
          <w:tcPr>
            <w:tcW w:w="3331" w:type="dxa"/>
          </w:tcPr>
          <w:p w14:paraId="6F101C32" w14:textId="77777777" w:rsidR="005E0751" w:rsidRPr="0076629F" w:rsidRDefault="005E0751" w:rsidP="005E0751">
            <w:pPr>
              <w:jc w:val="center"/>
              <w:rPr>
                <w:b/>
                <w:bCs/>
                <w:sz w:val="28"/>
                <w:szCs w:val="28"/>
              </w:rPr>
            </w:pPr>
            <w:r w:rsidRPr="00A85CA1">
              <w:rPr>
                <w:b/>
                <w:bCs/>
                <w:sz w:val="28"/>
                <w:cs/>
              </w:rPr>
              <w:t>หลักสูตรปรับปรุง พ.ศ.25</w:t>
            </w:r>
            <w:r>
              <w:rPr>
                <w:rFonts w:hint="cs"/>
                <w:b/>
                <w:bCs/>
                <w:sz w:val="28"/>
                <w:cs/>
              </w:rPr>
              <w:t>6</w:t>
            </w:r>
            <w:r w:rsidR="005E7B3F">
              <w:rPr>
                <w:rFonts w:hint="cs"/>
                <w:b/>
                <w:bCs/>
                <w:sz w:val="28"/>
                <w:cs/>
              </w:rPr>
              <w:t>4</w:t>
            </w:r>
          </w:p>
        </w:tc>
        <w:tc>
          <w:tcPr>
            <w:tcW w:w="3331" w:type="dxa"/>
          </w:tcPr>
          <w:p w14:paraId="5816A98A" w14:textId="77777777" w:rsidR="005E0751" w:rsidRPr="0076629F" w:rsidRDefault="005E0751" w:rsidP="005E0751">
            <w:pPr>
              <w:jc w:val="center"/>
              <w:rPr>
                <w:b/>
                <w:bCs/>
                <w:sz w:val="28"/>
                <w:szCs w:val="28"/>
              </w:rPr>
            </w:pPr>
            <w:r>
              <w:rPr>
                <w:b/>
                <w:bCs/>
                <w:sz w:val="28"/>
                <w:cs/>
              </w:rPr>
              <w:t>หลักสูตรปรับปรุง พ.ศ.256</w:t>
            </w:r>
            <w:r w:rsidR="005E7B3F">
              <w:rPr>
                <w:rFonts w:hint="cs"/>
                <w:b/>
                <w:bCs/>
                <w:sz w:val="28"/>
                <w:cs/>
              </w:rPr>
              <w:t>9</w:t>
            </w:r>
          </w:p>
        </w:tc>
        <w:tc>
          <w:tcPr>
            <w:tcW w:w="2552" w:type="dxa"/>
          </w:tcPr>
          <w:p w14:paraId="78730B3D" w14:textId="77777777" w:rsidR="005E0751" w:rsidRPr="0076629F" w:rsidRDefault="005E0751" w:rsidP="005E0751">
            <w:pPr>
              <w:jc w:val="center"/>
              <w:rPr>
                <w:b/>
                <w:bCs/>
                <w:sz w:val="28"/>
                <w:szCs w:val="28"/>
                <w:cs/>
              </w:rPr>
            </w:pPr>
            <w:r w:rsidRPr="0076629F">
              <w:rPr>
                <w:rFonts w:hint="cs"/>
                <w:b/>
                <w:bCs/>
                <w:sz w:val="28"/>
                <w:szCs w:val="28"/>
                <w:cs/>
              </w:rPr>
              <w:t>สาระในการปรับปรุง</w:t>
            </w:r>
          </w:p>
        </w:tc>
      </w:tr>
      <w:tr w:rsidR="00AA729E" w:rsidRPr="0076629F" w14:paraId="6EB735DB" w14:textId="77777777" w:rsidTr="0076629F">
        <w:trPr>
          <w:trHeight w:val="1668"/>
        </w:trPr>
        <w:tc>
          <w:tcPr>
            <w:tcW w:w="3331" w:type="dxa"/>
            <w:tcBorders>
              <w:bottom w:val="single" w:sz="4" w:space="0" w:color="auto"/>
            </w:tcBorders>
          </w:tcPr>
          <w:p w14:paraId="72EA8D5A" w14:textId="77777777" w:rsidR="00AA729E" w:rsidRPr="0076629F" w:rsidRDefault="00AA729E" w:rsidP="00AA729E">
            <w:pPr>
              <w:rPr>
                <w:b/>
                <w:bCs/>
                <w:sz w:val="28"/>
                <w:szCs w:val="28"/>
              </w:rPr>
            </w:pPr>
            <w:r w:rsidRPr="0076629F">
              <w:rPr>
                <w:rFonts w:hint="cs"/>
                <w:b/>
                <w:bCs/>
                <w:sz w:val="28"/>
                <w:szCs w:val="28"/>
                <w:cs/>
              </w:rPr>
              <w:t>ปรัชญา</w:t>
            </w:r>
          </w:p>
          <w:p w14:paraId="2B3DB633" w14:textId="77777777" w:rsidR="00AA729E" w:rsidRPr="0076629F" w:rsidRDefault="00AA729E" w:rsidP="00AA729E">
            <w:pPr>
              <w:jc w:val="thaiDistribute"/>
              <w:rPr>
                <w:sz w:val="28"/>
                <w:szCs w:val="28"/>
                <w:cs/>
              </w:rPr>
            </w:pPr>
            <w:r w:rsidRPr="0076629F">
              <w:rPr>
                <w:rFonts w:hint="cs"/>
                <w:sz w:val="28"/>
                <w:szCs w:val="28"/>
                <w:cs/>
              </w:rPr>
              <w:t xml:space="preserve">           </w:t>
            </w:r>
            <w:r w:rsidRPr="0076629F">
              <w:rPr>
                <w:sz w:val="28"/>
                <w:szCs w:val="28"/>
                <w:cs/>
              </w:rPr>
              <w:t xml:space="preserve">มุ่งผลิตบัณฑิตด้านการตลาดให้มีความรู้   ความสามารถบริหารจัดการในเชิงบูรณาการ </w:t>
            </w:r>
            <w:r w:rsidRPr="0076629F">
              <w:rPr>
                <w:rFonts w:hint="cs"/>
                <w:sz w:val="28"/>
                <w:szCs w:val="28"/>
                <w:cs/>
              </w:rPr>
              <w:t>สอดคล้อง</w:t>
            </w:r>
            <w:r w:rsidRPr="0076629F">
              <w:rPr>
                <w:sz w:val="28"/>
                <w:szCs w:val="28"/>
                <w:cs/>
              </w:rPr>
              <w:t>กับการเปลี่ยนแปลงในยุค</w:t>
            </w:r>
            <w:bookmarkStart w:id="63" w:name="OLE_LINK1"/>
            <w:r w:rsidRPr="0076629F">
              <w:rPr>
                <w:sz w:val="28"/>
                <w:szCs w:val="28"/>
                <w:cs/>
              </w:rPr>
              <w:t>โลกา</w:t>
            </w:r>
            <w:proofErr w:type="spellStart"/>
            <w:r w:rsidRPr="0076629F">
              <w:rPr>
                <w:sz w:val="28"/>
                <w:szCs w:val="28"/>
                <w:cs/>
              </w:rPr>
              <w:t>ภิวั</w:t>
            </w:r>
            <w:proofErr w:type="spellEnd"/>
            <w:r w:rsidRPr="0076629F">
              <w:rPr>
                <w:rFonts w:hint="cs"/>
                <w:sz w:val="28"/>
                <w:szCs w:val="28"/>
                <w:cs/>
              </w:rPr>
              <w:t>ต</w:t>
            </w:r>
            <w:r w:rsidRPr="0076629F">
              <w:rPr>
                <w:sz w:val="28"/>
                <w:szCs w:val="28"/>
                <w:cs/>
              </w:rPr>
              <w:t xml:space="preserve">น์  </w:t>
            </w:r>
            <w:bookmarkEnd w:id="63"/>
            <w:r w:rsidRPr="0076629F">
              <w:rPr>
                <w:sz w:val="28"/>
                <w:szCs w:val="28"/>
                <w:cs/>
              </w:rPr>
              <w:t>พร้อมทั้งเป็นผู้มีคุณธรรม จริยธรรม และจรรยาบรรณในวิชาชีพ</w:t>
            </w:r>
            <w:r w:rsidRPr="0076629F">
              <w:rPr>
                <w:rFonts w:hint="cs"/>
                <w:sz w:val="28"/>
                <w:szCs w:val="28"/>
                <w:cs/>
              </w:rPr>
              <w:t>การตลาด</w:t>
            </w:r>
          </w:p>
        </w:tc>
        <w:tc>
          <w:tcPr>
            <w:tcW w:w="3331" w:type="dxa"/>
            <w:tcBorders>
              <w:bottom w:val="single" w:sz="4" w:space="0" w:color="auto"/>
            </w:tcBorders>
          </w:tcPr>
          <w:p w14:paraId="798389C8" w14:textId="77777777" w:rsidR="00AA729E" w:rsidRPr="0076629F" w:rsidRDefault="00AA729E" w:rsidP="00AA729E">
            <w:pPr>
              <w:rPr>
                <w:b/>
                <w:bCs/>
                <w:sz w:val="28"/>
                <w:szCs w:val="28"/>
              </w:rPr>
            </w:pPr>
            <w:r w:rsidRPr="0076629F">
              <w:rPr>
                <w:rFonts w:hint="cs"/>
                <w:b/>
                <w:bCs/>
                <w:sz w:val="28"/>
                <w:szCs w:val="28"/>
                <w:cs/>
              </w:rPr>
              <w:t>ปรัชญา</w:t>
            </w:r>
          </w:p>
          <w:p w14:paraId="4649B3E5" w14:textId="77777777" w:rsidR="00AA729E" w:rsidRPr="0076629F" w:rsidRDefault="00AA729E" w:rsidP="00AA729E">
            <w:pPr>
              <w:jc w:val="thaiDistribute"/>
              <w:rPr>
                <w:sz w:val="28"/>
                <w:szCs w:val="28"/>
              </w:rPr>
            </w:pPr>
            <w:r w:rsidRPr="0076629F">
              <w:rPr>
                <w:rFonts w:hint="cs"/>
                <w:sz w:val="28"/>
                <w:szCs w:val="28"/>
                <w:cs/>
              </w:rPr>
              <w:t xml:space="preserve">          </w:t>
            </w:r>
            <w:r w:rsidRPr="0076629F">
              <w:rPr>
                <w:sz w:val="28"/>
                <w:szCs w:val="28"/>
                <w:cs/>
              </w:rPr>
              <w:t xml:space="preserve">มุ่งผลิตบัณฑิตด้านการตลาดให้มีความรู้   ความสามารถบริหารจัดการในเชิงบูรณาการ </w:t>
            </w:r>
            <w:r w:rsidRPr="0076629F">
              <w:rPr>
                <w:rFonts w:hint="cs"/>
                <w:sz w:val="28"/>
                <w:szCs w:val="28"/>
                <w:cs/>
              </w:rPr>
              <w:t>สอดคล้อง</w:t>
            </w:r>
            <w:r w:rsidRPr="0076629F">
              <w:rPr>
                <w:sz w:val="28"/>
                <w:szCs w:val="28"/>
                <w:cs/>
              </w:rPr>
              <w:t>กับการเปลี่ยนแปลงในยุคโลกา</w:t>
            </w:r>
            <w:proofErr w:type="spellStart"/>
            <w:r w:rsidRPr="0076629F">
              <w:rPr>
                <w:sz w:val="28"/>
                <w:szCs w:val="28"/>
                <w:cs/>
              </w:rPr>
              <w:t>ภิวั</w:t>
            </w:r>
            <w:proofErr w:type="spellEnd"/>
            <w:r w:rsidRPr="0076629F">
              <w:rPr>
                <w:rFonts w:hint="cs"/>
                <w:sz w:val="28"/>
                <w:szCs w:val="28"/>
                <w:cs/>
              </w:rPr>
              <w:t>ต</w:t>
            </w:r>
            <w:r w:rsidRPr="0076629F">
              <w:rPr>
                <w:sz w:val="28"/>
                <w:szCs w:val="28"/>
                <w:cs/>
              </w:rPr>
              <w:t xml:space="preserve">น์  </w:t>
            </w:r>
          </w:p>
          <w:p w14:paraId="148723F2" w14:textId="77777777" w:rsidR="00AA729E" w:rsidRPr="0076629F" w:rsidRDefault="00AA729E" w:rsidP="00AA729E">
            <w:pPr>
              <w:ind w:firstLine="720"/>
              <w:jc w:val="thaiDistribute"/>
              <w:rPr>
                <w:sz w:val="28"/>
                <w:szCs w:val="28"/>
              </w:rPr>
            </w:pPr>
          </w:p>
          <w:p w14:paraId="1F7AC6E5" w14:textId="77777777" w:rsidR="00AA729E" w:rsidRPr="0076629F" w:rsidRDefault="00AA729E" w:rsidP="00AA729E">
            <w:pPr>
              <w:rPr>
                <w:b/>
                <w:bCs/>
                <w:sz w:val="28"/>
                <w:szCs w:val="28"/>
                <w:cs/>
              </w:rPr>
            </w:pPr>
          </w:p>
        </w:tc>
        <w:tc>
          <w:tcPr>
            <w:tcW w:w="2552" w:type="dxa"/>
            <w:tcBorders>
              <w:bottom w:val="single" w:sz="4" w:space="0" w:color="auto"/>
            </w:tcBorders>
          </w:tcPr>
          <w:p w14:paraId="442CF9B6" w14:textId="77777777" w:rsidR="00AA729E" w:rsidRPr="0076629F" w:rsidRDefault="00AA729E" w:rsidP="00AA729E">
            <w:pPr>
              <w:spacing w:after="200" w:line="276" w:lineRule="auto"/>
              <w:rPr>
                <w:sz w:val="28"/>
                <w:szCs w:val="28"/>
              </w:rPr>
            </w:pPr>
            <w:r w:rsidRPr="0076629F">
              <w:rPr>
                <w:rFonts w:hint="cs"/>
                <w:sz w:val="28"/>
                <w:szCs w:val="28"/>
                <w:cs/>
              </w:rPr>
              <w:t>ปรับข้อความ</w:t>
            </w:r>
          </w:p>
          <w:p w14:paraId="0C748FA4" w14:textId="77777777" w:rsidR="00AA729E" w:rsidRPr="0076629F" w:rsidRDefault="00AA729E" w:rsidP="00AA729E">
            <w:pPr>
              <w:rPr>
                <w:b/>
                <w:bCs/>
                <w:sz w:val="28"/>
                <w:szCs w:val="28"/>
                <w:cs/>
              </w:rPr>
            </w:pPr>
          </w:p>
        </w:tc>
      </w:tr>
      <w:tr w:rsidR="00AA729E" w:rsidRPr="0076629F" w14:paraId="6B023068" w14:textId="77777777" w:rsidTr="0076629F">
        <w:trPr>
          <w:trHeight w:val="5093"/>
        </w:trPr>
        <w:tc>
          <w:tcPr>
            <w:tcW w:w="3331" w:type="dxa"/>
            <w:tcBorders>
              <w:top w:val="single" w:sz="4" w:space="0" w:color="auto"/>
            </w:tcBorders>
          </w:tcPr>
          <w:p w14:paraId="059A0401" w14:textId="77777777" w:rsidR="00AA729E" w:rsidRPr="0076629F" w:rsidRDefault="00AA729E" w:rsidP="00AA729E">
            <w:pPr>
              <w:rPr>
                <w:b/>
                <w:bCs/>
                <w:sz w:val="28"/>
                <w:szCs w:val="28"/>
              </w:rPr>
            </w:pPr>
            <w:r w:rsidRPr="0076629F">
              <w:rPr>
                <w:rFonts w:hint="cs"/>
                <w:b/>
                <w:bCs/>
                <w:sz w:val="28"/>
                <w:szCs w:val="28"/>
                <w:cs/>
              </w:rPr>
              <w:t>วัตถุประสงค์ของหลักสูตร</w:t>
            </w:r>
          </w:p>
          <w:p w14:paraId="00984E25" w14:textId="77777777" w:rsidR="00AA729E" w:rsidRPr="0076629F" w:rsidRDefault="00AA729E" w:rsidP="00AA729E">
            <w:pPr>
              <w:rPr>
                <w:sz w:val="28"/>
                <w:szCs w:val="28"/>
              </w:rPr>
            </w:pPr>
            <w:r w:rsidRPr="0076629F">
              <w:rPr>
                <w:sz w:val="28"/>
                <w:szCs w:val="28"/>
                <w:cs/>
              </w:rPr>
              <w:t xml:space="preserve">1.มีเจตคติที่ดี  มีจริยธรรมทางด้านการบริหารการตลาดเพียงพอในการพัฒนาตนเอง </w:t>
            </w:r>
            <w:r w:rsidRPr="0076629F">
              <w:rPr>
                <w:rFonts w:hint="cs"/>
                <w:sz w:val="28"/>
                <w:szCs w:val="28"/>
                <w:cs/>
              </w:rPr>
              <w:t>การ</w:t>
            </w:r>
            <w:r w:rsidRPr="0076629F">
              <w:rPr>
                <w:sz w:val="28"/>
                <w:szCs w:val="28"/>
                <w:cs/>
              </w:rPr>
              <w:t>ประกอบวิชาชีพ</w:t>
            </w:r>
            <w:r w:rsidRPr="0076629F">
              <w:rPr>
                <w:rFonts w:hint="cs"/>
                <w:sz w:val="28"/>
                <w:szCs w:val="28"/>
                <w:cs/>
              </w:rPr>
              <w:t>ทางด้านบริหารธุรกิจและทางการตลาด</w:t>
            </w:r>
          </w:p>
          <w:p w14:paraId="6DFA8242" w14:textId="77777777" w:rsidR="00AA729E" w:rsidRPr="0076629F" w:rsidRDefault="00AA729E" w:rsidP="00AA729E">
            <w:pPr>
              <w:rPr>
                <w:sz w:val="28"/>
                <w:szCs w:val="28"/>
              </w:rPr>
            </w:pPr>
            <w:r w:rsidRPr="0076629F">
              <w:rPr>
                <w:sz w:val="28"/>
                <w:szCs w:val="28"/>
              </w:rPr>
              <w:t>2</w:t>
            </w:r>
            <w:r w:rsidRPr="0076629F">
              <w:rPr>
                <w:sz w:val="28"/>
                <w:szCs w:val="28"/>
                <w:cs/>
              </w:rPr>
              <w:t>.</w:t>
            </w:r>
            <w:r w:rsidR="00E93D3E" w:rsidRPr="0076629F">
              <w:rPr>
                <w:sz w:val="28"/>
                <w:szCs w:val="28"/>
                <w:cs/>
              </w:rPr>
              <w:t xml:space="preserve"> มีความรู้</w:t>
            </w:r>
            <w:r w:rsidRPr="0076629F">
              <w:rPr>
                <w:sz w:val="28"/>
                <w:szCs w:val="28"/>
                <w:cs/>
              </w:rPr>
              <w:t xml:space="preserve"> ความเข้าใจในด้านการบริหารกา</w:t>
            </w:r>
            <w:r w:rsidR="00E93D3E" w:rsidRPr="0076629F">
              <w:rPr>
                <w:sz w:val="28"/>
                <w:szCs w:val="28"/>
                <w:cs/>
              </w:rPr>
              <w:t>รตลาดทั้งภาคทฤษฎีและภาคปฏิบัติ</w:t>
            </w:r>
            <w:r w:rsidRPr="0076629F">
              <w:rPr>
                <w:rFonts w:hint="cs"/>
                <w:sz w:val="28"/>
                <w:szCs w:val="28"/>
                <w:cs/>
              </w:rPr>
              <w:t>และ</w:t>
            </w:r>
            <w:r w:rsidRPr="0076629F">
              <w:rPr>
                <w:sz w:val="28"/>
                <w:szCs w:val="28"/>
                <w:cs/>
              </w:rPr>
              <w:t>มีวิสัยทัศน์กว้างไกล</w:t>
            </w:r>
          </w:p>
          <w:p w14:paraId="3E640D3F" w14:textId="77777777" w:rsidR="00AA729E" w:rsidRPr="0076629F" w:rsidRDefault="00AA729E" w:rsidP="00AA729E">
            <w:pPr>
              <w:rPr>
                <w:sz w:val="28"/>
                <w:szCs w:val="28"/>
              </w:rPr>
            </w:pPr>
            <w:r w:rsidRPr="0076629F">
              <w:rPr>
                <w:sz w:val="28"/>
                <w:szCs w:val="28"/>
              </w:rPr>
              <w:t>3</w:t>
            </w:r>
            <w:r w:rsidRPr="0076629F">
              <w:rPr>
                <w:rFonts w:hint="cs"/>
                <w:sz w:val="28"/>
                <w:szCs w:val="28"/>
                <w:cs/>
              </w:rPr>
              <w:t>.มีความคิดริเริ่มสร้างสรรค์ บูรณาการความรู้ที่เป็นประโยชน์ในการแก้ปัญหาและประกอบวิชาชีพทางด้านบริหารธุรกิจ</w:t>
            </w:r>
          </w:p>
          <w:p w14:paraId="1F5D053A" w14:textId="77777777" w:rsidR="00AA729E" w:rsidRPr="0076629F" w:rsidRDefault="00AA729E" w:rsidP="00AA729E">
            <w:pPr>
              <w:rPr>
                <w:sz w:val="28"/>
                <w:szCs w:val="28"/>
              </w:rPr>
            </w:pPr>
            <w:r w:rsidRPr="0076629F">
              <w:rPr>
                <w:sz w:val="28"/>
                <w:szCs w:val="28"/>
              </w:rPr>
              <w:t>4</w:t>
            </w:r>
            <w:r w:rsidRPr="0076629F">
              <w:rPr>
                <w:sz w:val="28"/>
                <w:szCs w:val="28"/>
                <w:cs/>
              </w:rPr>
              <w:t>.</w:t>
            </w:r>
            <w:r w:rsidRPr="0076629F">
              <w:rPr>
                <w:rFonts w:hint="cs"/>
                <w:sz w:val="28"/>
                <w:szCs w:val="28"/>
                <w:cs/>
              </w:rPr>
              <w:t xml:space="preserve">มีความสามารถในการทำงานเป็นกลุ่ม </w:t>
            </w:r>
            <w:proofErr w:type="gramStart"/>
            <w:r w:rsidRPr="0076629F">
              <w:rPr>
                <w:rFonts w:hint="cs"/>
                <w:sz w:val="28"/>
                <w:szCs w:val="28"/>
                <w:cs/>
              </w:rPr>
              <w:t>แสดงภาวะผู้นำผู้ตามได้อย่างเหมาะสม  และมีความรับผิดชอบต่อตนเองและสังคม</w:t>
            </w:r>
            <w:proofErr w:type="gramEnd"/>
          </w:p>
          <w:p w14:paraId="4E9E45A8" w14:textId="77777777" w:rsidR="00AA729E" w:rsidRPr="0076629F" w:rsidRDefault="00AA729E" w:rsidP="00AA729E">
            <w:pPr>
              <w:rPr>
                <w:b/>
                <w:bCs/>
                <w:sz w:val="28"/>
                <w:szCs w:val="28"/>
                <w:cs/>
              </w:rPr>
            </w:pPr>
            <w:r w:rsidRPr="0076629F">
              <w:rPr>
                <w:sz w:val="28"/>
                <w:szCs w:val="28"/>
              </w:rPr>
              <w:t>5</w:t>
            </w:r>
            <w:r w:rsidRPr="0076629F">
              <w:rPr>
                <w:rFonts w:hint="cs"/>
                <w:sz w:val="28"/>
                <w:szCs w:val="28"/>
                <w:cs/>
              </w:rPr>
              <w:t>.</w:t>
            </w:r>
            <w:proofErr w:type="gramStart"/>
            <w:r w:rsidRPr="0076629F">
              <w:rPr>
                <w:rFonts w:hint="cs"/>
                <w:sz w:val="28"/>
                <w:szCs w:val="28"/>
                <w:cs/>
              </w:rPr>
              <w:t>มีทักษะในการสื่อสาร  ประยุกต์ใช้เทคโนโลยี</w:t>
            </w:r>
            <w:proofErr w:type="gramEnd"/>
            <w:r w:rsidRPr="0076629F">
              <w:rPr>
                <w:rFonts w:hint="cs"/>
                <w:sz w:val="28"/>
                <w:szCs w:val="28"/>
                <w:cs/>
              </w:rPr>
              <w:t xml:space="preserve">  วิเคราะห์อย่างเป็นระบบและตัดสินใจในการดำเนินงานทางการตลาดและการบริหารธุรกิจได้เหมาะสมกับสถานการณ์</w:t>
            </w:r>
          </w:p>
        </w:tc>
        <w:tc>
          <w:tcPr>
            <w:tcW w:w="3331" w:type="dxa"/>
            <w:tcBorders>
              <w:top w:val="single" w:sz="4" w:space="0" w:color="auto"/>
            </w:tcBorders>
          </w:tcPr>
          <w:p w14:paraId="28E311BA" w14:textId="77777777" w:rsidR="00AA729E" w:rsidRPr="0076629F" w:rsidRDefault="00AA729E" w:rsidP="00AA729E">
            <w:pPr>
              <w:rPr>
                <w:b/>
                <w:bCs/>
                <w:sz w:val="28"/>
                <w:szCs w:val="28"/>
              </w:rPr>
            </w:pPr>
            <w:r w:rsidRPr="0076629F">
              <w:rPr>
                <w:rFonts w:hint="cs"/>
                <w:b/>
                <w:bCs/>
                <w:sz w:val="28"/>
                <w:szCs w:val="28"/>
                <w:cs/>
              </w:rPr>
              <w:t>วัตถุประสงค์ของหลักสูตร</w:t>
            </w:r>
          </w:p>
          <w:p w14:paraId="2A2BE24A" w14:textId="77777777" w:rsidR="00AA729E" w:rsidRPr="0076629F" w:rsidRDefault="00AA729E" w:rsidP="00AA729E">
            <w:pPr>
              <w:rPr>
                <w:sz w:val="28"/>
                <w:szCs w:val="28"/>
              </w:rPr>
            </w:pPr>
            <w:r w:rsidRPr="0076629F">
              <w:rPr>
                <w:sz w:val="28"/>
                <w:szCs w:val="28"/>
                <w:cs/>
              </w:rPr>
              <w:t>1.</w:t>
            </w:r>
            <w:r w:rsidR="00E93D3E" w:rsidRPr="0076629F">
              <w:rPr>
                <w:sz w:val="28"/>
                <w:szCs w:val="28"/>
                <w:cs/>
              </w:rPr>
              <w:t xml:space="preserve">มีเจตคติที่ดี </w:t>
            </w:r>
            <w:r w:rsidRPr="0076629F">
              <w:rPr>
                <w:sz w:val="28"/>
                <w:szCs w:val="28"/>
                <w:cs/>
              </w:rPr>
              <w:t xml:space="preserve">มีจริยธรรมทางด้านการบริหารการตลาดเพียงพอในการพัฒนาตนเอง </w:t>
            </w:r>
            <w:r w:rsidRPr="0076629F">
              <w:rPr>
                <w:rFonts w:hint="cs"/>
                <w:sz w:val="28"/>
                <w:szCs w:val="28"/>
                <w:cs/>
              </w:rPr>
              <w:t>การ</w:t>
            </w:r>
            <w:r w:rsidRPr="0076629F">
              <w:rPr>
                <w:sz w:val="28"/>
                <w:szCs w:val="28"/>
                <w:cs/>
              </w:rPr>
              <w:t>ประกอบวิชาชีพ</w:t>
            </w:r>
            <w:r w:rsidRPr="0076629F">
              <w:rPr>
                <w:rFonts w:hint="cs"/>
                <w:sz w:val="28"/>
                <w:szCs w:val="28"/>
                <w:cs/>
              </w:rPr>
              <w:t>ทางด้านบริหารธุรกิจและทางการตลาด</w:t>
            </w:r>
          </w:p>
          <w:p w14:paraId="709502ED" w14:textId="77777777" w:rsidR="00AA729E" w:rsidRPr="0076629F" w:rsidRDefault="00AA729E" w:rsidP="00AA729E">
            <w:pPr>
              <w:rPr>
                <w:sz w:val="28"/>
                <w:szCs w:val="28"/>
              </w:rPr>
            </w:pPr>
            <w:r w:rsidRPr="0076629F">
              <w:rPr>
                <w:sz w:val="28"/>
                <w:szCs w:val="28"/>
              </w:rPr>
              <w:t>2</w:t>
            </w:r>
            <w:r w:rsidRPr="0076629F">
              <w:rPr>
                <w:sz w:val="28"/>
                <w:szCs w:val="28"/>
                <w:cs/>
              </w:rPr>
              <w:t>.</w:t>
            </w:r>
            <w:r w:rsidR="00E93D3E" w:rsidRPr="0076629F">
              <w:rPr>
                <w:sz w:val="28"/>
                <w:szCs w:val="28"/>
                <w:cs/>
              </w:rPr>
              <w:t xml:space="preserve"> มีความรู้ </w:t>
            </w:r>
            <w:r w:rsidRPr="0076629F">
              <w:rPr>
                <w:sz w:val="28"/>
                <w:szCs w:val="28"/>
                <w:cs/>
              </w:rPr>
              <w:t>ความเข้าใจในด้านการบริหารก</w:t>
            </w:r>
            <w:r w:rsidR="00E93D3E" w:rsidRPr="0076629F">
              <w:rPr>
                <w:sz w:val="28"/>
                <w:szCs w:val="28"/>
                <w:cs/>
              </w:rPr>
              <w:t>ารตลาดทั้งภาคทฤษฎีและภาคปฏิบัติ</w:t>
            </w:r>
            <w:r w:rsidRPr="0076629F">
              <w:rPr>
                <w:sz w:val="28"/>
                <w:szCs w:val="28"/>
                <w:cs/>
              </w:rPr>
              <w:t xml:space="preserve"> </w:t>
            </w:r>
            <w:r w:rsidRPr="0076629F">
              <w:rPr>
                <w:rFonts w:hint="cs"/>
                <w:sz w:val="28"/>
                <w:szCs w:val="28"/>
                <w:cs/>
              </w:rPr>
              <w:t>และ</w:t>
            </w:r>
            <w:r w:rsidRPr="0076629F">
              <w:rPr>
                <w:sz w:val="28"/>
                <w:szCs w:val="28"/>
                <w:cs/>
              </w:rPr>
              <w:t>มีวิสัยทัศน์กว้างไกล</w:t>
            </w:r>
          </w:p>
          <w:p w14:paraId="1F9E3A55" w14:textId="77777777" w:rsidR="00AA729E" w:rsidRPr="0076629F" w:rsidRDefault="00AA729E" w:rsidP="00AA729E">
            <w:pPr>
              <w:rPr>
                <w:sz w:val="28"/>
                <w:szCs w:val="28"/>
              </w:rPr>
            </w:pPr>
            <w:r w:rsidRPr="0076629F">
              <w:rPr>
                <w:sz w:val="28"/>
                <w:szCs w:val="28"/>
              </w:rPr>
              <w:t>3</w:t>
            </w:r>
            <w:r w:rsidRPr="0076629F">
              <w:rPr>
                <w:rFonts w:hint="cs"/>
                <w:sz w:val="28"/>
                <w:szCs w:val="28"/>
                <w:cs/>
              </w:rPr>
              <w:t>.มีความคิดริเริ่มสร้างสรรค์ บูรณาการความรู้ที่เป็นประโยชน์ในการแก้ปัญหาและประกอบวิชาชีพทางด้านบริหารธุรกิจ</w:t>
            </w:r>
          </w:p>
          <w:p w14:paraId="143088A7" w14:textId="77777777" w:rsidR="00AA729E" w:rsidRPr="0076629F" w:rsidRDefault="00AA729E" w:rsidP="00AA729E">
            <w:pPr>
              <w:rPr>
                <w:sz w:val="28"/>
                <w:szCs w:val="28"/>
              </w:rPr>
            </w:pPr>
            <w:r w:rsidRPr="0076629F">
              <w:rPr>
                <w:sz w:val="28"/>
                <w:szCs w:val="28"/>
              </w:rPr>
              <w:t>4</w:t>
            </w:r>
            <w:r w:rsidRPr="0076629F">
              <w:rPr>
                <w:sz w:val="28"/>
                <w:szCs w:val="28"/>
                <w:cs/>
              </w:rPr>
              <w:t>.</w:t>
            </w:r>
            <w:r w:rsidRPr="0076629F">
              <w:rPr>
                <w:rFonts w:hint="cs"/>
                <w:sz w:val="28"/>
                <w:szCs w:val="28"/>
                <w:cs/>
              </w:rPr>
              <w:t xml:space="preserve">มีความสามารถในการทำงานเป็นกลุ่ม </w:t>
            </w:r>
            <w:proofErr w:type="gramStart"/>
            <w:r w:rsidRPr="0076629F">
              <w:rPr>
                <w:rFonts w:hint="cs"/>
                <w:sz w:val="28"/>
                <w:szCs w:val="28"/>
                <w:cs/>
              </w:rPr>
              <w:t>แสดงภาวะผู้นำผู้ตามได้อย่างเหมาะสม  และมีความรับผิดชอบต่อตนเองและสังคม</w:t>
            </w:r>
            <w:proofErr w:type="gramEnd"/>
          </w:p>
          <w:p w14:paraId="24F723DE" w14:textId="77777777" w:rsidR="00AA729E" w:rsidRPr="0076629F" w:rsidRDefault="00AA729E" w:rsidP="00AA729E">
            <w:pPr>
              <w:rPr>
                <w:b/>
                <w:bCs/>
                <w:sz w:val="28"/>
                <w:szCs w:val="28"/>
                <w:cs/>
              </w:rPr>
            </w:pPr>
            <w:r w:rsidRPr="0076629F">
              <w:rPr>
                <w:sz w:val="28"/>
                <w:szCs w:val="28"/>
              </w:rPr>
              <w:t>5</w:t>
            </w:r>
            <w:r w:rsidRPr="0076629F">
              <w:rPr>
                <w:rFonts w:hint="cs"/>
                <w:sz w:val="28"/>
                <w:szCs w:val="28"/>
                <w:cs/>
              </w:rPr>
              <w:t>.</w:t>
            </w:r>
            <w:proofErr w:type="gramStart"/>
            <w:r w:rsidRPr="0076629F">
              <w:rPr>
                <w:rFonts w:hint="cs"/>
                <w:sz w:val="28"/>
                <w:szCs w:val="28"/>
                <w:cs/>
              </w:rPr>
              <w:t>มีทักษะในการสื่อสาร  ประยุกต์ใช้เทคโนโลยี</w:t>
            </w:r>
            <w:proofErr w:type="gramEnd"/>
            <w:r w:rsidRPr="0076629F">
              <w:rPr>
                <w:rFonts w:hint="cs"/>
                <w:sz w:val="28"/>
                <w:szCs w:val="28"/>
                <w:cs/>
              </w:rPr>
              <w:t xml:space="preserve">  วิเคราะห์อย่างเป็นระบบและตัดสินใจในการดำเนินงานทางการตลาดและการบริหารธุรกิจได้เหมาะสมกับสถานการณ์</w:t>
            </w:r>
          </w:p>
        </w:tc>
        <w:tc>
          <w:tcPr>
            <w:tcW w:w="2552" w:type="dxa"/>
            <w:tcBorders>
              <w:top w:val="single" w:sz="4" w:space="0" w:color="auto"/>
            </w:tcBorders>
          </w:tcPr>
          <w:p w14:paraId="3827D424" w14:textId="77777777" w:rsidR="00AA729E" w:rsidRPr="0076629F" w:rsidRDefault="00AA729E" w:rsidP="00AA729E">
            <w:pPr>
              <w:rPr>
                <w:sz w:val="28"/>
                <w:szCs w:val="28"/>
                <w:cs/>
              </w:rPr>
            </w:pPr>
          </w:p>
        </w:tc>
      </w:tr>
    </w:tbl>
    <w:p w14:paraId="4E0802FC" w14:textId="77777777" w:rsidR="00AA729E" w:rsidRDefault="00AA729E" w:rsidP="00AA729E">
      <w:pPr>
        <w:rPr>
          <w:b/>
          <w:bCs/>
          <w:sz w:val="28"/>
        </w:rPr>
      </w:pPr>
      <w:r w:rsidRPr="003D5E55">
        <w:rPr>
          <w:b/>
          <w:bCs/>
          <w:sz w:val="28"/>
        </w:rPr>
        <w:t>5</w:t>
      </w:r>
      <w:r w:rsidRPr="003D5E55">
        <w:rPr>
          <w:b/>
          <w:bCs/>
          <w:sz w:val="28"/>
          <w:szCs w:val="28"/>
          <w:cs/>
        </w:rPr>
        <w:t>.</w:t>
      </w:r>
      <w:r w:rsidRPr="003D5E55">
        <w:rPr>
          <w:rFonts w:hint="cs"/>
          <w:b/>
          <w:bCs/>
          <w:sz w:val="28"/>
          <w:cs/>
        </w:rPr>
        <w:t>ระบบการศึกษา</w:t>
      </w:r>
    </w:p>
    <w:tbl>
      <w:tblPr>
        <w:tblW w:w="921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0"/>
        <w:gridCol w:w="3402"/>
        <w:gridCol w:w="2552"/>
      </w:tblGrid>
      <w:tr w:rsidR="005E0751" w:rsidRPr="0076629F" w14:paraId="66F43EE0" w14:textId="77777777" w:rsidTr="00F80A7B">
        <w:trPr>
          <w:tblHeader/>
        </w:trPr>
        <w:tc>
          <w:tcPr>
            <w:tcW w:w="3260" w:type="dxa"/>
          </w:tcPr>
          <w:p w14:paraId="24676B78" w14:textId="77777777" w:rsidR="005E0751" w:rsidRPr="0076629F" w:rsidRDefault="005E0751" w:rsidP="005E0751">
            <w:pPr>
              <w:jc w:val="center"/>
              <w:rPr>
                <w:b/>
                <w:bCs/>
                <w:sz w:val="28"/>
                <w:szCs w:val="28"/>
              </w:rPr>
            </w:pPr>
            <w:r w:rsidRPr="00A85CA1">
              <w:rPr>
                <w:b/>
                <w:bCs/>
                <w:sz w:val="28"/>
                <w:cs/>
              </w:rPr>
              <w:t>หลักสูตรปรับปรุง พ.ศ.25</w:t>
            </w:r>
            <w:r>
              <w:rPr>
                <w:rFonts w:hint="cs"/>
                <w:b/>
                <w:bCs/>
                <w:sz w:val="28"/>
                <w:cs/>
              </w:rPr>
              <w:t>6</w:t>
            </w:r>
            <w:r w:rsidR="005E7B3F">
              <w:rPr>
                <w:rFonts w:hint="cs"/>
                <w:b/>
                <w:bCs/>
                <w:sz w:val="28"/>
                <w:cs/>
              </w:rPr>
              <w:t>4</w:t>
            </w:r>
          </w:p>
        </w:tc>
        <w:tc>
          <w:tcPr>
            <w:tcW w:w="3402" w:type="dxa"/>
          </w:tcPr>
          <w:p w14:paraId="2E929FFB" w14:textId="77777777" w:rsidR="005E0751" w:rsidRPr="0076629F" w:rsidRDefault="005E0751" w:rsidP="005E0751">
            <w:pPr>
              <w:jc w:val="center"/>
              <w:rPr>
                <w:b/>
                <w:bCs/>
                <w:sz w:val="28"/>
                <w:szCs w:val="28"/>
              </w:rPr>
            </w:pPr>
            <w:r>
              <w:rPr>
                <w:b/>
                <w:bCs/>
                <w:sz w:val="28"/>
                <w:cs/>
              </w:rPr>
              <w:t>หลักสูตรปรับปรุง พ.ศ.256</w:t>
            </w:r>
            <w:r w:rsidR="005E7B3F">
              <w:rPr>
                <w:rFonts w:hint="cs"/>
                <w:b/>
                <w:bCs/>
                <w:sz w:val="28"/>
                <w:cs/>
              </w:rPr>
              <w:t>9</w:t>
            </w:r>
          </w:p>
        </w:tc>
        <w:tc>
          <w:tcPr>
            <w:tcW w:w="2552" w:type="dxa"/>
          </w:tcPr>
          <w:p w14:paraId="4A101B4D" w14:textId="77777777" w:rsidR="005E0751" w:rsidRPr="0076629F" w:rsidRDefault="005E0751" w:rsidP="005E0751">
            <w:pPr>
              <w:jc w:val="center"/>
              <w:rPr>
                <w:b/>
                <w:bCs/>
                <w:sz w:val="28"/>
                <w:szCs w:val="28"/>
                <w:cs/>
              </w:rPr>
            </w:pPr>
            <w:r w:rsidRPr="0076629F">
              <w:rPr>
                <w:rFonts w:hint="cs"/>
                <w:b/>
                <w:bCs/>
                <w:sz w:val="28"/>
                <w:szCs w:val="28"/>
                <w:cs/>
              </w:rPr>
              <w:t>สาระในการปรับปรุง</w:t>
            </w:r>
          </w:p>
        </w:tc>
      </w:tr>
      <w:tr w:rsidR="00AA729E" w:rsidRPr="0076629F" w14:paraId="14824917" w14:textId="77777777" w:rsidTr="0076629F">
        <w:tc>
          <w:tcPr>
            <w:tcW w:w="3260" w:type="dxa"/>
          </w:tcPr>
          <w:p w14:paraId="431CF26A" w14:textId="77777777" w:rsidR="00AA729E" w:rsidRPr="0076629F" w:rsidRDefault="00AA729E" w:rsidP="00AA729E">
            <w:pPr>
              <w:rPr>
                <w:b/>
                <w:bCs/>
                <w:sz w:val="28"/>
                <w:szCs w:val="28"/>
              </w:rPr>
            </w:pPr>
            <w:r w:rsidRPr="0076629F">
              <w:rPr>
                <w:rFonts w:hint="cs"/>
                <w:b/>
                <w:bCs/>
                <w:sz w:val="28"/>
                <w:szCs w:val="28"/>
                <w:cs/>
              </w:rPr>
              <w:t>ระบบการศึกษา</w:t>
            </w:r>
          </w:p>
          <w:p w14:paraId="488C9A95" w14:textId="77777777" w:rsidR="00AA729E" w:rsidRPr="0076629F" w:rsidRDefault="00AA729E" w:rsidP="00AA729E">
            <w:pPr>
              <w:jc w:val="thaiDistribute"/>
              <w:rPr>
                <w:sz w:val="28"/>
                <w:szCs w:val="28"/>
                <w:cs/>
              </w:rPr>
            </w:pPr>
            <w:r w:rsidRPr="0076629F">
              <w:rPr>
                <w:rFonts w:hint="cs"/>
                <w:color w:val="000000"/>
                <w:sz w:val="28"/>
                <w:szCs w:val="28"/>
                <w:cs/>
              </w:rPr>
              <w:t xml:space="preserve">        </w:t>
            </w:r>
            <w:r w:rsidRPr="0076629F">
              <w:rPr>
                <w:color w:val="000000"/>
                <w:sz w:val="28"/>
                <w:szCs w:val="28"/>
                <w:cs/>
              </w:rPr>
              <w:t xml:space="preserve">การศึกษาเป็นระบบทวิภาค โดยหนึ่งปีการศึกษาแบ่งเป็น </w:t>
            </w:r>
            <w:r w:rsidRPr="0076629F">
              <w:rPr>
                <w:color w:val="000000"/>
                <w:sz w:val="28"/>
                <w:szCs w:val="28"/>
              </w:rPr>
              <w:t>2</w:t>
            </w:r>
            <w:r w:rsidRPr="0076629F">
              <w:rPr>
                <w:color w:val="000000"/>
                <w:sz w:val="28"/>
                <w:szCs w:val="28"/>
                <w:cs/>
              </w:rPr>
              <w:t xml:space="preserve"> ภาคการศึกษาปกติ ใน 1 ภาคการศึกษาปกติมีระยะเวลาการศึกษาไม่น้อยกว่า 15 สัปดาห์ อาจจัดให้มีภาคฤดูร้อน โดยกำหนดระยะเวลาไม่น้อยกว่า 8 สัปดาห์ </w:t>
            </w:r>
          </w:p>
        </w:tc>
        <w:tc>
          <w:tcPr>
            <w:tcW w:w="3402" w:type="dxa"/>
          </w:tcPr>
          <w:p w14:paraId="55132A4F" w14:textId="77777777" w:rsidR="00AA729E" w:rsidRPr="0076629F" w:rsidRDefault="00AA729E" w:rsidP="00AA729E">
            <w:pPr>
              <w:rPr>
                <w:b/>
                <w:bCs/>
                <w:sz w:val="28"/>
                <w:szCs w:val="28"/>
              </w:rPr>
            </w:pPr>
            <w:r w:rsidRPr="0076629F">
              <w:rPr>
                <w:rFonts w:hint="cs"/>
                <w:b/>
                <w:bCs/>
                <w:sz w:val="28"/>
                <w:szCs w:val="28"/>
                <w:cs/>
              </w:rPr>
              <w:t>ระบบการศึกษา</w:t>
            </w:r>
          </w:p>
          <w:p w14:paraId="5B4AECEB" w14:textId="77777777" w:rsidR="00AA729E" w:rsidRPr="0076629F" w:rsidRDefault="00AA729E" w:rsidP="00AA729E">
            <w:pPr>
              <w:jc w:val="thaiDistribute"/>
              <w:rPr>
                <w:sz w:val="28"/>
                <w:szCs w:val="28"/>
                <w:cs/>
              </w:rPr>
            </w:pPr>
            <w:r w:rsidRPr="0076629F">
              <w:rPr>
                <w:rFonts w:hint="cs"/>
                <w:sz w:val="28"/>
                <w:szCs w:val="28"/>
                <w:cs/>
              </w:rPr>
              <w:t xml:space="preserve">      </w:t>
            </w:r>
            <w:r w:rsidRPr="0076629F">
              <w:rPr>
                <w:rFonts w:hint="cs"/>
                <w:color w:val="000000"/>
                <w:sz w:val="28"/>
                <w:szCs w:val="28"/>
                <w:cs/>
              </w:rPr>
              <w:t xml:space="preserve">  </w:t>
            </w:r>
            <w:r w:rsidRPr="0076629F">
              <w:rPr>
                <w:color w:val="000000"/>
                <w:sz w:val="28"/>
                <w:szCs w:val="28"/>
                <w:cs/>
              </w:rPr>
              <w:t xml:space="preserve">การศึกษาเป็นระบบทวิภาค โดยหนึ่งปีการศึกษาแบ่งเป็น </w:t>
            </w:r>
            <w:r w:rsidRPr="0076629F">
              <w:rPr>
                <w:color w:val="000000"/>
                <w:sz w:val="28"/>
                <w:szCs w:val="28"/>
              </w:rPr>
              <w:t>2</w:t>
            </w:r>
            <w:r w:rsidRPr="0076629F">
              <w:rPr>
                <w:color w:val="000000"/>
                <w:sz w:val="28"/>
                <w:szCs w:val="28"/>
                <w:cs/>
              </w:rPr>
              <w:t xml:space="preserve"> ภาคการศึกษาปกติ ใน 1 ภาคการศึกษาปกติมีระยะเวลาการศึกษาไม่น้อยกว่า 15 สัปดาห์ อาจจัดให้มีภาคฤดูร้อน โดยกำหนดระยะเวลาไม่น้อยกว่า 8 สัปดาห์</w:t>
            </w:r>
          </w:p>
        </w:tc>
        <w:tc>
          <w:tcPr>
            <w:tcW w:w="2552" w:type="dxa"/>
          </w:tcPr>
          <w:p w14:paraId="646FD381" w14:textId="77777777" w:rsidR="00AA729E" w:rsidRPr="0076629F" w:rsidRDefault="00AA729E" w:rsidP="00AA729E">
            <w:pPr>
              <w:pStyle w:val="af0"/>
              <w:ind w:left="317"/>
              <w:rPr>
                <w:rFonts w:ascii="TH SarabunPSK" w:hAnsi="TH SarabunPSK" w:cs="TH SarabunPSK"/>
                <w:sz w:val="28"/>
              </w:rPr>
            </w:pPr>
          </w:p>
          <w:p w14:paraId="3111D76D" w14:textId="77777777" w:rsidR="00AA729E" w:rsidRPr="0076629F" w:rsidRDefault="00AA729E" w:rsidP="005C30F2">
            <w:pPr>
              <w:pStyle w:val="af0"/>
              <w:numPr>
                <w:ilvl w:val="0"/>
                <w:numId w:val="3"/>
              </w:numPr>
              <w:ind w:left="317" w:firstLine="0"/>
              <w:rPr>
                <w:rFonts w:ascii="TH SarabunPSK" w:hAnsi="TH SarabunPSK" w:cs="TH SarabunPSK"/>
                <w:sz w:val="28"/>
                <w:cs/>
              </w:rPr>
            </w:pPr>
            <w:r w:rsidRPr="0076629F">
              <w:rPr>
                <w:rFonts w:ascii="TH SarabunPSK" w:hAnsi="TH SarabunPSK" w:cs="TH SarabunPSK" w:hint="cs"/>
                <w:sz w:val="28"/>
                <w:cs/>
              </w:rPr>
              <w:t>คงเดิม</w:t>
            </w:r>
          </w:p>
        </w:tc>
      </w:tr>
    </w:tbl>
    <w:p w14:paraId="653ABEAF" w14:textId="77777777" w:rsidR="00AA729E" w:rsidRPr="009D4385" w:rsidRDefault="00AA729E" w:rsidP="00AA729E">
      <w:pPr>
        <w:rPr>
          <w:b/>
          <w:bCs/>
          <w:sz w:val="28"/>
        </w:rPr>
      </w:pPr>
      <w:r w:rsidRPr="009D4385">
        <w:rPr>
          <w:b/>
          <w:bCs/>
          <w:sz w:val="28"/>
        </w:rPr>
        <w:t>6</w:t>
      </w:r>
      <w:r w:rsidRPr="009D4385">
        <w:rPr>
          <w:b/>
          <w:bCs/>
          <w:sz w:val="28"/>
          <w:szCs w:val="28"/>
          <w:cs/>
        </w:rPr>
        <w:t xml:space="preserve">. </w:t>
      </w:r>
      <w:r w:rsidRPr="009D4385">
        <w:rPr>
          <w:rFonts w:hint="cs"/>
          <w:b/>
          <w:bCs/>
          <w:sz w:val="28"/>
          <w:cs/>
        </w:rPr>
        <w:t>โครงสร้างหลักสูตร</w:t>
      </w:r>
    </w:p>
    <w:tbl>
      <w:tblPr>
        <w:tblW w:w="9214" w:type="dxa"/>
        <w:tblInd w:w="250"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ook w:val="04A0" w:firstRow="1" w:lastRow="0" w:firstColumn="1" w:lastColumn="0" w:noHBand="0" w:noVBand="1"/>
      </w:tblPr>
      <w:tblGrid>
        <w:gridCol w:w="3277"/>
        <w:gridCol w:w="3385"/>
        <w:gridCol w:w="2552"/>
      </w:tblGrid>
      <w:tr w:rsidR="005E0751" w:rsidRPr="0076629F" w14:paraId="79946A5F" w14:textId="77777777" w:rsidTr="00F80A7B">
        <w:trPr>
          <w:tblHeader/>
        </w:trPr>
        <w:tc>
          <w:tcPr>
            <w:tcW w:w="3277" w:type="dxa"/>
          </w:tcPr>
          <w:p w14:paraId="19B23CC8" w14:textId="77777777" w:rsidR="005E0751" w:rsidRPr="0076629F" w:rsidRDefault="005E0751" w:rsidP="005E0751">
            <w:pPr>
              <w:jc w:val="center"/>
              <w:rPr>
                <w:b/>
                <w:bCs/>
                <w:sz w:val="28"/>
                <w:szCs w:val="28"/>
              </w:rPr>
            </w:pPr>
            <w:r w:rsidRPr="00A85CA1">
              <w:rPr>
                <w:b/>
                <w:bCs/>
                <w:sz w:val="28"/>
                <w:cs/>
              </w:rPr>
              <w:t>หลักสูตรปรับปรุง พ.ศ.25</w:t>
            </w:r>
            <w:r>
              <w:rPr>
                <w:rFonts w:hint="cs"/>
                <w:b/>
                <w:bCs/>
                <w:sz w:val="28"/>
                <w:cs/>
              </w:rPr>
              <w:t>6</w:t>
            </w:r>
            <w:r w:rsidR="005E7B3F">
              <w:rPr>
                <w:rFonts w:hint="cs"/>
                <w:b/>
                <w:bCs/>
                <w:sz w:val="28"/>
                <w:cs/>
              </w:rPr>
              <w:t>4</w:t>
            </w:r>
          </w:p>
        </w:tc>
        <w:tc>
          <w:tcPr>
            <w:tcW w:w="3385" w:type="dxa"/>
          </w:tcPr>
          <w:p w14:paraId="65D28C23" w14:textId="77777777" w:rsidR="005E0751" w:rsidRPr="0076629F" w:rsidRDefault="005E0751" w:rsidP="005E0751">
            <w:pPr>
              <w:jc w:val="center"/>
              <w:rPr>
                <w:b/>
                <w:bCs/>
                <w:sz w:val="28"/>
                <w:szCs w:val="28"/>
                <w:cs/>
              </w:rPr>
            </w:pPr>
            <w:r>
              <w:rPr>
                <w:b/>
                <w:bCs/>
                <w:sz w:val="28"/>
                <w:cs/>
              </w:rPr>
              <w:t>หลักสูตรปรับปรุง พ.ศ.256</w:t>
            </w:r>
            <w:r w:rsidR="005E7B3F">
              <w:rPr>
                <w:rFonts w:hint="cs"/>
                <w:b/>
                <w:bCs/>
                <w:sz w:val="28"/>
                <w:cs/>
              </w:rPr>
              <w:t>9</w:t>
            </w:r>
          </w:p>
        </w:tc>
        <w:tc>
          <w:tcPr>
            <w:tcW w:w="2552" w:type="dxa"/>
          </w:tcPr>
          <w:p w14:paraId="5956FF7E" w14:textId="77777777" w:rsidR="005E0751" w:rsidRPr="0076629F" w:rsidRDefault="005E0751" w:rsidP="005E0751">
            <w:pPr>
              <w:jc w:val="center"/>
              <w:rPr>
                <w:b/>
                <w:bCs/>
                <w:sz w:val="28"/>
                <w:szCs w:val="28"/>
                <w:cs/>
              </w:rPr>
            </w:pPr>
            <w:r w:rsidRPr="0076629F">
              <w:rPr>
                <w:rFonts w:hint="cs"/>
                <w:b/>
                <w:bCs/>
                <w:sz w:val="28"/>
                <w:szCs w:val="28"/>
                <w:cs/>
              </w:rPr>
              <w:t>สาระในการปรับปรุง</w:t>
            </w:r>
          </w:p>
        </w:tc>
      </w:tr>
      <w:tr w:rsidR="00AA729E" w:rsidRPr="0076629F" w14:paraId="4C42C6AD" w14:textId="77777777" w:rsidTr="0076629F">
        <w:tc>
          <w:tcPr>
            <w:tcW w:w="3277" w:type="dxa"/>
          </w:tcPr>
          <w:p w14:paraId="4DC1CA67" w14:textId="77777777" w:rsidR="00AA729E" w:rsidRPr="0076629F" w:rsidRDefault="00AA729E" w:rsidP="00AA729E">
            <w:pPr>
              <w:pStyle w:val="ab"/>
              <w:tabs>
                <w:tab w:val="left" w:pos="5850"/>
              </w:tabs>
              <w:jc w:val="thaiDistribute"/>
              <w:rPr>
                <w:rFonts w:ascii="TH SarabunPSK" w:hAnsi="TH SarabunPSK"/>
                <w:b/>
                <w:bCs/>
                <w:sz w:val="28"/>
                <w:szCs w:val="28"/>
              </w:rPr>
            </w:pPr>
            <w:r w:rsidRPr="0076629F">
              <w:rPr>
                <w:rFonts w:ascii="TH SarabunPSK" w:hAnsi="TH SarabunPSK" w:hint="cs"/>
                <w:b/>
                <w:bCs/>
                <w:sz w:val="28"/>
                <w:szCs w:val="28"/>
                <w:cs/>
              </w:rPr>
              <w:t>จำนวนหน่วย</w:t>
            </w:r>
            <w:proofErr w:type="spellStart"/>
            <w:r w:rsidRPr="0076629F">
              <w:rPr>
                <w:rFonts w:ascii="TH SarabunPSK" w:hAnsi="TH SarabunPSK" w:hint="cs"/>
                <w:b/>
                <w:bCs/>
                <w:sz w:val="28"/>
                <w:szCs w:val="28"/>
                <w:cs/>
              </w:rPr>
              <w:t>กิตต</w:t>
            </w:r>
            <w:proofErr w:type="spellEnd"/>
            <w:r w:rsidRPr="0076629F">
              <w:rPr>
                <w:rFonts w:ascii="TH SarabunPSK" w:hAnsi="TH SarabunPSK" w:hint="cs"/>
                <w:b/>
                <w:bCs/>
                <w:sz w:val="28"/>
                <w:szCs w:val="28"/>
                <w:cs/>
              </w:rPr>
              <w:t xml:space="preserve">ลอดหลักสูตร </w:t>
            </w:r>
            <w:r w:rsidR="00CA7B3C">
              <w:rPr>
                <w:rFonts w:ascii="TH SarabunPSK" w:hAnsi="TH SarabunPSK" w:hint="cs"/>
                <w:b/>
                <w:bCs/>
                <w:sz w:val="28"/>
                <w:szCs w:val="28"/>
                <w:cs/>
              </w:rPr>
              <w:t>...</w:t>
            </w:r>
            <w:r w:rsidRPr="0076629F">
              <w:rPr>
                <w:rFonts w:ascii="TH SarabunPSK" w:hAnsi="TH SarabunPSK" w:hint="cs"/>
                <w:b/>
                <w:bCs/>
                <w:sz w:val="28"/>
                <w:szCs w:val="28"/>
                <w:cs/>
              </w:rPr>
              <w:t>นก</w:t>
            </w:r>
          </w:p>
          <w:p w14:paraId="1E7EB00E" w14:textId="5AE821FE" w:rsidR="00AA729E" w:rsidRPr="0076629F" w:rsidRDefault="00AA729E" w:rsidP="00AA729E">
            <w:pPr>
              <w:pStyle w:val="ab"/>
              <w:tabs>
                <w:tab w:val="left" w:pos="5850"/>
              </w:tabs>
              <w:jc w:val="thaiDistribute"/>
              <w:rPr>
                <w:rFonts w:ascii="TH SarabunPSK" w:hAnsi="TH SarabunPSK"/>
                <w:b/>
                <w:bCs/>
                <w:sz w:val="28"/>
                <w:szCs w:val="28"/>
              </w:rPr>
            </w:pPr>
            <w:r w:rsidRPr="0076629F">
              <w:rPr>
                <w:rFonts w:ascii="TH SarabunPSK" w:hAnsi="TH SarabunPSK"/>
                <w:b/>
                <w:bCs/>
                <w:sz w:val="28"/>
                <w:szCs w:val="28"/>
                <w:cs/>
              </w:rPr>
              <w:t>1</w:t>
            </w:r>
            <w:r w:rsidRPr="0076629F">
              <w:rPr>
                <w:rFonts w:ascii="TH SarabunPSK" w:hAnsi="TH SarabunPSK" w:hint="cs"/>
                <w:b/>
                <w:bCs/>
                <w:sz w:val="28"/>
                <w:szCs w:val="28"/>
                <w:cs/>
              </w:rPr>
              <w:t>.</w:t>
            </w:r>
            <w:r w:rsidRPr="0076629F">
              <w:rPr>
                <w:rFonts w:ascii="TH SarabunPSK" w:hAnsi="TH SarabunPSK"/>
                <w:b/>
                <w:bCs/>
                <w:sz w:val="28"/>
                <w:szCs w:val="28"/>
                <w:cs/>
              </w:rPr>
              <w:t>หมวดวิชาศึกษาทั่วไป</w:t>
            </w:r>
            <w:r w:rsidRPr="0076629F">
              <w:rPr>
                <w:rFonts w:ascii="TH SarabunPSK" w:hAnsi="TH SarabunPSK" w:hint="cs"/>
                <w:b/>
                <w:bCs/>
                <w:sz w:val="28"/>
                <w:szCs w:val="28"/>
                <w:cs/>
              </w:rPr>
              <w:t xml:space="preserve">  </w:t>
            </w:r>
            <w:r w:rsidR="009458BB">
              <w:rPr>
                <w:rFonts w:ascii="TH SarabunPSK" w:hAnsi="TH SarabunPSK" w:hint="cs"/>
                <w:b/>
                <w:bCs/>
                <w:sz w:val="28"/>
                <w:szCs w:val="28"/>
                <w:cs/>
              </w:rPr>
              <w:t>30</w:t>
            </w:r>
            <w:r w:rsidRPr="0076629F">
              <w:rPr>
                <w:rFonts w:ascii="TH SarabunPSK" w:hAnsi="TH SarabunPSK"/>
                <w:b/>
                <w:bCs/>
                <w:sz w:val="28"/>
                <w:szCs w:val="28"/>
                <w:cs/>
              </w:rPr>
              <w:t xml:space="preserve"> </w:t>
            </w:r>
            <w:r w:rsidRPr="0076629F">
              <w:rPr>
                <w:rFonts w:ascii="TH SarabunPSK" w:hAnsi="TH SarabunPSK" w:hint="cs"/>
                <w:b/>
                <w:bCs/>
                <w:sz w:val="28"/>
                <w:szCs w:val="28"/>
                <w:cs/>
              </w:rPr>
              <w:t xml:space="preserve">  </w:t>
            </w:r>
            <w:r w:rsidRPr="0076629F">
              <w:rPr>
                <w:rFonts w:ascii="TH SarabunPSK" w:hAnsi="TH SarabunPSK"/>
                <w:b/>
                <w:bCs/>
                <w:sz w:val="28"/>
                <w:szCs w:val="28"/>
                <w:cs/>
              </w:rPr>
              <w:t>หน่วยกิต</w:t>
            </w:r>
          </w:p>
          <w:p w14:paraId="7D34CC5E" w14:textId="77777777" w:rsidR="00AA729E" w:rsidRPr="0076629F" w:rsidRDefault="00AA729E" w:rsidP="00AA729E">
            <w:pPr>
              <w:pStyle w:val="ab"/>
              <w:tabs>
                <w:tab w:val="left" w:pos="5850"/>
              </w:tabs>
              <w:jc w:val="thaiDistribute"/>
              <w:rPr>
                <w:rFonts w:ascii="TH SarabunPSK" w:hAnsi="TH SarabunPSK"/>
                <w:b/>
                <w:bCs/>
                <w:sz w:val="28"/>
                <w:szCs w:val="28"/>
              </w:rPr>
            </w:pPr>
            <w:r w:rsidRPr="0076629F">
              <w:rPr>
                <w:rFonts w:ascii="TH SarabunPSK" w:hAnsi="TH SarabunPSK" w:hint="cs"/>
                <w:b/>
                <w:bCs/>
                <w:sz w:val="28"/>
                <w:szCs w:val="28"/>
                <w:cs/>
              </w:rPr>
              <w:t>2.</w:t>
            </w:r>
            <w:r w:rsidRPr="0076629F">
              <w:rPr>
                <w:rFonts w:ascii="TH SarabunPSK" w:hAnsi="TH SarabunPSK"/>
                <w:b/>
                <w:bCs/>
                <w:sz w:val="28"/>
                <w:szCs w:val="28"/>
                <w:cs/>
              </w:rPr>
              <w:t>หมวดวิชาเฉพาะ</w:t>
            </w:r>
            <w:r w:rsidRPr="0076629F">
              <w:rPr>
                <w:rFonts w:ascii="TH SarabunPSK" w:hAnsi="TH SarabunPSK" w:hint="cs"/>
                <w:b/>
                <w:bCs/>
                <w:sz w:val="28"/>
                <w:szCs w:val="28"/>
                <w:cs/>
              </w:rPr>
              <w:t xml:space="preserve">     </w:t>
            </w:r>
            <w:r w:rsidR="00CA7B3C">
              <w:rPr>
                <w:rFonts w:ascii="TH SarabunPSK" w:hAnsi="TH SarabunPSK" w:hint="cs"/>
                <w:b/>
                <w:bCs/>
                <w:sz w:val="28"/>
                <w:szCs w:val="28"/>
                <w:cs/>
              </w:rPr>
              <w:t>....</w:t>
            </w:r>
            <w:r w:rsidRPr="0076629F">
              <w:rPr>
                <w:rFonts w:ascii="TH SarabunPSK" w:hAnsi="TH SarabunPSK"/>
                <w:b/>
                <w:bCs/>
                <w:sz w:val="28"/>
                <w:szCs w:val="28"/>
                <w:cs/>
              </w:rPr>
              <w:t>หน่วยกิต</w:t>
            </w:r>
          </w:p>
          <w:p w14:paraId="6D9136B2" w14:textId="77777777" w:rsidR="00AA729E" w:rsidRPr="0076629F" w:rsidRDefault="00AA729E" w:rsidP="00AA729E">
            <w:pPr>
              <w:pStyle w:val="ab"/>
              <w:tabs>
                <w:tab w:val="left" w:pos="5850"/>
              </w:tabs>
              <w:ind w:firstLine="284"/>
              <w:jc w:val="thaiDistribute"/>
              <w:rPr>
                <w:rFonts w:ascii="TH SarabunPSK" w:hAnsi="TH SarabunPSK"/>
                <w:sz w:val="28"/>
                <w:szCs w:val="28"/>
              </w:rPr>
            </w:pPr>
            <w:r w:rsidRPr="0076629F">
              <w:rPr>
                <w:rFonts w:ascii="TH SarabunPSK" w:hAnsi="TH SarabunPSK"/>
                <w:sz w:val="28"/>
                <w:szCs w:val="28"/>
                <w:cs/>
              </w:rPr>
              <w:t>1) วิชาแกน</w:t>
            </w:r>
            <w:r w:rsidRPr="0076629F">
              <w:rPr>
                <w:rFonts w:ascii="TH SarabunPSK" w:hAnsi="TH SarabunPSK" w:hint="cs"/>
                <w:sz w:val="28"/>
                <w:szCs w:val="28"/>
                <w:cs/>
              </w:rPr>
              <w:t xml:space="preserve">        </w:t>
            </w:r>
            <w:r w:rsidR="00CA7B3C">
              <w:rPr>
                <w:rFonts w:ascii="TH SarabunPSK" w:hAnsi="TH SarabunPSK" w:hint="cs"/>
                <w:sz w:val="28"/>
                <w:szCs w:val="28"/>
                <w:cs/>
              </w:rPr>
              <w:t>...</w:t>
            </w:r>
            <w:r w:rsidRPr="0076629F">
              <w:rPr>
                <w:rFonts w:ascii="TH SarabunPSK" w:hAnsi="TH SarabunPSK"/>
                <w:sz w:val="28"/>
                <w:szCs w:val="28"/>
                <w:cs/>
              </w:rPr>
              <w:t>หน่วยกิต</w:t>
            </w:r>
          </w:p>
          <w:p w14:paraId="76EC30F0" w14:textId="77777777" w:rsidR="00AA729E" w:rsidRPr="0076629F" w:rsidRDefault="00AA729E" w:rsidP="00AA729E">
            <w:pPr>
              <w:pStyle w:val="ab"/>
              <w:tabs>
                <w:tab w:val="left" w:pos="5850"/>
              </w:tabs>
              <w:ind w:firstLine="284"/>
              <w:jc w:val="thaiDistribute"/>
              <w:rPr>
                <w:rFonts w:ascii="TH SarabunPSK" w:hAnsi="TH SarabunPSK"/>
                <w:sz w:val="28"/>
                <w:szCs w:val="28"/>
              </w:rPr>
            </w:pPr>
            <w:r w:rsidRPr="0076629F">
              <w:rPr>
                <w:rFonts w:ascii="TH SarabunPSK" w:hAnsi="TH SarabunPSK"/>
                <w:sz w:val="28"/>
                <w:szCs w:val="28"/>
                <w:cs/>
              </w:rPr>
              <w:t>2) วิชาเอก</w:t>
            </w:r>
            <w:r w:rsidRPr="0076629F">
              <w:rPr>
                <w:rFonts w:ascii="TH SarabunPSK" w:hAnsi="TH SarabunPSK" w:hint="cs"/>
                <w:sz w:val="28"/>
                <w:szCs w:val="28"/>
                <w:cs/>
              </w:rPr>
              <w:t xml:space="preserve">         </w:t>
            </w:r>
            <w:r w:rsidR="00CA7B3C">
              <w:rPr>
                <w:rFonts w:ascii="TH SarabunPSK" w:hAnsi="TH SarabunPSK" w:hint="cs"/>
                <w:sz w:val="28"/>
                <w:szCs w:val="28"/>
                <w:cs/>
              </w:rPr>
              <w:t>...</w:t>
            </w:r>
            <w:r w:rsidRPr="0076629F">
              <w:rPr>
                <w:rFonts w:ascii="TH SarabunPSK" w:hAnsi="TH SarabunPSK"/>
                <w:sz w:val="28"/>
                <w:szCs w:val="28"/>
                <w:cs/>
              </w:rPr>
              <w:t>หน่วยกิต</w:t>
            </w:r>
          </w:p>
          <w:p w14:paraId="5E1E6524" w14:textId="77777777" w:rsidR="00AA729E" w:rsidRPr="0076629F" w:rsidRDefault="00AA729E" w:rsidP="00AA729E">
            <w:pPr>
              <w:pStyle w:val="ab"/>
              <w:tabs>
                <w:tab w:val="left" w:pos="5850"/>
              </w:tabs>
              <w:ind w:firstLine="567"/>
              <w:jc w:val="thaiDistribute"/>
              <w:rPr>
                <w:rFonts w:ascii="TH SarabunPSK" w:hAnsi="TH SarabunPSK"/>
                <w:sz w:val="28"/>
                <w:szCs w:val="28"/>
              </w:rPr>
            </w:pPr>
            <w:r w:rsidRPr="0076629F">
              <w:rPr>
                <w:rFonts w:ascii="TH SarabunPSK" w:hAnsi="TH SarabunPSK"/>
                <w:sz w:val="28"/>
                <w:szCs w:val="28"/>
              </w:rPr>
              <w:lastRenderedPageBreak/>
              <w:t>2</w:t>
            </w:r>
            <w:r w:rsidRPr="0076629F">
              <w:rPr>
                <w:rFonts w:ascii="TH SarabunPSK" w:hAnsi="TH SarabunPSK"/>
                <w:sz w:val="28"/>
                <w:szCs w:val="28"/>
                <w:cs/>
              </w:rPr>
              <w:t xml:space="preserve">.1) </w:t>
            </w:r>
            <w:proofErr w:type="gramStart"/>
            <w:r w:rsidRPr="0076629F">
              <w:rPr>
                <w:rFonts w:ascii="TH SarabunPSK" w:hAnsi="TH SarabunPSK"/>
                <w:sz w:val="28"/>
                <w:szCs w:val="28"/>
                <w:cs/>
              </w:rPr>
              <w:t>วิชาเอกบังคับ</w:t>
            </w:r>
            <w:r w:rsidRPr="0076629F">
              <w:rPr>
                <w:rFonts w:ascii="TH SarabunPSK" w:hAnsi="TH SarabunPSK" w:hint="cs"/>
                <w:sz w:val="28"/>
                <w:szCs w:val="28"/>
                <w:cs/>
              </w:rPr>
              <w:t xml:space="preserve">  </w:t>
            </w:r>
            <w:r w:rsidR="00CA7B3C">
              <w:rPr>
                <w:rFonts w:ascii="TH SarabunPSK" w:hAnsi="TH SarabunPSK" w:hint="cs"/>
                <w:sz w:val="28"/>
                <w:szCs w:val="28"/>
                <w:cs/>
              </w:rPr>
              <w:t>...</w:t>
            </w:r>
            <w:proofErr w:type="gramEnd"/>
            <w:r w:rsidRPr="0076629F">
              <w:rPr>
                <w:rFonts w:ascii="TH SarabunPSK" w:hAnsi="TH SarabunPSK"/>
                <w:sz w:val="28"/>
                <w:szCs w:val="28"/>
                <w:cs/>
              </w:rPr>
              <w:t>หน่วยกิต</w:t>
            </w:r>
          </w:p>
          <w:p w14:paraId="4F1AFCF4" w14:textId="77777777" w:rsidR="00AA729E" w:rsidRPr="0076629F" w:rsidRDefault="00AA729E" w:rsidP="00AA729E">
            <w:pPr>
              <w:pStyle w:val="ab"/>
              <w:tabs>
                <w:tab w:val="left" w:pos="5850"/>
              </w:tabs>
              <w:ind w:firstLine="567"/>
              <w:jc w:val="thaiDistribute"/>
              <w:rPr>
                <w:rFonts w:ascii="TH SarabunPSK" w:hAnsi="TH SarabunPSK"/>
                <w:sz w:val="28"/>
                <w:szCs w:val="28"/>
                <w:cs/>
              </w:rPr>
            </w:pPr>
            <w:r w:rsidRPr="0076629F">
              <w:rPr>
                <w:rFonts w:ascii="TH SarabunPSK" w:hAnsi="TH SarabunPSK"/>
                <w:sz w:val="28"/>
                <w:szCs w:val="28"/>
                <w:cs/>
              </w:rPr>
              <w:t>2.</w:t>
            </w:r>
            <w:r w:rsidRPr="0076629F">
              <w:rPr>
                <w:rFonts w:ascii="TH SarabunPSK" w:hAnsi="TH SarabunPSK"/>
                <w:sz w:val="28"/>
                <w:szCs w:val="28"/>
              </w:rPr>
              <w:t>2</w:t>
            </w:r>
            <w:r w:rsidRPr="0076629F">
              <w:rPr>
                <w:rFonts w:ascii="TH SarabunPSK" w:hAnsi="TH SarabunPSK"/>
                <w:sz w:val="28"/>
                <w:szCs w:val="28"/>
                <w:cs/>
              </w:rPr>
              <w:t>) วิชาเอกเลือก</w:t>
            </w:r>
            <w:r w:rsidRPr="0076629F">
              <w:rPr>
                <w:rFonts w:ascii="TH SarabunPSK" w:hAnsi="TH SarabunPSK" w:hint="cs"/>
                <w:sz w:val="28"/>
                <w:szCs w:val="28"/>
                <w:cs/>
              </w:rPr>
              <w:t xml:space="preserve">   </w:t>
            </w:r>
            <w:r w:rsidR="00CA7B3C">
              <w:rPr>
                <w:rFonts w:ascii="TH SarabunPSK" w:hAnsi="TH SarabunPSK" w:hint="cs"/>
                <w:sz w:val="28"/>
                <w:szCs w:val="28"/>
                <w:cs/>
              </w:rPr>
              <w:t>...</w:t>
            </w:r>
            <w:r w:rsidRPr="0076629F">
              <w:rPr>
                <w:rFonts w:ascii="TH SarabunPSK" w:hAnsi="TH SarabunPSK"/>
                <w:sz w:val="28"/>
                <w:szCs w:val="28"/>
                <w:cs/>
              </w:rPr>
              <w:t>หน่วยกิต</w:t>
            </w:r>
          </w:p>
          <w:p w14:paraId="5967058A" w14:textId="77777777" w:rsidR="00AA729E" w:rsidRPr="0076629F" w:rsidRDefault="00AA729E" w:rsidP="00AA729E">
            <w:pPr>
              <w:pStyle w:val="ab"/>
              <w:tabs>
                <w:tab w:val="left" w:pos="5850"/>
              </w:tabs>
              <w:jc w:val="thaiDistribute"/>
              <w:rPr>
                <w:rFonts w:ascii="TH SarabunPSK" w:hAnsi="TH SarabunPSK"/>
                <w:b/>
                <w:bCs/>
                <w:sz w:val="28"/>
                <w:szCs w:val="28"/>
                <w:cs/>
              </w:rPr>
            </w:pPr>
            <w:r w:rsidRPr="0076629F">
              <w:rPr>
                <w:rFonts w:ascii="TH SarabunPSK" w:hAnsi="TH SarabunPSK"/>
                <w:b/>
                <w:bCs/>
                <w:sz w:val="28"/>
                <w:szCs w:val="28"/>
                <w:cs/>
              </w:rPr>
              <w:t>3</w:t>
            </w:r>
            <w:r w:rsidRPr="0076629F">
              <w:rPr>
                <w:rFonts w:ascii="TH SarabunPSK" w:hAnsi="TH SarabunPSK" w:hint="cs"/>
                <w:b/>
                <w:bCs/>
                <w:sz w:val="28"/>
                <w:szCs w:val="28"/>
                <w:cs/>
              </w:rPr>
              <w:t>.</w:t>
            </w:r>
            <w:r w:rsidRPr="0076629F">
              <w:rPr>
                <w:rFonts w:ascii="TH SarabunPSK" w:hAnsi="TH SarabunPSK"/>
                <w:b/>
                <w:bCs/>
                <w:sz w:val="28"/>
                <w:szCs w:val="28"/>
                <w:cs/>
              </w:rPr>
              <w:t>หมวดวิชาเลือกเสรี</w:t>
            </w:r>
            <w:r w:rsidRPr="0076629F">
              <w:rPr>
                <w:rFonts w:ascii="TH SarabunPSK" w:hAnsi="TH SarabunPSK" w:hint="cs"/>
                <w:b/>
                <w:bCs/>
                <w:sz w:val="28"/>
                <w:szCs w:val="28"/>
                <w:cs/>
              </w:rPr>
              <w:t xml:space="preserve">     </w:t>
            </w:r>
            <w:r w:rsidRPr="0076629F">
              <w:rPr>
                <w:rFonts w:ascii="TH SarabunPSK" w:hAnsi="TH SarabunPSK"/>
                <w:b/>
                <w:bCs/>
                <w:sz w:val="28"/>
                <w:szCs w:val="28"/>
                <w:cs/>
              </w:rPr>
              <w:t xml:space="preserve">6 </w:t>
            </w:r>
            <w:r w:rsidRPr="0076629F">
              <w:rPr>
                <w:rFonts w:ascii="TH SarabunPSK" w:hAnsi="TH SarabunPSK" w:hint="cs"/>
                <w:b/>
                <w:bCs/>
                <w:sz w:val="28"/>
                <w:szCs w:val="28"/>
                <w:cs/>
              </w:rPr>
              <w:t xml:space="preserve">   </w:t>
            </w:r>
            <w:r w:rsidRPr="0076629F">
              <w:rPr>
                <w:rFonts w:ascii="TH SarabunPSK" w:hAnsi="TH SarabunPSK"/>
                <w:b/>
                <w:bCs/>
                <w:sz w:val="28"/>
                <w:szCs w:val="28"/>
                <w:cs/>
              </w:rPr>
              <w:t>หน่วยกิต</w:t>
            </w:r>
          </w:p>
        </w:tc>
        <w:tc>
          <w:tcPr>
            <w:tcW w:w="3385" w:type="dxa"/>
          </w:tcPr>
          <w:p w14:paraId="604C645C" w14:textId="77777777" w:rsidR="00AA729E" w:rsidRPr="0076629F" w:rsidRDefault="00AA729E" w:rsidP="00AA729E">
            <w:pPr>
              <w:pStyle w:val="ab"/>
              <w:tabs>
                <w:tab w:val="left" w:pos="5850"/>
              </w:tabs>
              <w:jc w:val="thaiDistribute"/>
              <w:rPr>
                <w:rFonts w:ascii="TH SarabunPSK" w:hAnsi="TH SarabunPSK"/>
                <w:b/>
                <w:bCs/>
                <w:sz w:val="28"/>
                <w:szCs w:val="28"/>
              </w:rPr>
            </w:pPr>
            <w:r w:rsidRPr="0076629F">
              <w:rPr>
                <w:rFonts w:ascii="TH SarabunPSK" w:hAnsi="TH SarabunPSK" w:hint="cs"/>
                <w:b/>
                <w:bCs/>
                <w:sz w:val="28"/>
                <w:szCs w:val="28"/>
                <w:cs/>
              </w:rPr>
              <w:lastRenderedPageBreak/>
              <w:t>จำนวนหน่วย</w:t>
            </w:r>
            <w:proofErr w:type="spellStart"/>
            <w:r w:rsidRPr="0076629F">
              <w:rPr>
                <w:rFonts w:ascii="TH SarabunPSK" w:hAnsi="TH SarabunPSK" w:hint="cs"/>
                <w:b/>
                <w:bCs/>
                <w:sz w:val="28"/>
                <w:szCs w:val="28"/>
                <w:cs/>
              </w:rPr>
              <w:t>กิตต</w:t>
            </w:r>
            <w:proofErr w:type="spellEnd"/>
            <w:r w:rsidRPr="0076629F">
              <w:rPr>
                <w:rFonts w:ascii="TH SarabunPSK" w:hAnsi="TH SarabunPSK" w:hint="cs"/>
                <w:b/>
                <w:bCs/>
                <w:sz w:val="28"/>
                <w:szCs w:val="28"/>
                <w:cs/>
              </w:rPr>
              <w:t xml:space="preserve">ลอดหลักสูตร  </w:t>
            </w:r>
            <w:r w:rsidR="00CA7B3C">
              <w:rPr>
                <w:rFonts w:ascii="TH SarabunPSK" w:hAnsi="TH SarabunPSK" w:hint="cs"/>
                <w:b/>
                <w:bCs/>
                <w:sz w:val="28"/>
                <w:szCs w:val="28"/>
                <w:cs/>
              </w:rPr>
              <w:t>...</w:t>
            </w:r>
            <w:r w:rsidRPr="0076629F">
              <w:rPr>
                <w:rFonts w:ascii="TH SarabunPSK" w:hAnsi="TH SarabunPSK" w:hint="cs"/>
                <w:b/>
                <w:bCs/>
                <w:sz w:val="28"/>
                <w:szCs w:val="28"/>
                <w:cs/>
              </w:rPr>
              <w:t>นก</w:t>
            </w:r>
          </w:p>
          <w:p w14:paraId="6DB30678" w14:textId="77777777" w:rsidR="00AA729E" w:rsidRPr="0076629F" w:rsidRDefault="00AA729E" w:rsidP="00AA729E">
            <w:pPr>
              <w:pStyle w:val="ab"/>
              <w:tabs>
                <w:tab w:val="left" w:pos="5850"/>
              </w:tabs>
              <w:jc w:val="thaiDistribute"/>
              <w:rPr>
                <w:rFonts w:ascii="TH SarabunPSK" w:hAnsi="TH SarabunPSK"/>
                <w:b/>
                <w:bCs/>
                <w:sz w:val="28"/>
                <w:szCs w:val="28"/>
              </w:rPr>
            </w:pPr>
            <w:r w:rsidRPr="0076629F">
              <w:rPr>
                <w:rFonts w:ascii="TH SarabunPSK" w:hAnsi="TH SarabunPSK"/>
                <w:b/>
                <w:bCs/>
                <w:sz w:val="28"/>
                <w:szCs w:val="28"/>
                <w:cs/>
              </w:rPr>
              <w:t>1</w:t>
            </w:r>
            <w:r w:rsidRPr="0076629F">
              <w:rPr>
                <w:rFonts w:ascii="TH SarabunPSK" w:hAnsi="TH SarabunPSK" w:hint="cs"/>
                <w:b/>
                <w:bCs/>
                <w:sz w:val="28"/>
                <w:szCs w:val="28"/>
                <w:cs/>
              </w:rPr>
              <w:t>.</w:t>
            </w:r>
            <w:r w:rsidRPr="0076629F">
              <w:rPr>
                <w:rFonts w:ascii="TH SarabunPSK" w:hAnsi="TH SarabunPSK"/>
                <w:b/>
                <w:bCs/>
                <w:sz w:val="28"/>
                <w:szCs w:val="28"/>
                <w:cs/>
              </w:rPr>
              <w:t>หมวดวิชาศึกษาทั่วไป</w:t>
            </w:r>
            <w:r w:rsidRPr="0076629F">
              <w:rPr>
                <w:rFonts w:ascii="TH SarabunPSK" w:hAnsi="TH SarabunPSK" w:hint="cs"/>
                <w:b/>
                <w:bCs/>
                <w:sz w:val="28"/>
                <w:szCs w:val="28"/>
                <w:cs/>
              </w:rPr>
              <w:t xml:space="preserve">  </w:t>
            </w:r>
            <w:r w:rsidR="005E0751">
              <w:rPr>
                <w:rFonts w:ascii="TH SarabunPSK" w:hAnsi="TH SarabunPSK" w:hint="cs"/>
                <w:b/>
                <w:bCs/>
                <w:sz w:val="28"/>
                <w:szCs w:val="28"/>
                <w:cs/>
              </w:rPr>
              <w:t>24</w:t>
            </w:r>
            <w:r w:rsidRPr="0076629F">
              <w:rPr>
                <w:rFonts w:ascii="TH SarabunPSK" w:hAnsi="TH SarabunPSK" w:hint="cs"/>
                <w:b/>
                <w:bCs/>
                <w:sz w:val="28"/>
                <w:szCs w:val="28"/>
                <w:cs/>
              </w:rPr>
              <w:t xml:space="preserve">  </w:t>
            </w:r>
            <w:r w:rsidRPr="0076629F">
              <w:rPr>
                <w:rFonts w:ascii="TH SarabunPSK" w:hAnsi="TH SarabunPSK"/>
                <w:b/>
                <w:bCs/>
                <w:sz w:val="28"/>
                <w:szCs w:val="28"/>
                <w:cs/>
              </w:rPr>
              <w:t>หน่วยกิต</w:t>
            </w:r>
          </w:p>
          <w:p w14:paraId="080C1CC3" w14:textId="77777777" w:rsidR="00AA729E" w:rsidRPr="0076629F" w:rsidRDefault="00AA729E" w:rsidP="00AA729E">
            <w:pPr>
              <w:pStyle w:val="ab"/>
              <w:tabs>
                <w:tab w:val="left" w:pos="5850"/>
              </w:tabs>
              <w:jc w:val="thaiDistribute"/>
              <w:rPr>
                <w:rFonts w:ascii="TH SarabunPSK" w:hAnsi="TH SarabunPSK"/>
                <w:b/>
                <w:bCs/>
                <w:sz w:val="28"/>
                <w:szCs w:val="28"/>
              </w:rPr>
            </w:pPr>
            <w:r w:rsidRPr="0076629F">
              <w:rPr>
                <w:rFonts w:ascii="TH SarabunPSK" w:hAnsi="TH SarabunPSK" w:hint="cs"/>
                <w:b/>
                <w:bCs/>
                <w:sz w:val="28"/>
                <w:szCs w:val="28"/>
                <w:cs/>
              </w:rPr>
              <w:t>2.</w:t>
            </w:r>
            <w:r w:rsidRPr="0076629F">
              <w:rPr>
                <w:rFonts w:ascii="TH SarabunPSK" w:hAnsi="TH SarabunPSK"/>
                <w:b/>
                <w:bCs/>
                <w:sz w:val="28"/>
                <w:szCs w:val="28"/>
                <w:cs/>
              </w:rPr>
              <w:t>หมวดวิชาเฉพาะ</w:t>
            </w:r>
            <w:r w:rsidRPr="0076629F">
              <w:rPr>
                <w:rFonts w:ascii="TH SarabunPSK" w:hAnsi="TH SarabunPSK" w:hint="cs"/>
                <w:b/>
                <w:bCs/>
                <w:sz w:val="28"/>
                <w:szCs w:val="28"/>
                <w:cs/>
              </w:rPr>
              <w:t xml:space="preserve">     </w:t>
            </w:r>
            <w:r w:rsidR="00E93D3E" w:rsidRPr="0076629F">
              <w:rPr>
                <w:rFonts w:ascii="TH SarabunPSK" w:hAnsi="TH SarabunPSK" w:hint="cs"/>
                <w:b/>
                <w:bCs/>
                <w:sz w:val="28"/>
                <w:szCs w:val="28"/>
                <w:cs/>
              </w:rPr>
              <w:t xml:space="preserve">   </w:t>
            </w:r>
            <w:r w:rsidR="00CA7B3C">
              <w:rPr>
                <w:rFonts w:ascii="TH SarabunPSK" w:hAnsi="TH SarabunPSK" w:hint="cs"/>
                <w:b/>
                <w:bCs/>
                <w:sz w:val="28"/>
                <w:szCs w:val="28"/>
                <w:cs/>
              </w:rPr>
              <w:t>...</w:t>
            </w:r>
            <w:r w:rsidRPr="0076629F">
              <w:rPr>
                <w:rFonts w:ascii="TH SarabunPSK" w:hAnsi="TH SarabunPSK"/>
                <w:b/>
                <w:bCs/>
                <w:sz w:val="28"/>
                <w:szCs w:val="28"/>
                <w:cs/>
              </w:rPr>
              <w:t>หน่วยกิต</w:t>
            </w:r>
          </w:p>
          <w:p w14:paraId="53B81F5C" w14:textId="77777777" w:rsidR="00AA729E" w:rsidRPr="0076629F" w:rsidRDefault="00AA729E" w:rsidP="00AA729E">
            <w:pPr>
              <w:pStyle w:val="ab"/>
              <w:tabs>
                <w:tab w:val="left" w:pos="5850"/>
              </w:tabs>
              <w:ind w:firstLine="284"/>
              <w:jc w:val="thaiDistribute"/>
              <w:rPr>
                <w:rFonts w:ascii="TH SarabunPSK" w:hAnsi="TH SarabunPSK"/>
                <w:sz w:val="28"/>
                <w:szCs w:val="28"/>
              </w:rPr>
            </w:pPr>
            <w:r w:rsidRPr="0076629F">
              <w:rPr>
                <w:rFonts w:ascii="TH SarabunPSK" w:hAnsi="TH SarabunPSK"/>
                <w:sz w:val="28"/>
                <w:szCs w:val="28"/>
                <w:cs/>
              </w:rPr>
              <w:t>1) วิชาแกน</w:t>
            </w:r>
            <w:r w:rsidRPr="0076629F">
              <w:rPr>
                <w:rFonts w:ascii="TH SarabunPSK" w:hAnsi="TH SarabunPSK" w:hint="cs"/>
                <w:sz w:val="28"/>
                <w:szCs w:val="28"/>
                <w:cs/>
              </w:rPr>
              <w:t xml:space="preserve">        </w:t>
            </w:r>
            <w:r w:rsidR="00CA7B3C">
              <w:rPr>
                <w:rFonts w:ascii="TH SarabunPSK" w:hAnsi="TH SarabunPSK" w:hint="cs"/>
                <w:sz w:val="28"/>
                <w:szCs w:val="28"/>
                <w:cs/>
              </w:rPr>
              <w:t>...</w:t>
            </w:r>
            <w:r w:rsidRPr="0076629F">
              <w:rPr>
                <w:rFonts w:ascii="TH SarabunPSK" w:hAnsi="TH SarabunPSK"/>
                <w:sz w:val="28"/>
                <w:szCs w:val="28"/>
                <w:cs/>
              </w:rPr>
              <w:t>หน่วยกิต</w:t>
            </w:r>
          </w:p>
          <w:p w14:paraId="5997E0F1" w14:textId="77777777" w:rsidR="00AA729E" w:rsidRPr="0076629F" w:rsidRDefault="00AA729E" w:rsidP="00AA729E">
            <w:pPr>
              <w:pStyle w:val="ab"/>
              <w:tabs>
                <w:tab w:val="left" w:pos="5850"/>
              </w:tabs>
              <w:ind w:firstLine="284"/>
              <w:jc w:val="thaiDistribute"/>
              <w:rPr>
                <w:rFonts w:ascii="TH SarabunPSK" w:hAnsi="TH SarabunPSK"/>
                <w:sz w:val="28"/>
                <w:szCs w:val="28"/>
              </w:rPr>
            </w:pPr>
            <w:r w:rsidRPr="0076629F">
              <w:rPr>
                <w:rFonts w:ascii="TH SarabunPSK" w:hAnsi="TH SarabunPSK"/>
                <w:sz w:val="28"/>
                <w:szCs w:val="28"/>
                <w:cs/>
              </w:rPr>
              <w:t>2) วิชาเอก</w:t>
            </w:r>
            <w:r w:rsidRPr="0076629F">
              <w:rPr>
                <w:rFonts w:ascii="TH SarabunPSK" w:hAnsi="TH SarabunPSK" w:hint="cs"/>
                <w:sz w:val="28"/>
                <w:szCs w:val="28"/>
                <w:cs/>
              </w:rPr>
              <w:t xml:space="preserve">         </w:t>
            </w:r>
            <w:r w:rsidR="00CA7B3C">
              <w:rPr>
                <w:rFonts w:ascii="TH SarabunPSK" w:hAnsi="TH SarabunPSK" w:hint="cs"/>
                <w:sz w:val="28"/>
                <w:szCs w:val="28"/>
                <w:cs/>
              </w:rPr>
              <w:t>...</w:t>
            </w:r>
            <w:r w:rsidRPr="0076629F">
              <w:rPr>
                <w:rFonts w:ascii="TH SarabunPSK" w:hAnsi="TH SarabunPSK"/>
                <w:sz w:val="28"/>
                <w:szCs w:val="28"/>
                <w:cs/>
              </w:rPr>
              <w:t>หน่วยกิต</w:t>
            </w:r>
          </w:p>
          <w:p w14:paraId="329D5332" w14:textId="77777777" w:rsidR="00AA729E" w:rsidRPr="0076629F" w:rsidRDefault="00AA729E" w:rsidP="00AA729E">
            <w:pPr>
              <w:pStyle w:val="ab"/>
              <w:tabs>
                <w:tab w:val="left" w:pos="5850"/>
              </w:tabs>
              <w:ind w:firstLine="567"/>
              <w:jc w:val="thaiDistribute"/>
              <w:rPr>
                <w:rFonts w:ascii="TH SarabunPSK" w:hAnsi="TH SarabunPSK"/>
                <w:sz w:val="28"/>
                <w:szCs w:val="28"/>
              </w:rPr>
            </w:pPr>
            <w:r w:rsidRPr="0076629F">
              <w:rPr>
                <w:rFonts w:ascii="TH SarabunPSK" w:hAnsi="TH SarabunPSK"/>
                <w:sz w:val="28"/>
                <w:szCs w:val="28"/>
              </w:rPr>
              <w:lastRenderedPageBreak/>
              <w:t>2</w:t>
            </w:r>
            <w:r w:rsidRPr="0076629F">
              <w:rPr>
                <w:rFonts w:ascii="TH SarabunPSK" w:hAnsi="TH SarabunPSK"/>
                <w:sz w:val="28"/>
                <w:szCs w:val="28"/>
                <w:cs/>
              </w:rPr>
              <w:t xml:space="preserve">.1) </w:t>
            </w:r>
            <w:proofErr w:type="gramStart"/>
            <w:r w:rsidRPr="0076629F">
              <w:rPr>
                <w:rFonts w:ascii="TH SarabunPSK" w:hAnsi="TH SarabunPSK"/>
                <w:sz w:val="28"/>
                <w:szCs w:val="28"/>
                <w:cs/>
              </w:rPr>
              <w:t>วิชาเอกบังคับ</w:t>
            </w:r>
            <w:r w:rsidRPr="0076629F">
              <w:rPr>
                <w:rFonts w:ascii="TH SarabunPSK" w:hAnsi="TH SarabunPSK" w:hint="cs"/>
                <w:sz w:val="28"/>
                <w:szCs w:val="28"/>
                <w:cs/>
              </w:rPr>
              <w:t xml:space="preserve">  </w:t>
            </w:r>
            <w:r w:rsidR="00CA7B3C">
              <w:rPr>
                <w:rFonts w:ascii="TH SarabunPSK" w:hAnsi="TH SarabunPSK" w:hint="cs"/>
                <w:sz w:val="28"/>
                <w:szCs w:val="28"/>
                <w:cs/>
              </w:rPr>
              <w:t>...</w:t>
            </w:r>
            <w:proofErr w:type="gramEnd"/>
            <w:r w:rsidRPr="0076629F">
              <w:rPr>
                <w:rFonts w:ascii="TH SarabunPSK" w:hAnsi="TH SarabunPSK"/>
                <w:sz w:val="28"/>
                <w:szCs w:val="28"/>
                <w:cs/>
              </w:rPr>
              <w:t>หน่วยกิต</w:t>
            </w:r>
          </w:p>
          <w:p w14:paraId="588D703E" w14:textId="77777777" w:rsidR="00AA729E" w:rsidRPr="0076629F" w:rsidRDefault="00AA729E" w:rsidP="00AA729E">
            <w:pPr>
              <w:pStyle w:val="ab"/>
              <w:tabs>
                <w:tab w:val="left" w:pos="5850"/>
              </w:tabs>
              <w:ind w:firstLine="567"/>
              <w:jc w:val="thaiDistribute"/>
              <w:rPr>
                <w:rFonts w:ascii="TH SarabunPSK" w:hAnsi="TH SarabunPSK"/>
                <w:sz w:val="28"/>
                <w:szCs w:val="28"/>
                <w:cs/>
              </w:rPr>
            </w:pPr>
            <w:r w:rsidRPr="0076629F">
              <w:rPr>
                <w:rFonts w:ascii="TH SarabunPSK" w:hAnsi="TH SarabunPSK"/>
                <w:sz w:val="28"/>
                <w:szCs w:val="28"/>
                <w:cs/>
              </w:rPr>
              <w:t>2.</w:t>
            </w:r>
            <w:r w:rsidRPr="0076629F">
              <w:rPr>
                <w:rFonts w:ascii="TH SarabunPSK" w:hAnsi="TH SarabunPSK"/>
                <w:sz w:val="28"/>
                <w:szCs w:val="28"/>
              </w:rPr>
              <w:t>2</w:t>
            </w:r>
            <w:r w:rsidRPr="0076629F">
              <w:rPr>
                <w:rFonts w:ascii="TH SarabunPSK" w:hAnsi="TH SarabunPSK"/>
                <w:sz w:val="28"/>
                <w:szCs w:val="28"/>
                <w:cs/>
              </w:rPr>
              <w:t>) วิชาเอกเลือก</w:t>
            </w:r>
            <w:r w:rsidRPr="0076629F">
              <w:rPr>
                <w:rFonts w:ascii="TH SarabunPSK" w:hAnsi="TH SarabunPSK" w:hint="cs"/>
                <w:sz w:val="28"/>
                <w:szCs w:val="28"/>
                <w:cs/>
              </w:rPr>
              <w:t xml:space="preserve">  </w:t>
            </w:r>
            <w:r w:rsidR="00CA7B3C">
              <w:rPr>
                <w:rFonts w:ascii="TH SarabunPSK" w:hAnsi="TH SarabunPSK" w:hint="cs"/>
                <w:sz w:val="28"/>
                <w:szCs w:val="28"/>
                <w:cs/>
              </w:rPr>
              <w:t>...</w:t>
            </w:r>
            <w:r w:rsidRPr="0076629F">
              <w:rPr>
                <w:rFonts w:ascii="TH SarabunPSK" w:hAnsi="TH SarabunPSK" w:hint="cs"/>
                <w:sz w:val="28"/>
                <w:szCs w:val="28"/>
                <w:cs/>
              </w:rPr>
              <w:t xml:space="preserve"> </w:t>
            </w:r>
            <w:r w:rsidRPr="0076629F">
              <w:rPr>
                <w:rFonts w:ascii="TH SarabunPSK" w:hAnsi="TH SarabunPSK"/>
                <w:sz w:val="28"/>
                <w:szCs w:val="28"/>
                <w:cs/>
              </w:rPr>
              <w:t>หน่วยกิต</w:t>
            </w:r>
          </w:p>
          <w:p w14:paraId="4517D483" w14:textId="77777777" w:rsidR="00AA729E" w:rsidRPr="0076629F" w:rsidRDefault="00AA729E" w:rsidP="00AA729E">
            <w:pPr>
              <w:rPr>
                <w:b/>
                <w:bCs/>
                <w:sz w:val="28"/>
                <w:szCs w:val="28"/>
                <w:cs/>
              </w:rPr>
            </w:pPr>
            <w:r w:rsidRPr="0076629F">
              <w:rPr>
                <w:b/>
                <w:bCs/>
                <w:sz w:val="28"/>
                <w:szCs w:val="28"/>
                <w:cs/>
              </w:rPr>
              <w:t>3</w:t>
            </w:r>
            <w:r w:rsidRPr="0076629F">
              <w:rPr>
                <w:rFonts w:hint="cs"/>
                <w:b/>
                <w:bCs/>
                <w:sz w:val="28"/>
                <w:szCs w:val="28"/>
                <w:cs/>
              </w:rPr>
              <w:t>.</w:t>
            </w:r>
            <w:r w:rsidRPr="0076629F">
              <w:rPr>
                <w:b/>
                <w:bCs/>
                <w:sz w:val="28"/>
                <w:szCs w:val="28"/>
                <w:cs/>
              </w:rPr>
              <w:t>หมวดวิชาเลือกเสรี</w:t>
            </w:r>
            <w:r w:rsidRPr="0076629F">
              <w:rPr>
                <w:rFonts w:hint="cs"/>
                <w:b/>
                <w:bCs/>
                <w:sz w:val="28"/>
                <w:szCs w:val="28"/>
                <w:cs/>
              </w:rPr>
              <w:t xml:space="preserve">     </w:t>
            </w:r>
            <w:r w:rsidRPr="0076629F">
              <w:rPr>
                <w:b/>
                <w:bCs/>
                <w:sz w:val="28"/>
                <w:szCs w:val="28"/>
                <w:cs/>
              </w:rPr>
              <w:t xml:space="preserve">6 </w:t>
            </w:r>
            <w:r w:rsidRPr="0076629F">
              <w:rPr>
                <w:rFonts w:hint="cs"/>
                <w:b/>
                <w:bCs/>
                <w:sz w:val="28"/>
                <w:szCs w:val="28"/>
                <w:cs/>
              </w:rPr>
              <w:t xml:space="preserve">   </w:t>
            </w:r>
            <w:r w:rsidRPr="0076629F">
              <w:rPr>
                <w:b/>
                <w:bCs/>
                <w:sz w:val="28"/>
                <w:szCs w:val="28"/>
                <w:cs/>
              </w:rPr>
              <w:t>หน่วยกิต</w:t>
            </w:r>
          </w:p>
        </w:tc>
        <w:tc>
          <w:tcPr>
            <w:tcW w:w="2552" w:type="dxa"/>
          </w:tcPr>
          <w:p w14:paraId="3E408533" w14:textId="77777777" w:rsidR="00AA729E" w:rsidRPr="0076629F" w:rsidRDefault="00AA729E" w:rsidP="00AA729E">
            <w:pPr>
              <w:pStyle w:val="ab"/>
              <w:tabs>
                <w:tab w:val="left" w:pos="5850"/>
              </w:tabs>
              <w:jc w:val="thaiDistribute"/>
              <w:rPr>
                <w:rFonts w:ascii="TH SarabunPSK" w:hAnsi="TH SarabunPSK"/>
                <w:b/>
                <w:bCs/>
                <w:sz w:val="28"/>
                <w:szCs w:val="28"/>
                <w:cs/>
              </w:rPr>
            </w:pPr>
          </w:p>
        </w:tc>
      </w:tr>
    </w:tbl>
    <w:p w14:paraId="38CCA9D3" w14:textId="77777777" w:rsidR="00AA729E" w:rsidRDefault="00AA729E" w:rsidP="00AA729E"/>
    <w:p w14:paraId="1E9BC85D" w14:textId="77777777" w:rsidR="00AA729E" w:rsidRDefault="00AF52FD" w:rsidP="00AA729E">
      <w:pPr>
        <w:rPr>
          <w:b/>
          <w:bCs/>
          <w:sz w:val="28"/>
        </w:rPr>
      </w:pPr>
      <w:r>
        <w:br w:type="page"/>
      </w:r>
      <w:r w:rsidR="00AA729E" w:rsidRPr="00453373">
        <w:rPr>
          <w:b/>
          <w:bCs/>
          <w:sz w:val="28"/>
        </w:rPr>
        <w:lastRenderedPageBreak/>
        <w:t>7</w:t>
      </w:r>
      <w:r w:rsidR="00AA729E" w:rsidRPr="00453373">
        <w:rPr>
          <w:b/>
          <w:bCs/>
          <w:sz w:val="28"/>
          <w:szCs w:val="28"/>
          <w:cs/>
        </w:rPr>
        <w:t>.</w:t>
      </w:r>
      <w:r w:rsidR="00AA729E" w:rsidRPr="00453373">
        <w:rPr>
          <w:rFonts w:hint="cs"/>
          <w:b/>
          <w:bCs/>
          <w:sz w:val="28"/>
          <w:cs/>
        </w:rPr>
        <w:t>รายวิชา</w:t>
      </w:r>
    </w:p>
    <w:p w14:paraId="596260EA" w14:textId="77777777" w:rsidR="00AA729E" w:rsidRDefault="00AA729E" w:rsidP="00AA729E">
      <w:pPr>
        <w:tabs>
          <w:tab w:val="left" w:pos="720"/>
          <w:tab w:val="left" w:pos="1080"/>
          <w:tab w:val="left" w:pos="1418"/>
        </w:tabs>
        <w:jc w:val="center"/>
        <w:rPr>
          <w:b/>
          <w:bCs/>
          <w:sz w:val="36"/>
          <w:szCs w:val="36"/>
          <w:cs/>
        </w:rPr>
      </w:pPr>
      <w:r>
        <w:rPr>
          <w:b/>
          <w:bCs/>
          <w:sz w:val="36"/>
          <w:szCs w:val="36"/>
          <w:cs/>
        </w:rPr>
        <w:t>ตารางเปรียบเทียบโครงสร้างหลักสูตร</w:t>
      </w:r>
      <w:r>
        <w:rPr>
          <w:rFonts w:hint="cs"/>
          <w:b/>
          <w:bCs/>
          <w:sz w:val="36"/>
          <w:szCs w:val="36"/>
          <w:cs/>
        </w:rPr>
        <w:t xml:space="preserve"> </w:t>
      </w:r>
      <w:r>
        <w:rPr>
          <w:b/>
          <w:bCs/>
          <w:sz w:val="36"/>
          <w:szCs w:val="36"/>
          <w:cs/>
        </w:rPr>
        <w:t>พ.ศ.25</w:t>
      </w:r>
      <w:r w:rsidR="00CA7B3C">
        <w:rPr>
          <w:rFonts w:hint="cs"/>
          <w:b/>
          <w:bCs/>
          <w:sz w:val="36"/>
          <w:szCs w:val="36"/>
          <w:cs/>
        </w:rPr>
        <w:t>6</w:t>
      </w:r>
      <w:r w:rsidR="005E7B3F">
        <w:rPr>
          <w:rFonts w:hint="cs"/>
          <w:b/>
          <w:bCs/>
          <w:sz w:val="36"/>
          <w:szCs w:val="36"/>
          <w:cs/>
        </w:rPr>
        <w:t>4</w:t>
      </w:r>
    </w:p>
    <w:p w14:paraId="2E2CD5A3" w14:textId="77777777" w:rsidR="00AA729E" w:rsidRDefault="00AA729E" w:rsidP="00AA729E">
      <w:pPr>
        <w:tabs>
          <w:tab w:val="left" w:pos="720"/>
          <w:tab w:val="left" w:pos="1080"/>
          <w:tab w:val="left" w:pos="1418"/>
        </w:tabs>
        <w:jc w:val="center"/>
        <w:rPr>
          <w:b/>
          <w:bCs/>
          <w:sz w:val="36"/>
          <w:szCs w:val="36"/>
        </w:rPr>
      </w:pPr>
      <w:r>
        <w:rPr>
          <w:b/>
          <w:bCs/>
          <w:sz w:val="36"/>
          <w:szCs w:val="36"/>
          <w:cs/>
        </w:rPr>
        <w:t>และโครงสร้างหลักสูตรปรับปรุง พ.ศ. 25</w:t>
      </w:r>
      <w:r w:rsidR="0076629F">
        <w:rPr>
          <w:b/>
          <w:bCs/>
          <w:sz w:val="36"/>
          <w:szCs w:val="36"/>
        </w:rPr>
        <w:t>6</w:t>
      </w:r>
      <w:r w:rsidR="005E7B3F">
        <w:rPr>
          <w:b/>
          <w:bCs/>
          <w:sz w:val="36"/>
          <w:szCs w:val="36"/>
        </w:rPr>
        <w:t>9</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5"/>
        <w:gridCol w:w="3259"/>
        <w:gridCol w:w="2552"/>
      </w:tblGrid>
      <w:tr w:rsidR="00CA7B3C" w14:paraId="329C5DFF" w14:textId="77777777" w:rsidTr="00F80A7B">
        <w:trPr>
          <w:trHeight w:val="350"/>
          <w:tblHeader/>
        </w:trPr>
        <w:tc>
          <w:tcPr>
            <w:tcW w:w="3545" w:type="dxa"/>
          </w:tcPr>
          <w:p w14:paraId="090CA5E2" w14:textId="77777777" w:rsidR="00CA7B3C" w:rsidRDefault="00CA7B3C" w:rsidP="00CA7B3C">
            <w:pPr>
              <w:ind w:left="524"/>
              <w:jc w:val="center"/>
              <w:rPr>
                <w:b/>
                <w:bCs/>
                <w:sz w:val="28"/>
                <w:szCs w:val="28"/>
                <w:cs/>
              </w:rPr>
            </w:pPr>
            <w:r w:rsidRPr="00A85CA1">
              <w:rPr>
                <w:b/>
                <w:bCs/>
                <w:sz w:val="28"/>
                <w:cs/>
              </w:rPr>
              <w:t>หลักสูตรปรับปรุง พ.ศ.25</w:t>
            </w:r>
            <w:r>
              <w:rPr>
                <w:rFonts w:hint="cs"/>
                <w:b/>
                <w:bCs/>
                <w:sz w:val="28"/>
                <w:cs/>
              </w:rPr>
              <w:t>6</w:t>
            </w:r>
            <w:r w:rsidR="005E7B3F">
              <w:rPr>
                <w:rFonts w:hint="cs"/>
                <w:b/>
                <w:bCs/>
                <w:sz w:val="28"/>
                <w:cs/>
              </w:rPr>
              <w:t>4</w:t>
            </w:r>
          </w:p>
        </w:tc>
        <w:tc>
          <w:tcPr>
            <w:tcW w:w="3259" w:type="dxa"/>
          </w:tcPr>
          <w:p w14:paraId="45449682" w14:textId="77777777" w:rsidR="00CA7B3C" w:rsidRDefault="00CA7B3C" w:rsidP="00CA7B3C">
            <w:pPr>
              <w:jc w:val="center"/>
              <w:rPr>
                <w:b/>
                <w:bCs/>
                <w:sz w:val="28"/>
                <w:szCs w:val="28"/>
                <w:cs/>
              </w:rPr>
            </w:pPr>
            <w:r>
              <w:rPr>
                <w:b/>
                <w:bCs/>
                <w:sz w:val="28"/>
                <w:cs/>
              </w:rPr>
              <w:t>หลักสูตรปรับปรุง พ.ศ.256</w:t>
            </w:r>
            <w:r w:rsidR="005E7B3F">
              <w:rPr>
                <w:rFonts w:hint="cs"/>
                <w:b/>
                <w:bCs/>
                <w:sz w:val="28"/>
                <w:cs/>
              </w:rPr>
              <w:t>9</w:t>
            </w:r>
          </w:p>
        </w:tc>
        <w:tc>
          <w:tcPr>
            <w:tcW w:w="2552" w:type="dxa"/>
          </w:tcPr>
          <w:p w14:paraId="734ED709" w14:textId="77777777" w:rsidR="00CA7B3C" w:rsidRDefault="00CA7B3C" w:rsidP="00CA7B3C">
            <w:pPr>
              <w:jc w:val="center"/>
              <w:rPr>
                <w:b/>
                <w:bCs/>
                <w:sz w:val="28"/>
                <w:szCs w:val="28"/>
              </w:rPr>
            </w:pPr>
            <w:r>
              <w:rPr>
                <w:rFonts w:hint="cs"/>
                <w:b/>
                <w:bCs/>
                <w:sz w:val="28"/>
                <w:szCs w:val="28"/>
                <w:cs/>
              </w:rPr>
              <w:t>สาระ</w:t>
            </w:r>
            <w:r>
              <w:rPr>
                <w:b/>
                <w:bCs/>
                <w:sz w:val="28"/>
                <w:szCs w:val="28"/>
                <w:cs/>
              </w:rPr>
              <w:t>ในการปรับปรุง</w:t>
            </w:r>
          </w:p>
        </w:tc>
      </w:tr>
      <w:tr w:rsidR="00AA729E" w14:paraId="6AED2D8E" w14:textId="77777777" w:rsidTr="00F80A7B">
        <w:trPr>
          <w:trHeight w:val="213"/>
        </w:trPr>
        <w:tc>
          <w:tcPr>
            <w:tcW w:w="3545" w:type="dxa"/>
          </w:tcPr>
          <w:p w14:paraId="33CEBE81" w14:textId="77777777" w:rsidR="00AA729E" w:rsidRPr="0010134C" w:rsidRDefault="00AA729E" w:rsidP="005E7B3F">
            <w:pPr>
              <w:jc w:val="left"/>
              <w:rPr>
                <w:cs/>
              </w:rPr>
            </w:pPr>
            <w:r w:rsidRPr="0010134C">
              <w:t>GE300</w:t>
            </w:r>
            <w:r w:rsidRPr="0010134C">
              <w:rPr>
                <w:cs/>
              </w:rPr>
              <w:t>0</w:t>
            </w:r>
            <w:r w:rsidRPr="0010134C">
              <w:t>1</w:t>
            </w:r>
            <w:r w:rsidR="005E7B3F">
              <w:t xml:space="preserve"> </w:t>
            </w:r>
            <w:r w:rsidRPr="0010134C">
              <w:rPr>
                <w:cs/>
              </w:rPr>
              <w:t>วิถีชีวิตพื้นถิ่นอุดรธานี</w:t>
            </w:r>
            <w:r w:rsidRPr="0010134C">
              <w:rPr>
                <w:rFonts w:hint="cs"/>
                <w:cs/>
              </w:rPr>
              <w:t xml:space="preserve"> </w:t>
            </w:r>
            <w:r w:rsidRPr="0010134C">
              <w:rPr>
                <w:cs/>
              </w:rPr>
              <w:t xml:space="preserve">    </w:t>
            </w:r>
            <w:r>
              <w:rPr>
                <w:cs/>
              </w:rPr>
              <w:t xml:space="preserve">         </w:t>
            </w:r>
            <w:r w:rsidRPr="0010134C">
              <w:t>2</w:t>
            </w:r>
            <w:r w:rsidRPr="0010134C">
              <w:rPr>
                <w:cs/>
              </w:rPr>
              <w:t>(</w:t>
            </w:r>
            <w:r w:rsidRPr="0010134C">
              <w:t>1</w:t>
            </w:r>
            <w:r w:rsidRPr="0010134C">
              <w:rPr>
                <w:cs/>
              </w:rPr>
              <w:t>-</w:t>
            </w:r>
            <w:r w:rsidRPr="0010134C">
              <w:t>2</w:t>
            </w:r>
            <w:r w:rsidRPr="0010134C">
              <w:rPr>
                <w:cs/>
              </w:rPr>
              <w:t>-</w:t>
            </w:r>
            <w:r w:rsidRPr="0010134C">
              <w:t>3</w:t>
            </w:r>
            <w:r w:rsidRPr="0010134C">
              <w:rPr>
                <w:cs/>
              </w:rPr>
              <w:t>)</w:t>
            </w:r>
          </w:p>
        </w:tc>
        <w:tc>
          <w:tcPr>
            <w:tcW w:w="3259" w:type="dxa"/>
            <w:vMerge w:val="restart"/>
          </w:tcPr>
          <w:p w14:paraId="1D6F1D8D" w14:textId="77777777" w:rsidR="00AA729E" w:rsidRDefault="00AA729E" w:rsidP="00AA729E">
            <w:pPr>
              <w:ind w:right="-113"/>
            </w:pPr>
            <w:r w:rsidRPr="0010134C">
              <w:t>GE11001</w:t>
            </w:r>
            <w:r w:rsidRPr="0010134C">
              <w:rPr>
                <w:rFonts w:hint="cs"/>
                <w:cs/>
              </w:rPr>
              <w:t xml:space="preserve"> </w:t>
            </w:r>
            <w:r w:rsidRPr="0010134C">
              <w:rPr>
                <w:cs/>
              </w:rPr>
              <w:t>ศาสตร์พระราชา</w:t>
            </w:r>
            <w:r w:rsidRPr="0010134C">
              <w:rPr>
                <w:rFonts w:hint="cs"/>
                <w:cs/>
              </w:rPr>
              <w:t xml:space="preserve">เพื่อการพัฒนาท้องถิ่น                  </w:t>
            </w:r>
          </w:p>
          <w:p w14:paraId="4ACD7706" w14:textId="77777777" w:rsidR="00AA729E" w:rsidRPr="0010134C" w:rsidRDefault="00AA729E" w:rsidP="00AA729E">
            <w:pPr>
              <w:ind w:right="-113"/>
              <w:rPr>
                <w:cs/>
              </w:rPr>
            </w:pPr>
            <w:r>
              <w:rPr>
                <w:rFonts w:hint="cs"/>
                <w:cs/>
              </w:rPr>
              <w:t xml:space="preserve">                                                 </w:t>
            </w:r>
            <w:r w:rsidRPr="0010134C">
              <w:rPr>
                <w:cs/>
              </w:rPr>
              <w:t>6(</w:t>
            </w:r>
            <w:r w:rsidRPr="0010134C">
              <w:t>3</w:t>
            </w:r>
            <w:r w:rsidRPr="0010134C">
              <w:rPr>
                <w:cs/>
              </w:rPr>
              <w:t>-</w:t>
            </w:r>
            <w:r w:rsidRPr="0010134C">
              <w:t>6</w:t>
            </w:r>
            <w:r w:rsidRPr="0010134C">
              <w:rPr>
                <w:cs/>
              </w:rPr>
              <w:t>-</w:t>
            </w:r>
            <w:r w:rsidRPr="0010134C">
              <w:t>9</w:t>
            </w:r>
            <w:r w:rsidRPr="0010134C">
              <w:rPr>
                <w:cs/>
              </w:rPr>
              <w:t>)</w:t>
            </w:r>
          </w:p>
          <w:p w14:paraId="475C01FD" w14:textId="77777777" w:rsidR="00AA729E" w:rsidRPr="001C620B" w:rsidRDefault="00AA729E" w:rsidP="00AA729E">
            <w:pPr>
              <w:rPr>
                <w:cs/>
              </w:rPr>
            </w:pPr>
          </w:p>
        </w:tc>
        <w:tc>
          <w:tcPr>
            <w:tcW w:w="2552" w:type="dxa"/>
            <w:vMerge w:val="restart"/>
          </w:tcPr>
          <w:p w14:paraId="2FC51476" w14:textId="77777777" w:rsidR="00AA729E" w:rsidRDefault="00AA729E" w:rsidP="00AA729E">
            <w:pPr>
              <w:tabs>
                <w:tab w:val="left" w:pos="292"/>
              </w:tabs>
            </w:pPr>
            <w:r w:rsidRPr="009F20DB">
              <w:rPr>
                <w:rFonts w:hint="cs"/>
                <w:cs/>
              </w:rPr>
              <w:t>บูรณาการรายวิชา</w:t>
            </w:r>
            <w:r>
              <w:rPr>
                <w:rFonts w:hint="cs"/>
                <w:cs/>
              </w:rPr>
              <w:t>โดยรวม 6 รายวิชา เป็น 1 วิชา</w:t>
            </w:r>
            <w:r w:rsidR="00DC1638">
              <w:rPr>
                <w:rFonts w:hint="cs"/>
                <w:cs/>
              </w:rPr>
              <w:t xml:space="preserve"> </w:t>
            </w:r>
            <w:r w:rsidRPr="009F20DB">
              <w:rPr>
                <w:cs/>
              </w:rPr>
              <w:t>ปรับ</w:t>
            </w:r>
            <w:r w:rsidRPr="009F20DB">
              <w:rPr>
                <w:rFonts w:hint="cs"/>
                <w:cs/>
              </w:rPr>
              <w:t>รหัสวิชา</w:t>
            </w:r>
            <w:r w:rsidR="00DC1638">
              <w:t xml:space="preserve"> </w:t>
            </w:r>
            <w:r>
              <w:rPr>
                <w:rFonts w:hint="cs"/>
                <w:cs/>
              </w:rPr>
              <w:t>ปรับชื่อรายวิชา</w:t>
            </w:r>
            <w:r w:rsidR="00DC1638">
              <w:rPr>
                <w:rFonts w:hint="cs"/>
                <w:cs/>
              </w:rPr>
              <w:t xml:space="preserve"> </w:t>
            </w:r>
            <w:r w:rsidRPr="009F20DB">
              <w:rPr>
                <w:rFonts w:hint="cs"/>
                <w:cs/>
              </w:rPr>
              <w:t>ปรับ</w:t>
            </w:r>
            <w:r w:rsidRPr="009F20DB">
              <w:rPr>
                <w:cs/>
              </w:rPr>
              <w:t>คำอธิบายรายวิชา</w:t>
            </w:r>
          </w:p>
          <w:p w14:paraId="36AECCA2" w14:textId="77777777" w:rsidR="00AA729E" w:rsidRPr="009F20DB" w:rsidRDefault="00AA729E" w:rsidP="00AA729E">
            <w:pPr>
              <w:tabs>
                <w:tab w:val="left" w:pos="292"/>
              </w:tabs>
              <w:rPr>
                <w:cs/>
              </w:rPr>
            </w:pPr>
            <w:r>
              <w:rPr>
                <w:rFonts w:hint="cs"/>
                <w:cs/>
              </w:rPr>
              <w:t>ปรับเพิ่มหน่วยกิต</w:t>
            </w:r>
          </w:p>
        </w:tc>
      </w:tr>
      <w:tr w:rsidR="00AA729E" w14:paraId="2B2421AB" w14:textId="77777777" w:rsidTr="00F80A7B">
        <w:trPr>
          <w:trHeight w:val="275"/>
        </w:trPr>
        <w:tc>
          <w:tcPr>
            <w:tcW w:w="3545" w:type="dxa"/>
          </w:tcPr>
          <w:p w14:paraId="27F97E19" w14:textId="77777777" w:rsidR="00AA729E" w:rsidRPr="0010134C" w:rsidRDefault="00AA729E" w:rsidP="005E7B3F">
            <w:pPr>
              <w:jc w:val="left"/>
            </w:pPr>
            <w:r w:rsidRPr="0010134C">
              <w:t>GE300</w:t>
            </w:r>
            <w:r w:rsidRPr="0010134C">
              <w:rPr>
                <w:cs/>
              </w:rPr>
              <w:t>04</w:t>
            </w:r>
            <w:r w:rsidR="005E7B3F">
              <w:rPr>
                <w:rFonts w:hint="cs"/>
                <w:cs/>
              </w:rPr>
              <w:t xml:space="preserve"> </w:t>
            </w:r>
            <w:r w:rsidRPr="0010134C">
              <w:rPr>
                <w:cs/>
              </w:rPr>
              <w:t>สังคมและวัฒนธรรมไทย</w:t>
            </w:r>
            <w:r w:rsidRPr="0010134C">
              <w:rPr>
                <w:rFonts w:hint="cs"/>
                <w:cs/>
              </w:rPr>
              <w:t xml:space="preserve">   </w:t>
            </w:r>
            <w:r>
              <w:rPr>
                <w:cs/>
              </w:rPr>
              <w:t xml:space="preserve">        </w:t>
            </w:r>
            <w:r w:rsidRPr="0010134C">
              <w:t>2</w:t>
            </w:r>
            <w:r w:rsidRPr="0010134C">
              <w:rPr>
                <w:cs/>
              </w:rPr>
              <w:t>(</w:t>
            </w:r>
            <w:r w:rsidRPr="0010134C">
              <w:t>1</w:t>
            </w:r>
            <w:r w:rsidRPr="0010134C">
              <w:rPr>
                <w:cs/>
              </w:rPr>
              <w:t>-</w:t>
            </w:r>
            <w:r w:rsidRPr="0010134C">
              <w:t>2</w:t>
            </w:r>
            <w:r w:rsidRPr="0010134C">
              <w:rPr>
                <w:cs/>
              </w:rPr>
              <w:t>-</w:t>
            </w:r>
            <w:r w:rsidRPr="0010134C">
              <w:t>3</w:t>
            </w:r>
            <w:r w:rsidRPr="0010134C">
              <w:rPr>
                <w:cs/>
              </w:rPr>
              <w:t>)</w:t>
            </w:r>
          </w:p>
        </w:tc>
        <w:tc>
          <w:tcPr>
            <w:tcW w:w="3259" w:type="dxa"/>
            <w:vMerge/>
          </w:tcPr>
          <w:p w14:paraId="296752EF" w14:textId="77777777" w:rsidR="00AA729E" w:rsidRPr="009F20DB" w:rsidRDefault="00AA729E" w:rsidP="00AA729E">
            <w:pPr>
              <w:rPr>
                <w:b/>
                <w:bCs/>
              </w:rPr>
            </w:pPr>
          </w:p>
        </w:tc>
        <w:tc>
          <w:tcPr>
            <w:tcW w:w="2552" w:type="dxa"/>
            <w:vMerge/>
          </w:tcPr>
          <w:p w14:paraId="7BE56A18" w14:textId="77777777" w:rsidR="00AA729E" w:rsidRPr="009F20DB" w:rsidRDefault="00AA729E" w:rsidP="00AA729E">
            <w:pPr>
              <w:tabs>
                <w:tab w:val="left" w:pos="292"/>
              </w:tabs>
              <w:rPr>
                <w:cs/>
              </w:rPr>
            </w:pPr>
          </w:p>
        </w:tc>
      </w:tr>
      <w:tr w:rsidR="00AA729E" w14:paraId="2AFB44C9" w14:textId="77777777" w:rsidTr="00F80A7B">
        <w:trPr>
          <w:trHeight w:val="309"/>
        </w:trPr>
        <w:tc>
          <w:tcPr>
            <w:tcW w:w="3545" w:type="dxa"/>
          </w:tcPr>
          <w:p w14:paraId="242C55D8" w14:textId="77777777" w:rsidR="00AA729E" w:rsidRPr="0010134C" w:rsidRDefault="00AA729E" w:rsidP="00AA729E">
            <w:pPr>
              <w:rPr>
                <w:cs/>
              </w:rPr>
            </w:pPr>
            <w:r w:rsidRPr="0010134C">
              <w:t>GE300</w:t>
            </w:r>
            <w:r w:rsidRPr="0010134C">
              <w:rPr>
                <w:cs/>
              </w:rPr>
              <w:t>05</w:t>
            </w:r>
            <w:r w:rsidRPr="0010134C">
              <w:rPr>
                <w:rFonts w:hint="cs"/>
                <w:cs/>
              </w:rPr>
              <w:t xml:space="preserve"> </w:t>
            </w:r>
            <w:r w:rsidRPr="0010134C">
              <w:rPr>
                <w:cs/>
              </w:rPr>
              <w:t>พลวัตสังคมโลก</w:t>
            </w:r>
            <w:r w:rsidRPr="0010134C">
              <w:rPr>
                <w:cs/>
              </w:rPr>
              <w:tab/>
              <w:t xml:space="preserve">    </w:t>
            </w:r>
            <w:r>
              <w:rPr>
                <w:cs/>
              </w:rPr>
              <w:t xml:space="preserve">      </w:t>
            </w:r>
            <w:r w:rsidRPr="0010134C">
              <w:rPr>
                <w:cs/>
              </w:rPr>
              <w:t xml:space="preserve"> </w:t>
            </w:r>
            <w:r>
              <w:rPr>
                <w:cs/>
              </w:rPr>
              <w:t xml:space="preserve"> </w:t>
            </w:r>
            <w:r w:rsidRPr="0010134C">
              <w:t>2</w:t>
            </w:r>
            <w:r w:rsidRPr="0010134C">
              <w:rPr>
                <w:cs/>
              </w:rPr>
              <w:t>(</w:t>
            </w:r>
            <w:r w:rsidRPr="0010134C">
              <w:t>1</w:t>
            </w:r>
            <w:r w:rsidRPr="0010134C">
              <w:rPr>
                <w:cs/>
              </w:rPr>
              <w:t>-</w:t>
            </w:r>
            <w:r w:rsidRPr="0010134C">
              <w:t>2</w:t>
            </w:r>
            <w:r w:rsidRPr="0010134C">
              <w:rPr>
                <w:cs/>
              </w:rPr>
              <w:t>-</w:t>
            </w:r>
            <w:r w:rsidRPr="0010134C">
              <w:t>3</w:t>
            </w:r>
            <w:r w:rsidRPr="0010134C">
              <w:rPr>
                <w:cs/>
              </w:rPr>
              <w:t>)</w:t>
            </w:r>
          </w:p>
        </w:tc>
        <w:tc>
          <w:tcPr>
            <w:tcW w:w="3259" w:type="dxa"/>
            <w:vMerge/>
          </w:tcPr>
          <w:p w14:paraId="53E60633" w14:textId="77777777" w:rsidR="00AA729E" w:rsidRPr="001C620B" w:rsidRDefault="00AA729E" w:rsidP="00AA729E">
            <w:pPr>
              <w:rPr>
                <w:cs/>
              </w:rPr>
            </w:pPr>
          </w:p>
        </w:tc>
        <w:tc>
          <w:tcPr>
            <w:tcW w:w="2552" w:type="dxa"/>
            <w:vMerge/>
          </w:tcPr>
          <w:p w14:paraId="3A88BE5A" w14:textId="77777777" w:rsidR="00AA729E" w:rsidRPr="009F20DB" w:rsidRDefault="00AA729E" w:rsidP="00AA729E">
            <w:pPr>
              <w:tabs>
                <w:tab w:val="left" w:pos="292"/>
              </w:tabs>
              <w:rPr>
                <w:cs/>
              </w:rPr>
            </w:pPr>
          </w:p>
        </w:tc>
      </w:tr>
      <w:tr w:rsidR="00AA729E" w14:paraId="523B4993" w14:textId="77777777" w:rsidTr="00F80A7B">
        <w:trPr>
          <w:trHeight w:val="149"/>
        </w:trPr>
        <w:tc>
          <w:tcPr>
            <w:tcW w:w="3545" w:type="dxa"/>
          </w:tcPr>
          <w:p w14:paraId="048A8E71" w14:textId="77777777" w:rsidR="00AA729E" w:rsidRPr="0010134C" w:rsidRDefault="00AA729E" w:rsidP="005E7B3F">
            <w:pPr>
              <w:jc w:val="left"/>
            </w:pPr>
            <w:r w:rsidRPr="0010134C">
              <w:t>GE300</w:t>
            </w:r>
            <w:r w:rsidRPr="0010134C">
              <w:rPr>
                <w:cs/>
              </w:rPr>
              <w:t>06</w:t>
            </w:r>
            <w:r w:rsidR="005E7B3F">
              <w:rPr>
                <w:rFonts w:hint="cs"/>
                <w:cs/>
              </w:rPr>
              <w:t xml:space="preserve"> </w:t>
            </w:r>
            <w:r w:rsidRPr="0010134C">
              <w:rPr>
                <w:cs/>
              </w:rPr>
              <w:t>ลุ่มน้ำโขงกับโลกสมัยใหม่</w:t>
            </w:r>
            <w:r w:rsidRPr="0010134C">
              <w:rPr>
                <w:rFonts w:hint="cs"/>
                <w:cs/>
              </w:rPr>
              <w:t xml:space="preserve">  </w:t>
            </w:r>
            <w:r>
              <w:rPr>
                <w:rFonts w:hint="cs"/>
                <w:cs/>
              </w:rPr>
              <w:t xml:space="preserve">        </w:t>
            </w:r>
            <w:r w:rsidRPr="0010134C">
              <w:t>2</w:t>
            </w:r>
            <w:r w:rsidRPr="0010134C">
              <w:rPr>
                <w:cs/>
              </w:rPr>
              <w:t>(</w:t>
            </w:r>
            <w:r w:rsidRPr="0010134C">
              <w:t>1</w:t>
            </w:r>
            <w:r w:rsidRPr="0010134C">
              <w:rPr>
                <w:cs/>
              </w:rPr>
              <w:t>-</w:t>
            </w:r>
            <w:r w:rsidRPr="0010134C">
              <w:t>2</w:t>
            </w:r>
            <w:r w:rsidRPr="0010134C">
              <w:rPr>
                <w:cs/>
              </w:rPr>
              <w:t>-</w:t>
            </w:r>
            <w:r w:rsidRPr="0010134C">
              <w:t>3</w:t>
            </w:r>
            <w:r w:rsidRPr="0010134C">
              <w:rPr>
                <w:cs/>
              </w:rPr>
              <w:t>)</w:t>
            </w:r>
          </w:p>
        </w:tc>
        <w:tc>
          <w:tcPr>
            <w:tcW w:w="3259" w:type="dxa"/>
            <w:vMerge/>
          </w:tcPr>
          <w:p w14:paraId="52873A19" w14:textId="77777777" w:rsidR="00AA729E" w:rsidRPr="009F20DB" w:rsidRDefault="00AA729E" w:rsidP="00AA729E">
            <w:pPr>
              <w:rPr>
                <w:b/>
                <w:bCs/>
              </w:rPr>
            </w:pPr>
          </w:p>
        </w:tc>
        <w:tc>
          <w:tcPr>
            <w:tcW w:w="2552" w:type="dxa"/>
            <w:vMerge/>
          </w:tcPr>
          <w:p w14:paraId="28CCC200" w14:textId="77777777" w:rsidR="00AA729E" w:rsidRPr="009F20DB" w:rsidRDefault="00AA729E" w:rsidP="00AA729E">
            <w:pPr>
              <w:tabs>
                <w:tab w:val="left" w:pos="292"/>
              </w:tabs>
              <w:rPr>
                <w:cs/>
              </w:rPr>
            </w:pPr>
          </w:p>
        </w:tc>
      </w:tr>
      <w:tr w:rsidR="00AA729E" w14:paraId="23CC00C0" w14:textId="77777777" w:rsidTr="00F80A7B">
        <w:trPr>
          <w:trHeight w:val="231"/>
        </w:trPr>
        <w:tc>
          <w:tcPr>
            <w:tcW w:w="3545" w:type="dxa"/>
          </w:tcPr>
          <w:p w14:paraId="4782627F" w14:textId="77777777" w:rsidR="00AA729E" w:rsidRPr="0010134C" w:rsidRDefault="00AA729E" w:rsidP="005E7B3F">
            <w:pPr>
              <w:jc w:val="left"/>
            </w:pPr>
            <w:r w:rsidRPr="0010134C">
              <w:t>GE300</w:t>
            </w:r>
            <w:r w:rsidRPr="0010134C">
              <w:rPr>
                <w:cs/>
              </w:rPr>
              <w:t>0</w:t>
            </w:r>
            <w:r w:rsidRPr="0010134C">
              <w:t>7</w:t>
            </w:r>
            <w:r w:rsidR="005E7B3F">
              <w:t xml:space="preserve"> </w:t>
            </w:r>
            <w:r w:rsidRPr="0010134C">
              <w:rPr>
                <w:cs/>
              </w:rPr>
              <w:t>กฎหมายเพื่อความเข้าใจสังค</w:t>
            </w:r>
            <w:r w:rsidRPr="0010134C">
              <w:rPr>
                <w:rFonts w:hint="cs"/>
                <w:cs/>
              </w:rPr>
              <w:t xml:space="preserve">ม </w:t>
            </w:r>
            <w:r>
              <w:rPr>
                <w:cs/>
              </w:rPr>
              <w:t xml:space="preserve">   </w:t>
            </w:r>
            <w:r w:rsidRPr="0010134C">
              <w:t>2</w:t>
            </w:r>
            <w:r w:rsidRPr="0010134C">
              <w:rPr>
                <w:cs/>
              </w:rPr>
              <w:t>(</w:t>
            </w:r>
            <w:r w:rsidRPr="0010134C">
              <w:t>1</w:t>
            </w:r>
            <w:r w:rsidRPr="0010134C">
              <w:rPr>
                <w:cs/>
              </w:rPr>
              <w:t>-</w:t>
            </w:r>
            <w:r w:rsidRPr="0010134C">
              <w:t>2</w:t>
            </w:r>
            <w:r w:rsidRPr="0010134C">
              <w:rPr>
                <w:cs/>
              </w:rPr>
              <w:t>-</w:t>
            </w:r>
            <w:r w:rsidRPr="0010134C">
              <w:t>3</w:t>
            </w:r>
            <w:r w:rsidRPr="0010134C">
              <w:rPr>
                <w:cs/>
              </w:rPr>
              <w:t>)</w:t>
            </w:r>
          </w:p>
        </w:tc>
        <w:tc>
          <w:tcPr>
            <w:tcW w:w="3259" w:type="dxa"/>
            <w:vMerge/>
          </w:tcPr>
          <w:p w14:paraId="700970A9" w14:textId="77777777" w:rsidR="00AA729E" w:rsidRPr="001C620B" w:rsidRDefault="00AA729E" w:rsidP="00AA729E">
            <w:pPr>
              <w:rPr>
                <w:cs/>
              </w:rPr>
            </w:pPr>
          </w:p>
        </w:tc>
        <w:tc>
          <w:tcPr>
            <w:tcW w:w="2552" w:type="dxa"/>
            <w:vMerge/>
          </w:tcPr>
          <w:p w14:paraId="3533EB05" w14:textId="77777777" w:rsidR="00AA729E" w:rsidRPr="009F20DB" w:rsidRDefault="00AA729E" w:rsidP="00AA729E">
            <w:pPr>
              <w:tabs>
                <w:tab w:val="left" w:pos="292"/>
              </w:tabs>
              <w:rPr>
                <w:cs/>
              </w:rPr>
            </w:pPr>
          </w:p>
        </w:tc>
      </w:tr>
      <w:tr w:rsidR="00AA729E" w14:paraId="5FC0C3B4" w14:textId="77777777" w:rsidTr="00F80A7B">
        <w:trPr>
          <w:trHeight w:val="279"/>
        </w:trPr>
        <w:tc>
          <w:tcPr>
            <w:tcW w:w="3545" w:type="dxa"/>
          </w:tcPr>
          <w:p w14:paraId="644588BC" w14:textId="77777777" w:rsidR="00AA729E" w:rsidRPr="00802128" w:rsidRDefault="00AA729E" w:rsidP="005E7B3F">
            <w:pPr>
              <w:jc w:val="left"/>
            </w:pPr>
            <w:r w:rsidRPr="00802128">
              <w:t>GE300</w:t>
            </w:r>
            <w:r w:rsidRPr="00802128">
              <w:rPr>
                <w:cs/>
              </w:rPr>
              <w:t>0</w:t>
            </w:r>
            <w:r w:rsidRPr="00802128">
              <w:t>8</w:t>
            </w:r>
            <w:r w:rsidR="005E7B3F">
              <w:t xml:space="preserve"> </w:t>
            </w:r>
            <w:r w:rsidRPr="00802128">
              <w:rPr>
                <w:cs/>
              </w:rPr>
              <w:t>ก</w:t>
            </w:r>
            <w:r w:rsidRPr="00802128">
              <w:rPr>
                <w:rFonts w:hint="cs"/>
                <w:cs/>
              </w:rPr>
              <w:t>ฎ</w:t>
            </w:r>
            <w:r w:rsidRPr="00802128">
              <w:rPr>
                <w:cs/>
              </w:rPr>
              <w:t>หมายในชีวิตประจำวั</w:t>
            </w:r>
            <w:r w:rsidRPr="00802128">
              <w:rPr>
                <w:rFonts w:hint="cs"/>
                <w:cs/>
              </w:rPr>
              <w:t xml:space="preserve">น  </w:t>
            </w:r>
            <w:r w:rsidRPr="00802128">
              <w:rPr>
                <w:cs/>
              </w:rPr>
              <w:t xml:space="preserve">   </w:t>
            </w:r>
            <w:r>
              <w:rPr>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5A9B7CF8" w14:textId="77777777" w:rsidR="00AA729E" w:rsidRPr="009F20DB" w:rsidRDefault="00AA729E" w:rsidP="00AA729E">
            <w:pPr>
              <w:rPr>
                <w:b/>
                <w:bCs/>
              </w:rPr>
            </w:pPr>
          </w:p>
        </w:tc>
        <w:tc>
          <w:tcPr>
            <w:tcW w:w="2552" w:type="dxa"/>
            <w:vMerge/>
          </w:tcPr>
          <w:p w14:paraId="1A162CC8" w14:textId="77777777" w:rsidR="00AA729E" w:rsidRPr="009F20DB" w:rsidRDefault="00AA729E" w:rsidP="00AA729E">
            <w:pPr>
              <w:tabs>
                <w:tab w:val="left" w:pos="292"/>
              </w:tabs>
              <w:rPr>
                <w:cs/>
              </w:rPr>
            </w:pPr>
          </w:p>
        </w:tc>
      </w:tr>
      <w:tr w:rsidR="00AA729E" w14:paraId="4193FE9B" w14:textId="77777777" w:rsidTr="00F80A7B">
        <w:trPr>
          <w:trHeight w:val="267"/>
        </w:trPr>
        <w:tc>
          <w:tcPr>
            <w:tcW w:w="3545" w:type="dxa"/>
          </w:tcPr>
          <w:p w14:paraId="0120C270" w14:textId="77777777" w:rsidR="00AA729E" w:rsidRPr="00802128" w:rsidRDefault="00AA729E" w:rsidP="005E7B3F">
            <w:pPr>
              <w:jc w:val="left"/>
              <w:rPr>
                <w:b/>
                <w:bCs/>
                <w:cs/>
              </w:rPr>
            </w:pPr>
            <w:r w:rsidRPr="00802128">
              <w:t>GE200</w:t>
            </w:r>
            <w:r w:rsidRPr="00802128">
              <w:rPr>
                <w:cs/>
              </w:rPr>
              <w:t>0</w:t>
            </w:r>
            <w:r w:rsidRPr="00802128">
              <w:t>1</w:t>
            </w:r>
            <w:r w:rsidR="005E7B3F">
              <w:t xml:space="preserve"> </w:t>
            </w:r>
            <w:r w:rsidRPr="00802128">
              <w:rPr>
                <w:cs/>
              </w:rPr>
              <w:t>จริยธรรมเพื่อการดำรงชีวิต</w:t>
            </w:r>
            <w:r>
              <w:rPr>
                <w:b/>
                <w:bCs/>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val="restart"/>
          </w:tcPr>
          <w:p w14:paraId="60CFE155" w14:textId="77777777" w:rsidR="00AA729E" w:rsidRPr="00802128" w:rsidRDefault="00AA729E" w:rsidP="00AA729E">
            <w:r w:rsidRPr="00802128">
              <w:t>GE22001</w:t>
            </w:r>
            <w:r w:rsidRPr="00802128">
              <w:tab/>
            </w:r>
            <w:r w:rsidRPr="00802128">
              <w:rPr>
                <w:cs/>
              </w:rPr>
              <w:t>ความ</w:t>
            </w:r>
            <w:r w:rsidRPr="00802128">
              <w:rPr>
                <w:rFonts w:hint="cs"/>
                <w:cs/>
              </w:rPr>
              <w:t>ดี</w:t>
            </w:r>
            <w:r w:rsidRPr="00802128">
              <w:rPr>
                <w:cs/>
              </w:rPr>
              <w:t>งามแห่งชีวิต</w:t>
            </w:r>
            <w:r w:rsidRPr="00802128">
              <w:tab/>
            </w:r>
            <w:r>
              <w:rPr>
                <w:cs/>
              </w:rPr>
              <w:t xml:space="preserve">      </w:t>
            </w:r>
            <w:r w:rsidRPr="00802128">
              <w:t>6</w:t>
            </w:r>
            <w:r w:rsidRPr="00802128">
              <w:rPr>
                <w:cs/>
              </w:rPr>
              <w:t>(</w:t>
            </w:r>
            <w:r w:rsidRPr="00802128">
              <w:t>3</w:t>
            </w:r>
            <w:r w:rsidRPr="00802128">
              <w:rPr>
                <w:cs/>
              </w:rPr>
              <w:t>-</w:t>
            </w:r>
            <w:r w:rsidRPr="00802128">
              <w:t>6</w:t>
            </w:r>
            <w:r w:rsidRPr="00802128">
              <w:rPr>
                <w:cs/>
              </w:rPr>
              <w:t>-</w:t>
            </w:r>
            <w:r w:rsidRPr="00802128">
              <w:t>9</w:t>
            </w:r>
            <w:r w:rsidRPr="00802128">
              <w:rPr>
                <w:cs/>
              </w:rPr>
              <w:t>)</w:t>
            </w:r>
          </w:p>
          <w:p w14:paraId="22045EE3" w14:textId="77777777" w:rsidR="00AA729E" w:rsidRDefault="00AA729E" w:rsidP="00AA729E"/>
          <w:p w14:paraId="1CB8E3B6" w14:textId="77777777" w:rsidR="00AA729E" w:rsidRDefault="00AA729E" w:rsidP="00AA729E"/>
          <w:p w14:paraId="7C048E43" w14:textId="77777777" w:rsidR="00AA729E" w:rsidRPr="006014CF" w:rsidRDefault="00AA729E" w:rsidP="00AA729E">
            <w:pPr>
              <w:jc w:val="thaiDistribute"/>
              <w:rPr>
                <w:cs/>
              </w:rPr>
            </w:pPr>
          </w:p>
        </w:tc>
        <w:tc>
          <w:tcPr>
            <w:tcW w:w="2552" w:type="dxa"/>
            <w:vMerge w:val="restart"/>
          </w:tcPr>
          <w:p w14:paraId="55D295AD" w14:textId="77777777" w:rsidR="00AA729E" w:rsidRDefault="00AA729E" w:rsidP="00AA729E">
            <w:pPr>
              <w:tabs>
                <w:tab w:val="left" w:pos="292"/>
              </w:tabs>
            </w:pPr>
            <w:r w:rsidRPr="009F20DB">
              <w:rPr>
                <w:rFonts w:hint="cs"/>
                <w:cs/>
              </w:rPr>
              <w:t>บูรณาการรายวิชา</w:t>
            </w:r>
            <w:r>
              <w:rPr>
                <w:rFonts w:hint="cs"/>
                <w:cs/>
              </w:rPr>
              <w:t>โดยรวม 6รายวิชา เป็น 1 วิชา</w:t>
            </w:r>
            <w:r w:rsidR="00DC1638">
              <w:rPr>
                <w:rFonts w:hint="cs"/>
                <w:cs/>
              </w:rPr>
              <w:t xml:space="preserve"> </w:t>
            </w:r>
            <w:r w:rsidRPr="009F20DB">
              <w:rPr>
                <w:cs/>
              </w:rPr>
              <w:t>ปรับ</w:t>
            </w:r>
            <w:r w:rsidRPr="009F20DB">
              <w:rPr>
                <w:rFonts w:hint="cs"/>
                <w:cs/>
              </w:rPr>
              <w:t>รหัสวิชา</w:t>
            </w:r>
            <w:r w:rsidR="00DC1638">
              <w:t xml:space="preserve"> </w:t>
            </w:r>
            <w:r>
              <w:rPr>
                <w:rFonts w:hint="cs"/>
                <w:cs/>
              </w:rPr>
              <w:t>ปรับชื่อรายวิชา</w:t>
            </w:r>
            <w:r w:rsidR="00DC1638">
              <w:rPr>
                <w:rFonts w:hint="cs"/>
                <w:cs/>
              </w:rPr>
              <w:t xml:space="preserve"> </w:t>
            </w:r>
            <w:r w:rsidRPr="009F20DB">
              <w:rPr>
                <w:rFonts w:hint="cs"/>
                <w:cs/>
              </w:rPr>
              <w:t>ปรับ</w:t>
            </w:r>
            <w:r w:rsidRPr="009F20DB">
              <w:rPr>
                <w:cs/>
              </w:rPr>
              <w:t>คำอธิบายรายวิชา</w:t>
            </w:r>
          </w:p>
          <w:p w14:paraId="0AC4F913" w14:textId="77777777" w:rsidR="00AA729E" w:rsidRPr="009F20DB" w:rsidRDefault="00AA729E" w:rsidP="00AA729E">
            <w:pPr>
              <w:tabs>
                <w:tab w:val="left" w:pos="292"/>
              </w:tabs>
              <w:rPr>
                <w:cs/>
              </w:rPr>
            </w:pPr>
            <w:r>
              <w:rPr>
                <w:rFonts w:hint="cs"/>
                <w:cs/>
              </w:rPr>
              <w:t>ปรับเพิ่มหน่วยกิต</w:t>
            </w:r>
          </w:p>
        </w:tc>
      </w:tr>
      <w:tr w:rsidR="00AA729E" w14:paraId="3618553D" w14:textId="77777777" w:rsidTr="00F80A7B">
        <w:trPr>
          <w:trHeight w:val="257"/>
        </w:trPr>
        <w:tc>
          <w:tcPr>
            <w:tcW w:w="3545" w:type="dxa"/>
          </w:tcPr>
          <w:p w14:paraId="659B5CB1" w14:textId="77777777" w:rsidR="00AA729E" w:rsidRPr="00802128" w:rsidRDefault="00AA729E" w:rsidP="005E7B3F">
            <w:pPr>
              <w:jc w:val="left"/>
            </w:pPr>
            <w:r w:rsidRPr="00802128">
              <w:t>GE200</w:t>
            </w:r>
            <w:r w:rsidRPr="00802128">
              <w:rPr>
                <w:cs/>
              </w:rPr>
              <w:t>05</w:t>
            </w:r>
            <w:r>
              <w:rPr>
                <w:rFonts w:hint="cs"/>
                <w:cs/>
              </w:rPr>
              <w:t xml:space="preserve"> </w:t>
            </w:r>
            <w:r w:rsidRPr="00802128">
              <w:rPr>
                <w:cs/>
              </w:rPr>
              <w:t>ศาสนาเพื่อการดำรงชีวิต</w:t>
            </w:r>
            <w:r>
              <w:rPr>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143FF115" w14:textId="77777777" w:rsidR="00AA729E" w:rsidRPr="009F20DB" w:rsidRDefault="00AA729E" w:rsidP="00AA729E">
            <w:pPr>
              <w:jc w:val="thaiDistribute"/>
              <w:rPr>
                <w:b/>
                <w:bCs/>
              </w:rPr>
            </w:pPr>
          </w:p>
        </w:tc>
        <w:tc>
          <w:tcPr>
            <w:tcW w:w="2552" w:type="dxa"/>
            <w:vMerge/>
          </w:tcPr>
          <w:p w14:paraId="741072FD" w14:textId="77777777" w:rsidR="00AA729E" w:rsidRPr="009F20DB" w:rsidRDefault="00AA729E" w:rsidP="00AA729E">
            <w:pPr>
              <w:tabs>
                <w:tab w:val="left" w:pos="292"/>
              </w:tabs>
              <w:rPr>
                <w:cs/>
              </w:rPr>
            </w:pPr>
          </w:p>
        </w:tc>
      </w:tr>
      <w:tr w:rsidR="00AA729E" w14:paraId="482DE450" w14:textId="77777777" w:rsidTr="00F80A7B">
        <w:trPr>
          <w:trHeight w:val="277"/>
        </w:trPr>
        <w:tc>
          <w:tcPr>
            <w:tcW w:w="3545" w:type="dxa"/>
          </w:tcPr>
          <w:p w14:paraId="5E8ACC6A" w14:textId="77777777" w:rsidR="00AA729E" w:rsidRPr="00802128" w:rsidRDefault="00AA729E" w:rsidP="00AA729E">
            <w:pPr>
              <w:rPr>
                <w:cs/>
              </w:rPr>
            </w:pPr>
            <w:r w:rsidRPr="00802128">
              <w:t>GE200</w:t>
            </w:r>
            <w:r w:rsidRPr="00802128">
              <w:rPr>
                <w:cs/>
              </w:rPr>
              <w:t>0</w:t>
            </w:r>
            <w:r w:rsidRPr="00802128">
              <w:t>2</w:t>
            </w:r>
            <w:r>
              <w:rPr>
                <w:cs/>
              </w:rPr>
              <w:t xml:space="preserve"> </w:t>
            </w:r>
            <w:r w:rsidRPr="00802128">
              <w:rPr>
                <w:cs/>
              </w:rPr>
              <w:t>สุนทรียภาพเพื่อชีวิต</w:t>
            </w:r>
            <w:r w:rsidRPr="00802128">
              <w:tab/>
            </w:r>
            <w:r>
              <w:rPr>
                <w:cs/>
              </w:rPr>
              <w:t xml:space="preserve">           </w:t>
            </w:r>
            <w:r w:rsidRPr="00802128">
              <w:t>3</w:t>
            </w:r>
            <w:r w:rsidRPr="00802128">
              <w:rPr>
                <w:cs/>
              </w:rPr>
              <w:t>(</w:t>
            </w:r>
            <w:r w:rsidRPr="00802128">
              <w:t>3</w:t>
            </w:r>
            <w:r w:rsidRPr="00802128">
              <w:rPr>
                <w:cs/>
              </w:rPr>
              <w:t>-</w:t>
            </w:r>
            <w:r w:rsidRPr="00802128">
              <w:t>0</w:t>
            </w:r>
            <w:r w:rsidRPr="00802128">
              <w:rPr>
                <w:cs/>
              </w:rPr>
              <w:t>-</w:t>
            </w:r>
            <w:r w:rsidRPr="00802128">
              <w:t>6</w:t>
            </w:r>
            <w:r w:rsidRPr="00802128">
              <w:rPr>
                <w:cs/>
              </w:rPr>
              <w:t>)</w:t>
            </w:r>
          </w:p>
        </w:tc>
        <w:tc>
          <w:tcPr>
            <w:tcW w:w="3259" w:type="dxa"/>
            <w:vMerge/>
          </w:tcPr>
          <w:p w14:paraId="0DD0F4BF" w14:textId="77777777" w:rsidR="00AA729E" w:rsidRPr="006014CF" w:rsidRDefault="00AA729E" w:rsidP="00AA729E">
            <w:pPr>
              <w:jc w:val="thaiDistribute"/>
              <w:rPr>
                <w:cs/>
              </w:rPr>
            </w:pPr>
          </w:p>
        </w:tc>
        <w:tc>
          <w:tcPr>
            <w:tcW w:w="2552" w:type="dxa"/>
            <w:vMerge/>
          </w:tcPr>
          <w:p w14:paraId="244A0EFE" w14:textId="77777777" w:rsidR="00AA729E" w:rsidRPr="009F20DB" w:rsidRDefault="00AA729E" w:rsidP="00AA729E">
            <w:pPr>
              <w:tabs>
                <w:tab w:val="left" w:pos="292"/>
              </w:tabs>
              <w:rPr>
                <w:cs/>
              </w:rPr>
            </w:pPr>
          </w:p>
        </w:tc>
      </w:tr>
      <w:tr w:rsidR="00AA729E" w14:paraId="3EF5F37A" w14:textId="77777777" w:rsidTr="00F80A7B">
        <w:trPr>
          <w:trHeight w:val="281"/>
        </w:trPr>
        <w:tc>
          <w:tcPr>
            <w:tcW w:w="3545" w:type="dxa"/>
          </w:tcPr>
          <w:p w14:paraId="239CBA30" w14:textId="77777777" w:rsidR="00AA729E" w:rsidRPr="00802128" w:rsidRDefault="00AA729E" w:rsidP="00AA729E">
            <w:r w:rsidRPr="00802128">
              <w:t>GE200</w:t>
            </w:r>
            <w:r w:rsidRPr="00802128">
              <w:rPr>
                <w:cs/>
              </w:rPr>
              <w:t>06</w:t>
            </w:r>
            <w:r>
              <w:rPr>
                <w:rFonts w:hint="cs"/>
                <w:cs/>
              </w:rPr>
              <w:t xml:space="preserve"> </w:t>
            </w:r>
            <w:r w:rsidRPr="00802128">
              <w:rPr>
                <w:cs/>
              </w:rPr>
              <w:t>สุนทรียภาพในอีสาน</w:t>
            </w:r>
            <w:r w:rsidRPr="00802128">
              <w:tab/>
            </w:r>
            <w:r>
              <w:rPr>
                <w:cs/>
              </w:rPr>
              <w:t xml:space="preserve">           </w:t>
            </w:r>
            <w:r w:rsidRPr="00802128">
              <w:t>3</w:t>
            </w:r>
            <w:r w:rsidRPr="00802128">
              <w:rPr>
                <w:cs/>
              </w:rPr>
              <w:t>(</w:t>
            </w:r>
            <w:r w:rsidRPr="00802128">
              <w:t>3</w:t>
            </w:r>
            <w:r w:rsidRPr="00802128">
              <w:rPr>
                <w:cs/>
              </w:rPr>
              <w:t>-</w:t>
            </w:r>
            <w:r w:rsidRPr="00802128">
              <w:t>0</w:t>
            </w:r>
            <w:r w:rsidRPr="00802128">
              <w:rPr>
                <w:cs/>
              </w:rPr>
              <w:t>-</w:t>
            </w:r>
            <w:r w:rsidRPr="00802128">
              <w:t>6</w:t>
            </w:r>
            <w:r w:rsidRPr="00802128">
              <w:rPr>
                <w:cs/>
              </w:rPr>
              <w:t>)</w:t>
            </w:r>
          </w:p>
        </w:tc>
        <w:tc>
          <w:tcPr>
            <w:tcW w:w="3259" w:type="dxa"/>
            <w:vMerge/>
          </w:tcPr>
          <w:p w14:paraId="4E9F9735" w14:textId="77777777" w:rsidR="00AA729E" w:rsidRPr="009F20DB" w:rsidRDefault="00AA729E" w:rsidP="00AA729E">
            <w:pPr>
              <w:rPr>
                <w:b/>
                <w:bCs/>
              </w:rPr>
            </w:pPr>
          </w:p>
        </w:tc>
        <w:tc>
          <w:tcPr>
            <w:tcW w:w="2552" w:type="dxa"/>
            <w:vMerge/>
          </w:tcPr>
          <w:p w14:paraId="5B78A8F0" w14:textId="77777777" w:rsidR="00AA729E" w:rsidRPr="009F20DB" w:rsidRDefault="00AA729E" w:rsidP="00AA729E">
            <w:pPr>
              <w:tabs>
                <w:tab w:val="left" w:pos="292"/>
              </w:tabs>
              <w:rPr>
                <w:cs/>
              </w:rPr>
            </w:pPr>
          </w:p>
        </w:tc>
      </w:tr>
      <w:tr w:rsidR="00AA729E" w14:paraId="618B0768" w14:textId="77777777" w:rsidTr="00F80A7B">
        <w:trPr>
          <w:trHeight w:val="281"/>
        </w:trPr>
        <w:tc>
          <w:tcPr>
            <w:tcW w:w="3545" w:type="dxa"/>
          </w:tcPr>
          <w:p w14:paraId="7C8A658F" w14:textId="77777777" w:rsidR="00AA729E" w:rsidRPr="00802128" w:rsidRDefault="00AA729E" w:rsidP="005E7B3F">
            <w:pPr>
              <w:jc w:val="left"/>
            </w:pPr>
            <w:r w:rsidRPr="00802128">
              <w:t>GE</w:t>
            </w:r>
            <w:proofErr w:type="gramStart"/>
            <w:r w:rsidRPr="00802128">
              <w:t>200</w:t>
            </w:r>
            <w:r w:rsidRPr="00802128">
              <w:rPr>
                <w:cs/>
              </w:rPr>
              <w:t>0</w:t>
            </w:r>
            <w:r w:rsidRPr="00802128">
              <w:t>3</w:t>
            </w:r>
            <w:r w:rsidRPr="00802128">
              <w:rPr>
                <w:cs/>
              </w:rPr>
              <w:t xml:space="preserve">  พฤติกรรมมนุษย์เพื่อการพัฒนาตน</w:t>
            </w:r>
            <w:proofErr w:type="gramEnd"/>
            <w:r w:rsidRPr="00802128">
              <w:rPr>
                <w:rFonts w:hint="cs"/>
                <w:cs/>
              </w:rPr>
              <w:t xml:space="preserve">  </w:t>
            </w:r>
            <w:r>
              <w:rPr>
                <w:cs/>
              </w:rPr>
              <w:t xml:space="preserve">                     </w:t>
            </w:r>
            <w:r w:rsidR="005E7B3F">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646721C6" w14:textId="77777777" w:rsidR="00AA729E" w:rsidRPr="009F20DB" w:rsidRDefault="00AA729E" w:rsidP="00AA729E">
            <w:pPr>
              <w:rPr>
                <w:b/>
                <w:bCs/>
              </w:rPr>
            </w:pPr>
          </w:p>
        </w:tc>
        <w:tc>
          <w:tcPr>
            <w:tcW w:w="2552" w:type="dxa"/>
            <w:vMerge/>
          </w:tcPr>
          <w:p w14:paraId="63878876" w14:textId="77777777" w:rsidR="00AA729E" w:rsidRPr="009F20DB" w:rsidRDefault="00AA729E" w:rsidP="00AA729E">
            <w:pPr>
              <w:tabs>
                <w:tab w:val="left" w:pos="292"/>
              </w:tabs>
              <w:rPr>
                <w:cs/>
              </w:rPr>
            </w:pPr>
          </w:p>
        </w:tc>
      </w:tr>
      <w:tr w:rsidR="00AA729E" w14:paraId="6B1A8E45" w14:textId="77777777" w:rsidTr="00F80A7B">
        <w:trPr>
          <w:trHeight w:val="281"/>
        </w:trPr>
        <w:tc>
          <w:tcPr>
            <w:tcW w:w="3545" w:type="dxa"/>
          </w:tcPr>
          <w:p w14:paraId="2DA81A3E" w14:textId="77777777" w:rsidR="00AA729E" w:rsidRPr="00802128" w:rsidRDefault="00AA729E" w:rsidP="005E7B3F">
            <w:pPr>
              <w:jc w:val="left"/>
            </w:pPr>
            <w:r w:rsidRPr="00802128">
              <w:t>GE</w:t>
            </w:r>
            <w:proofErr w:type="gramStart"/>
            <w:r w:rsidRPr="00802128">
              <w:t>200</w:t>
            </w:r>
            <w:r w:rsidRPr="00802128">
              <w:rPr>
                <w:cs/>
              </w:rPr>
              <w:t>07</w:t>
            </w:r>
            <w:r w:rsidRPr="00802128">
              <w:rPr>
                <w:rFonts w:hint="cs"/>
                <w:cs/>
              </w:rPr>
              <w:t xml:space="preserve">  </w:t>
            </w:r>
            <w:r w:rsidRPr="00802128">
              <w:rPr>
                <w:cs/>
              </w:rPr>
              <w:t>จิตวิทยาการพัฒนาตนในสังคมยุคใหม่</w:t>
            </w:r>
            <w:proofErr w:type="gramEnd"/>
            <w:r w:rsidRPr="00802128">
              <w:rPr>
                <w:cs/>
              </w:rPr>
              <w:t xml:space="preserve">  </w:t>
            </w:r>
            <w:r>
              <w:rPr>
                <w:cs/>
              </w:rPr>
              <w:t xml:space="preserve">          </w:t>
            </w:r>
            <w:r w:rsidR="005E7B3F">
              <w:rPr>
                <w:rFonts w:hint="cs"/>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250380DC" w14:textId="77777777" w:rsidR="00AA729E" w:rsidRPr="009F20DB" w:rsidRDefault="00AA729E" w:rsidP="00AA729E">
            <w:pPr>
              <w:rPr>
                <w:b/>
                <w:bCs/>
              </w:rPr>
            </w:pPr>
          </w:p>
        </w:tc>
        <w:tc>
          <w:tcPr>
            <w:tcW w:w="2552" w:type="dxa"/>
            <w:vMerge/>
          </w:tcPr>
          <w:p w14:paraId="12734494" w14:textId="77777777" w:rsidR="00AA729E" w:rsidRPr="009F20DB" w:rsidRDefault="00AA729E" w:rsidP="00AA729E">
            <w:pPr>
              <w:tabs>
                <w:tab w:val="left" w:pos="292"/>
              </w:tabs>
              <w:rPr>
                <w:cs/>
              </w:rPr>
            </w:pPr>
          </w:p>
        </w:tc>
      </w:tr>
      <w:tr w:rsidR="00AA729E" w14:paraId="6E81D5EB" w14:textId="77777777" w:rsidTr="00F80A7B">
        <w:trPr>
          <w:trHeight w:val="281"/>
        </w:trPr>
        <w:tc>
          <w:tcPr>
            <w:tcW w:w="3545" w:type="dxa"/>
          </w:tcPr>
          <w:p w14:paraId="74D0E938" w14:textId="77777777" w:rsidR="00AA729E" w:rsidRPr="00802128" w:rsidRDefault="00AA729E" w:rsidP="005E7B3F">
            <w:pPr>
              <w:ind w:left="1276" w:hanging="1276"/>
              <w:jc w:val="left"/>
            </w:pPr>
            <w:r w:rsidRPr="00802128">
              <w:t>GE400</w:t>
            </w:r>
            <w:r w:rsidRPr="00802128">
              <w:rPr>
                <w:cs/>
              </w:rPr>
              <w:t>0</w:t>
            </w:r>
            <w:r w:rsidRPr="00802128">
              <w:t>1</w:t>
            </w:r>
            <w:r w:rsidRPr="00802128">
              <w:rPr>
                <w:cs/>
              </w:rPr>
              <w:t xml:space="preserve"> ชีวิตกับสิ่งแวดล้อม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val="restart"/>
          </w:tcPr>
          <w:p w14:paraId="0D9008CD" w14:textId="77777777" w:rsidR="00AA729E" w:rsidRPr="00802128" w:rsidRDefault="00AA729E" w:rsidP="005E7B3F">
            <w:pPr>
              <w:jc w:val="left"/>
              <w:rPr>
                <w:cs/>
              </w:rPr>
            </w:pPr>
            <w:r w:rsidRPr="00802128">
              <w:t>GE33001</w:t>
            </w:r>
            <w:r w:rsidRPr="00802128">
              <w:rPr>
                <w:cs/>
              </w:rPr>
              <w:t>วิทยาศาสตร์</w:t>
            </w:r>
            <w:r w:rsidRPr="00802128">
              <w:rPr>
                <w:rFonts w:hint="cs"/>
                <w:cs/>
              </w:rPr>
              <w:t>และประเด็นร่วมสมัย</w:t>
            </w:r>
            <w:r w:rsidRPr="00802128">
              <w:rPr>
                <w:cs/>
              </w:rPr>
              <w:t xml:space="preserve"> </w:t>
            </w:r>
            <w:r>
              <w:rPr>
                <w:cs/>
              </w:rPr>
              <w:t xml:space="preserve">                                         </w:t>
            </w:r>
            <w:r w:rsidRPr="00802128">
              <w:t>6</w:t>
            </w:r>
            <w:r w:rsidRPr="00802128">
              <w:rPr>
                <w:cs/>
              </w:rPr>
              <w:t>(</w:t>
            </w:r>
            <w:r w:rsidRPr="00802128">
              <w:t>3</w:t>
            </w:r>
            <w:r w:rsidRPr="00802128">
              <w:rPr>
                <w:cs/>
              </w:rPr>
              <w:t>-</w:t>
            </w:r>
            <w:r w:rsidRPr="00802128">
              <w:t>6</w:t>
            </w:r>
            <w:r w:rsidRPr="00802128">
              <w:rPr>
                <w:cs/>
              </w:rPr>
              <w:t>-</w:t>
            </w:r>
            <w:r w:rsidRPr="00802128">
              <w:t>9</w:t>
            </w:r>
            <w:r w:rsidRPr="00802128">
              <w:rPr>
                <w:cs/>
              </w:rPr>
              <w:t>)</w:t>
            </w:r>
          </w:p>
          <w:p w14:paraId="69AE52E6" w14:textId="77777777" w:rsidR="00AA729E" w:rsidRPr="00802128" w:rsidRDefault="00AA729E" w:rsidP="00AA729E"/>
          <w:p w14:paraId="5FAF24C2" w14:textId="77777777" w:rsidR="00AA729E" w:rsidRPr="00802128" w:rsidRDefault="00AA729E" w:rsidP="00AA729E">
            <w:pPr>
              <w:jc w:val="thaiDistribute"/>
              <w:rPr>
                <w:cs/>
              </w:rPr>
            </w:pPr>
          </w:p>
        </w:tc>
        <w:tc>
          <w:tcPr>
            <w:tcW w:w="2552" w:type="dxa"/>
            <w:vMerge w:val="restart"/>
          </w:tcPr>
          <w:p w14:paraId="5D221332" w14:textId="77777777" w:rsidR="00AA729E" w:rsidRPr="00802128" w:rsidRDefault="00AA729E" w:rsidP="00AA729E">
            <w:pPr>
              <w:tabs>
                <w:tab w:val="left" w:pos="292"/>
              </w:tabs>
            </w:pPr>
            <w:r w:rsidRPr="00802128">
              <w:rPr>
                <w:rFonts w:hint="cs"/>
                <w:cs/>
              </w:rPr>
              <w:t>บูรณาการรายวิชาโดยรวม 6 รายวิชา เป็น 1 วิชา</w:t>
            </w:r>
            <w:r w:rsidR="00DC1638">
              <w:rPr>
                <w:rFonts w:hint="cs"/>
                <w:cs/>
              </w:rPr>
              <w:t xml:space="preserve"> </w:t>
            </w:r>
            <w:r w:rsidRPr="00802128">
              <w:rPr>
                <w:cs/>
              </w:rPr>
              <w:t>ปรับ</w:t>
            </w:r>
            <w:r w:rsidRPr="00802128">
              <w:rPr>
                <w:rFonts w:hint="cs"/>
                <w:cs/>
              </w:rPr>
              <w:t>รหัสวิชา</w:t>
            </w:r>
            <w:r w:rsidR="00DC1638">
              <w:t xml:space="preserve"> </w:t>
            </w:r>
            <w:r w:rsidRPr="00802128">
              <w:rPr>
                <w:rFonts w:hint="cs"/>
                <w:cs/>
              </w:rPr>
              <w:t>ปรับชื่อรายวิชา</w:t>
            </w:r>
            <w:r w:rsidR="00DC1638">
              <w:rPr>
                <w:rFonts w:hint="cs"/>
                <w:cs/>
              </w:rPr>
              <w:t xml:space="preserve"> </w:t>
            </w:r>
            <w:r w:rsidRPr="00802128">
              <w:rPr>
                <w:rFonts w:hint="cs"/>
                <w:cs/>
              </w:rPr>
              <w:t>ปรับ</w:t>
            </w:r>
            <w:r w:rsidRPr="00802128">
              <w:rPr>
                <w:cs/>
              </w:rPr>
              <w:t>คำอธิบายรายวิชา</w:t>
            </w:r>
          </w:p>
          <w:p w14:paraId="7F475481" w14:textId="77777777" w:rsidR="00AA729E" w:rsidRPr="00802128" w:rsidRDefault="00AA729E" w:rsidP="00AA729E">
            <w:pPr>
              <w:tabs>
                <w:tab w:val="left" w:pos="292"/>
              </w:tabs>
              <w:rPr>
                <w:cs/>
              </w:rPr>
            </w:pPr>
            <w:r w:rsidRPr="00802128">
              <w:rPr>
                <w:rFonts w:hint="cs"/>
                <w:cs/>
              </w:rPr>
              <w:t>ปรับเพิ่มหน่วยกิต</w:t>
            </w:r>
          </w:p>
        </w:tc>
      </w:tr>
      <w:tr w:rsidR="00AA729E" w14:paraId="347BC12C" w14:textId="77777777" w:rsidTr="00F80A7B">
        <w:trPr>
          <w:trHeight w:val="281"/>
        </w:trPr>
        <w:tc>
          <w:tcPr>
            <w:tcW w:w="3545" w:type="dxa"/>
          </w:tcPr>
          <w:p w14:paraId="05F8785C" w14:textId="77777777" w:rsidR="00AA729E" w:rsidRPr="00802128" w:rsidRDefault="00AA729E" w:rsidP="005E7B3F">
            <w:pPr>
              <w:ind w:right="-105"/>
              <w:jc w:val="left"/>
            </w:pPr>
            <w:r w:rsidRPr="00802128">
              <w:t>GE400</w:t>
            </w:r>
            <w:r w:rsidRPr="00802128">
              <w:rPr>
                <w:cs/>
              </w:rPr>
              <w:t>0</w:t>
            </w:r>
            <w:r w:rsidRPr="00802128">
              <w:t>5</w:t>
            </w:r>
            <w:r>
              <w:rPr>
                <w:cs/>
              </w:rPr>
              <w:t xml:space="preserve"> </w:t>
            </w:r>
            <w:r w:rsidRPr="00802128">
              <w:rPr>
                <w:cs/>
              </w:rPr>
              <w:t>สิ่งแวดล้อมกับการเปลี่ยนแปลง</w:t>
            </w:r>
            <w:r>
              <w:rPr>
                <w:cs/>
              </w:rPr>
              <w:t xml:space="preserve"> </w:t>
            </w:r>
            <w:r>
              <w:rPr>
                <w:rFonts w:hint="cs"/>
                <w:cs/>
              </w:rPr>
              <w:t xml:space="preserve"> </w:t>
            </w:r>
            <w:r>
              <w:rPr>
                <w:cs/>
              </w:rPr>
              <w:t xml:space="preserve"> </w:t>
            </w:r>
            <w:r w:rsidR="005E7B3F">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282E08C3" w14:textId="77777777" w:rsidR="00AA729E" w:rsidRPr="00802128" w:rsidRDefault="00AA729E" w:rsidP="00AA729E"/>
        </w:tc>
        <w:tc>
          <w:tcPr>
            <w:tcW w:w="2552" w:type="dxa"/>
            <w:vMerge/>
          </w:tcPr>
          <w:p w14:paraId="0912E22E" w14:textId="77777777" w:rsidR="00AA729E" w:rsidRPr="00802128" w:rsidRDefault="00AA729E" w:rsidP="00AA729E">
            <w:pPr>
              <w:tabs>
                <w:tab w:val="left" w:pos="292"/>
              </w:tabs>
              <w:rPr>
                <w:cs/>
              </w:rPr>
            </w:pPr>
          </w:p>
        </w:tc>
      </w:tr>
      <w:tr w:rsidR="00AA729E" w14:paraId="49AA59AF" w14:textId="77777777" w:rsidTr="00F80A7B">
        <w:trPr>
          <w:trHeight w:val="281"/>
        </w:trPr>
        <w:tc>
          <w:tcPr>
            <w:tcW w:w="3545" w:type="dxa"/>
          </w:tcPr>
          <w:p w14:paraId="0AAE933F" w14:textId="77777777" w:rsidR="00AA729E" w:rsidRPr="00802128" w:rsidRDefault="00AA729E" w:rsidP="00AA729E">
            <w:pPr>
              <w:tabs>
                <w:tab w:val="left" w:pos="1276"/>
              </w:tabs>
            </w:pPr>
            <w:r w:rsidRPr="00802128">
              <w:t>GE400</w:t>
            </w:r>
            <w:r w:rsidRPr="00802128">
              <w:rPr>
                <w:cs/>
              </w:rPr>
              <w:t>0</w:t>
            </w:r>
            <w:r w:rsidRPr="00802128">
              <w:t>2</w:t>
            </w:r>
            <w:r>
              <w:rPr>
                <w:rFonts w:hint="cs"/>
                <w:cs/>
              </w:rPr>
              <w:t xml:space="preserve"> </w:t>
            </w:r>
            <w:r w:rsidRPr="00802128">
              <w:rPr>
                <w:cs/>
              </w:rPr>
              <w:t>วิทยาศาสตร์เพื่อคุณภาพชีวิต</w:t>
            </w:r>
            <w:r w:rsidRPr="00802128">
              <w:rPr>
                <w:rFonts w:hint="cs"/>
                <w:cs/>
              </w:rPr>
              <w:t xml:space="preserve">  </w:t>
            </w:r>
            <w:r>
              <w:rPr>
                <w:rFonts w:hint="cs"/>
                <w:cs/>
              </w:rPr>
              <w:t xml:space="preserve"> </w:t>
            </w:r>
            <w:r w:rsidRPr="00802128">
              <w:rPr>
                <w:rFonts w:hint="cs"/>
                <w:cs/>
              </w:rPr>
              <w:t xml:space="preserve"> </w:t>
            </w:r>
            <w:r>
              <w:rPr>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66539EB1" w14:textId="77777777" w:rsidR="00AA729E" w:rsidRPr="00802128" w:rsidRDefault="00AA729E" w:rsidP="00AA729E"/>
        </w:tc>
        <w:tc>
          <w:tcPr>
            <w:tcW w:w="2552" w:type="dxa"/>
            <w:vMerge/>
          </w:tcPr>
          <w:p w14:paraId="30FBDF18" w14:textId="77777777" w:rsidR="00AA729E" w:rsidRPr="00802128" w:rsidRDefault="00AA729E" w:rsidP="00AA729E">
            <w:pPr>
              <w:tabs>
                <w:tab w:val="left" w:pos="292"/>
              </w:tabs>
              <w:rPr>
                <w:cs/>
              </w:rPr>
            </w:pPr>
          </w:p>
        </w:tc>
      </w:tr>
      <w:tr w:rsidR="00AA729E" w14:paraId="1971DC2E" w14:textId="77777777" w:rsidTr="00F80A7B">
        <w:trPr>
          <w:trHeight w:val="281"/>
        </w:trPr>
        <w:tc>
          <w:tcPr>
            <w:tcW w:w="3545" w:type="dxa"/>
          </w:tcPr>
          <w:p w14:paraId="273F70BB" w14:textId="77777777" w:rsidR="00AA729E" w:rsidRPr="00802128" w:rsidRDefault="00AA729E" w:rsidP="005E7B3F">
            <w:pPr>
              <w:jc w:val="left"/>
            </w:pPr>
            <w:r w:rsidRPr="00802128">
              <w:t>GE400</w:t>
            </w:r>
            <w:r w:rsidRPr="00802128">
              <w:rPr>
                <w:cs/>
              </w:rPr>
              <w:t>06</w:t>
            </w:r>
            <w:r>
              <w:rPr>
                <w:rFonts w:hint="cs"/>
                <w:cs/>
              </w:rPr>
              <w:t xml:space="preserve"> </w:t>
            </w:r>
            <w:r w:rsidRPr="00802128">
              <w:rPr>
                <w:cs/>
              </w:rPr>
              <w:t xml:space="preserve">วิทยาศาสตร์เพื่ออนาคต     </w:t>
            </w:r>
            <w:r>
              <w:rPr>
                <w:rFonts w:hint="cs"/>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47D48DD3" w14:textId="77777777" w:rsidR="00AA729E" w:rsidRPr="00802128" w:rsidRDefault="00AA729E" w:rsidP="00AA729E"/>
        </w:tc>
        <w:tc>
          <w:tcPr>
            <w:tcW w:w="2552" w:type="dxa"/>
            <w:vMerge/>
          </w:tcPr>
          <w:p w14:paraId="4051B3F7" w14:textId="77777777" w:rsidR="00AA729E" w:rsidRPr="00802128" w:rsidRDefault="00AA729E" w:rsidP="00AA729E">
            <w:pPr>
              <w:tabs>
                <w:tab w:val="left" w:pos="292"/>
              </w:tabs>
              <w:rPr>
                <w:cs/>
              </w:rPr>
            </w:pPr>
          </w:p>
        </w:tc>
      </w:tr>
      <w:tr w:rsidR="00AA729E" w14:paraId="5E286E90" w14:textId="77777777" w:rsidTr="00F80A7B">
        <w:trPr>
          <w:trHeight w:val="281"/>
        </w:trPr>
        <w:tc>
          <w:tcPr>
            <w:tcW w:w="3545" w:type="dxa"/>
          </w:tcPr>
          <w:p w14:paraId="40189532" w14:textId="77777777" w:rsidR="00AA729E" w:rsidRPr="00802128" w:rsidRDefault="00AA729E" w:rsidP="005E7B3F">
            <w:pPr>
              <w:jc w:val="left"/>
            </w:pPr>
            <w:r w:rsidRPr="00802128">
              <w:t>GE400</w:t>
            </w:r>
            <w:r w:rsidRPr="00802128">
              <w:rPr>
                <w:cs/>
              </w:rPr>
              <w:t>03</w:t>
            </w:r>
            <w:r>
              <w:rPr>
                <w:rFonts w:hint="cs"/>
                <w:cs/>
              </w:rPr>
              <w:t xml:space="preserve"> </w:t>
            </w:r>
            <w:r w:rsidRPr="00802128">
              <w:rPr>
                <w:cs/>
              </w:rPr>
              <w:t xml:space="preserve">การคิดและการตัดสินใจ   </w:t>
            </w:r>
            <w:r>
              <w:rPr>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0A2079C2" w14:textId="77777777" w:rsidR="00AA729E" w:rsidRPr="00802128" w:rsidRDefault="00AA729E" w:rsidP="00AA729E"/>
        </w:tc>
        <w:tc>
          <w:tcPr>
            <w:tcW w:w="2552" w:type="dxa"/>
            <w:vMerge/>
          </w:tcPr>
          <w:p w14:paraId="1AEBABBF" w14:textId="77777777" w:rsidR="00AA729E" w:rsidRPr="00802128" w:rsidRDefault="00AA729E" w:rsidP="00AA729E">
            <w:pPr>
              <w:tabs>
                <w:tab w:val="left" w:pos="292"/>
              </w:tabs>
              <w:rPr>
                <w:cs/>
              </w:rPr>
            </w:pPr>
          </w:p>
        </w:tc>
      </w:tr>
      <w:tr w:rsidR="00AA729E" w14:paraId="4C0E2AB8" w14:textId="77777777" w:rsidTr="00F80A7B">
        <w:trPr>
          <w:trHeight w:val="281"/>
        </w:trPr>
        <w:tc>
          <w:tcPr>
            <w:tcW w:w="3545" w:type="dxa"/>
          </w:tcPr>
          <w:p w14:paraId="502682A6" w14:textId="77777777" w:rsidR="00AA729E" w:rsidRDefault="00AA729E" w:rsidP="005E7B3F">
            <w:pPr>
              <w:jc w:val="left"/>
            </w:pPr>
            <w:r w:rsidRPr="00802128">
              <w:lastRenderedPageBreak/>
              <w:t>GE400</w:t>
            </w:r>
            <w:r>
              <w:rPr>
                <w:cs/>
              </w:rPr>
              <w:t xml:space="preserve">07 </w:t>
            </w:r>
            <w:r w:rsidRPr="00802128">
              <w:rPr>
                <w:cs/>
              </w:rPr>
              <w:t>การคิดและคณิตศาสตร์ในชีวิตประจำวัน</w:t>
            </w:r>
            <w:r w:rsidRPr="00802128">
              <w:rPr>
                <w:rFonts w:hint="cs"/>
                <w:cs/>
              </w:rPr>
              <w:t xml:space="preserve"> </w:t>
            </w:r>
          </w:p>
          <w:p w14:paraId="706EE934" w14:textId="77777777" w:rsidR="00AA729E" w:rsidRPr="00802128" w:rsidRDefault="00AA729E" w:rsidP="00AA729E">
            <w:r>
              <w:rPr>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69F553FE" w14:textId="77777777" w:rsidR="00AA729E" w:rsidRPr="00802128" w:rsidRDefault="00AA729E" w:rsidP="00AA729E"/>
        </w:tc>
        <w:tc>
          <w:tcPr>
            <w:tcW w:w="2552" w:type="dxa"/>
            <w:vMerge/>
          </w:tcPr>
          <w:p w14:paraId="03A42AE4" w14:textId="77777777" w:rsidR="00AA729E" w:rsidRPr="00802128" w:rsidRDefault="00AA729E" w:rsidP="00AA729E">
            <w:pPr>
              <w:tabs>
                <w:tab w:val="left" w:pos="292"/>
              </w:tabs>
              <w:rPr>
                <w:cs/>
              </w:rPr>
            </w:pPr>
          </w:p>
        </w:tc>
      </w:tr>
      <w:tr w:rsidR="00AA729E" w14:paraId="46872F18" w14:textId="77777777" w:rsidTr="00F80A7B">
        <w:trPr>
          <w:trHeight w:val="281"/>
        </w:trPr>
        <w:tc>
          <w:tcPr>
            <w:tcW w:w="3545" w:type="dxa"/>
          </w:tcPr>
          <w:p w14:paraId="5689B008" w14:textId="77777777" w:rsidR="00AA729E" w:rsidRPr="00802128" w:rsidRDefault="00AA729E" w:rsidP="005E7B3F">
            <w:pPr>
              <w:tabs>
                <w:tab w:val="left" w:pos="1276"/>
              </w:tabs>
              <w:rPr>
                <w:cs/>
              </w:rPr>
            </w:pPr>
            <w:r w:rsidRPr="00802128">
              <w:t>GE400</w:t>
            </w:r>
            <w:r w:rsidRPr="00802128">
              <w:rPr>
                <w:cs/>
              </w:rPr>
              <w:t>04</w:t>
            </w:r>
            <w:r>
              <w:rPr>
                <w:rFonts w:hint="cs"/>
                <w:cs/>
              </w:rPr>
              <w:t xml:space="preserve"> </w:t>
            </w:r>
            <w:r w:rsidRPr="00802128">
              <w:rPr>
                <w:cs/>
              </w:rPr>
              <w:t>เทคโนโลยีสารสนเทศเพื่อการเรียนรู้</w:t>
            </w:r>
            <w:r w:rsidRPr="00802128">
              <w:rPr>
                <w:rFonts w:hint="cs"/>
                <w:cs/>
              </w:rPr>
              <w:t xml:space="preserve">   </w:t>
            </w:r>
            <w:r>
              <w:rPr>
                <w:cs/>
              </w:rPr>
              <w:t xml:space="preserve">              </w:t>
            </w:r>
            <w:r w:rsidR="005E7B3F">
              <w:t xml:space="preserve">             </w:t>
            </w:r>
            <w:r w:rsidRPr="00802128">
              <w:t>3</w:t>
            </w:r>
            <w:r w:rsidRPr="00802128">
              <w:rPr>
                <w:cs/>
              </w:rPr>
              <w:t>(</w:t>
            </w:r>
            <w:r w:rsidRPr="00802128">
              <w:t>2</w:t>
            </w:r>
            <w:r w:rsidRPr="00802128">
              <w:rPr>
                <w:cs/>
              </w:rPr>
              <w:t>-</w:t>
            </w:r>
            <w:r w:rsidRPr="00802128">
              <w:t>2</w:t>
            </w:r>
            <w:r w:rsidRPr="00802128">
              <w:rPr>
                <w:cs/>
              </w:rPr>
              <w:t>-</w:t>
            </w:r>
            <w:r w:rsidRPr="00802128">
              <w:t>5</w:t>
            </w:r>
            <w:r w:rsidRPr="00802128">
              <w:rPr>
                <w:cs/>
              </w:rPr>
              <w:t>)</w:t>
            </w:r>
          </w:p>
        </w:tc>
        <w:tc>
          <w:tcPr>
            <w:tcW w:w="3259" w:type="dxa"/>
            <w:vMerge w:val="restart"/>
          </w:tcPr>
          <w:p w14:paraId="7B32FEEA" w14:textId="77777777" w:rsidR="00AA729E" w:rsidRPr="00802128" w:rsidRDefault="00AA729E" w:rsidP="005E7B3F">
            <w:pPr>
              <w:jc w:val="left"/>
            </w:pPr>
            <w:r>
              <w:t>GE33002</w:t>
            </w:r>
            <w:r w:rsidRPr="00802128">
              <w:rPr>
                <w:rFonts w:hint="cs"/>
                <w:cs/>
              </w:rPr>
              <w:t xml:space="preserve"> รู้ทันโลกดิจิทัล</w:t>
            </w:r>
            <w:r w:rsidRPr="00802128">
              <w:rPr>
                <w:cs/>
              </w:rPr>
              <w:t xml:space="preserve"> </w:t>
            </w:r>
            <w:r>
              <w:rPr>
                <w:rFonts w:hint="cs"/>
                <w:cs/>
              </w:rPr>
              <w:t xml:space="preserve">             </w:t>
            </w:r>
            <w:r w:rsidRPr="00802128">
              <w:t>3</w:t>
            </w:r>
            <w:r w:rsidRPr="00802128">
              <w:rPr>
                <w:cs/>
              </w:rPr>
              <w:t>(</w:t>
            </w:r>
            <w:r w:rsidRPr="00802128">
              <w:t>2</w:t>
            </w:r>
            <w:r w:rsidRPr="00802128">
              <w:rPr>
                <w:cs/>
              </w:rPr>
              <w:t>-</w:t>
            </w:r>
            <w:r w:rsidRPr="00802128">
              <w:t>2</w:t>
            </w:r>
            <w:r w:rsidRPr="00802128">
              <w:rPr>
                <w:cs/>
              </w:rPr>
              <w:t>-</w:t>
            </w:r>
            <w:r w:rsidRPr="00802128">
              <w:t>5</w:t>
            </w:r>
            <w:r w:rsidRPr="00802128">
              <w:rPr>
                <w:cs/>
              </w:rPr>
              <w:t>)</w:t>
            </w:r>
          </w:p>
          <w:p w14:paraId="6E6A594E" w14:textId="77777777" w:rsidR="00AA729E" w:rsidRPr="00802128" w:rsidRDefault="00AA729E" w:rsidP="00AA729E"/>
        </w:tc>
        <w:tc>
          <w:tcPr>
            <w:tcW w:w="2552" w:type="dxa"/>
            <w:vMerge w:val="restart"/>
          </w:tcPr>
          <w:p w14:paraId="00F100BF" w14:textId="77777777" w:rsidR="00AA729E" w:rsidRPr="009F20DB" w:rsidRDefault="00AA729E" w:rsidP="00DC1638">
            <w:pPr>
              <w:tabs>
                <w:tab w:val="left" w:pos="292"/>
              </w:tabs>
              <w:ind w:right="-357"/>
              <w:rPr>
                <w:cs/>
              </w:rPr>
            </w:pPr>
            <w:r w:rsidRPr="009F20DB">
              <w:rPr>
                <w:rFonts w:hint="cs"/>
                <w:cs/>
              </w:rPr>
              <w:t>บูรณาการรายวิชา</w:t>
            </w:r>
            <w:r>
              <w:rPr>
                <w:rFonts w:hint="cs"/>
                <w:cs/>
              </w:rPr>
              <w:t>โดยรวม 4 รายวิชา เป็น 1 วิชา</w:t>
            </w:r>
            <w:r w:rsidR="00DC1638">
              <w:rPr>
                <w:rFonts w:hint="cs"/>
                <w:cs/>
              </w:rPr>
              <w:t xml:space="preserve"> </w:t>
            </w:r>
            <w:r w:rsidRPr="009F20DB">
              <w:rPr>
                <w:cs/>
              </w:rPr>
              <w:t>ปรับ</w:t>
            </w:r>
            <w:r w:rsidRPr="009F20DB">
              <w:rPr>
                <w:rFonts w:hint="cs"/>
                <w:cs/>
              </w:rPr>
              <w:t>รหัสวิชา</w:t>
            </w:r>
            <w:r w:rsidR="00DC1638">
              <w:t xml:space="preserve"> </w:t>
            </w:r>
            <w:r>
              <w:rPr>
                <w:rFonts w:hint="cs"/>
                <w:cs/>
              </w:rPr>
              <w:t>ปรับชื่อรายวิชา</w:t>
            </w:r>
          </w:p>
          <w:p w14:paraId="38B65928" w14:textId="77777777" w:rsidR="00AA729E" w:rsidRPr="00802128" w:rsidRDefault="00AA729E" w:rsidP="00AA729E">
            <w:pPr>
              <w:tabs>
                <w:tab w:val="left" w:pos="292"/>
              </w:tabs>
              <w:rPr>
                <w:cs/>
              </w:rPr>
            </w:pPr>
            <w:r w:rsidRPr="009F20DB">
              <w:rPr>
                <w:rFonts w:hint="cs"/>
                <w:cs/>
              </w:rPr>
              <w:t>ปรับ</w:t>
            </w:r>
            <w:r w:rsidRPr="009F20DB">
              <w:rPr>
                <w:cs/>
              </w:rPr>
              <w:t>คำอธิบายรายวิชา</w:t>
            </w:r>
          </w:p>
        </w:tc>
      </w:tr>
      <w:tr w:rsidR="00AA729E" w14:paraId="6C60DAC4" w14:textId="77777777" w:rsidTr="00F80A7B">
        <w:trPr>
          <w:trHeight w:val="265"/>
        </w:trPr>
        <w:tc>
          <w:tcPr>
            <w:tcW w:w="3545" w:type="dxa"/>
          </w:tcPr>
          <w:p w14:paraId="4B268FAC" w14:textId="77777777" w:rsidR="00AA729E" w:rsidRPr="00802128" w:rsidRDefault="00AA729E" w:rsidP="005E7B3F">
            <w:pPr>
              <w:jc w:val="left"/>
              <w:rPr>
                <w:cs/>
              </w:rPr>
            </w:pPr>
            <w:r w:rsidRPr="00802128">
              <w:t>GE400</w:t>
            </w:r>
            <w:r w:rsidRPr="00802128">
              <w:rPr>
                <w:cs/>
              </w:rPr>
              <w:t>08</w:t>
            </w:r>
            <w:r>
              <w:rPr>
                <w:rFonts w:hint="cs"/>
                <w:cs/>
              </w:rPr>
              <w:t xml:space="preserve"> </w:t>
            </w:r>
            <w:r w:rsidRPr="00802128">
              <w:rPr>
                <w:cs/>
              </w:rPr>
              <w:t xml:space="preserve">รู้ทันโลกเทคโนโลยี     </w:t>
            </w:r>
            <w:r>
              <w:rPr>
                <w:rFonts w:hint="cs"/>
                <w:cs/>
              </w:rPr>
              <w:t xml:space="preserve">            </w:t>
            </w:r>
            <w:r w:rsidRPr="00802128">
              <w:t>3</w:t>
            </w:r>
            <w:r w:rsidRPr="00802128">
              <w:rPr>
                <w:cs/>
              </w:rPr>
              <w:t>(</w:t>
            </w:r>
            <w:r w:rsidRPr="00802128">
              <w:t>2</w:t>
            </w:r>
            <w:r w:rsidRPr="00802128">
              <w:rPr>
                <w:cs/>
              </w:rPr>
              <w:t>-</w:t>
            </w:r>
            <w:r w:rsidRPr="00802128">
              <w:t>2</w:t>
            </w:r>
            <w:r w:rsidRPr="00802128">
              <w:rPr>
                <w:cs/>
              </w:rPr>
              <w:t>-</w:t>
            </w:r>
            <w:r w:rsidRPr="00802128">
              <w:t>5</w:t>
            </w:r>
            <w:r w:rsidRPr="00802128">
              <w:rPr>
                <w:cs/>
              </w:rPr>
              <w:t>)</w:t>
            </w:r>
          </w:p>
        </w:tc>
        <w:tc>
          <w:tcPr>
            <w:tcW w:w="3259" w:type="dxa"/>
            <w:vMerge/>
          </w:tcPr>
          <w:p w14:paraId="21629F2A" w14:textId="77777777" w:rsidR="00AA729E" w:rsidRPr="002222AF" w:rsidRDefault="00AA729E" w:rsidP="00AA729E">
            <w:pPr>
              <w:rPr>
                <w:b/>
                <w:bCs/>
              </w:rPr>
            </w:pPr>
          </w:p>
        </w:tc>
        <w:tc>
          <w:tcPr>
            <w:tcW w:w="2552" w:type="dxa"/>
            <w:vMerge/>
          </w:tcPr>
          <w:p w14:paraId="5F80D464" w14:textId="77777777" w:rsidR="00AA729E" w:rsidRDefault="00AA729E" w:rsidP="00AA729E">
            <w:pPr>
              <w:tabs>
                <w:tab w:val="left" w:pos="292"/>
              </w:tabs>
              <w:ind w:right="-357"/>
              <w:rPr>
                <w:cs/>
              </w:rPr>
            </w:pPr>
          </w:p>
        </w:tc>
      </w:tr>
      <w:tr w:rsidR="00AA729E" w14:paraId="07A147B1" w14:textId="77777777" w:rsidTr="00F80A7B">
        <w:trPr>
          <w:trHeight w:val="283"/>
        </w:trPr>
        <w:tc>
          <w:tcPr>
            <w:tcW w:w="3545" w:type="dxa"/>
          </w:tcPr>
          <w:p w14:paraId="5AB57442" w14:textId="77777777" w:rsidR="00AA729E" w:rsidRPr="00802128" w:rsidRDefault="00AA729E" w:rsidP="005E7B3F">
            <w:pPr>
              <w:tabs>
                <w:tab w:val="left" w:pos="1276"/>
              </w:tabs>
              <w:jc w:val="left"/>
            </w:pPr>
            <w:r w:rsidRPr="00802128">
              <w:t>GE200</w:t>
            </w:r>
            <w:r w:rsidRPr="00802128">
              <w:rPr>
                <w:cs/>
              </w:rPr>
              <w:t>04</w:t>
            </w:r>
            <w:r>
              <w:rPr>
                <w:rFonts w:hint="cs"/>
                <w:cs/>
              </w:rPr>
              <w:t xml:space="preserve"> </w:t>
            </w:r>
            <w:r w:rsidRPr="00802128">
              <w:rPr>
                <w:cs/>
              </w:rPr>
              <w:t xml:space="preserve">การรู้สารสนเทศ     </w:t>
            </w:r>
            <w:r>
              <w:rPr>
                <w:rFonts w:hint="cs"/>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7E39E6E8" w14:textId="77777777" w:rsidR="00AA729E" w:rsidRPr="002222AF" w:rsidRDefault="00AA729E" w:rsidP="00AA729E">
            <w:pPr>
              <w:rPr>
                <w:b/>
                <w:bCs/>
              </w:rPr>
            </w:pPr>
          </w:p>
        </w:tc>
        <w:tc>
          <w:tcPr>
            <w:tcW w:w="2552" w:type="dxa"/>
            <w:vMerge/>
          </w:tcPr>
          <w:p w14:paraId="0E5C57CF" w14:textId="77777777" w:rsidR="00AA729E" w:rsidRDefault="00AA729E" w:rsidP="00AA729E">
            <w:pPr>
              <w:tabs>
                <w:tab w:val="left" w:pos="292"/>
              </w:tabs>
              <w:ind w:right="-357"/>
              <w:rPr>
                <w:cs/>
              </w:rPr>
            </w:pPr>
          </w:p>
        </w:tc>
      </w:tr>
      <w:tr w:rsidR="00AA729E" w14:paraId="73D5A722" w14:textId="77777777" w:rsidTr="00F80A7B">
        <w:trPr>
          <w:trHeight w:val="407"/>
        </w:trPr>
        <w:tc>
          <w:tcPr>
            <w:tcW w:w="3545" w:type="dxa"/>
          </w:tcPr>
          <w:p w14:paraId="5147FA36" w14:textId="77777777" w:rsidR="00AA729E" w:rsidRDefault="00AA729E" w:rsidP="005E7B3F">
            <w:pPr>
              <w:jc w:val="left"/>
            </w:pPr>
            <w:r w:rsidRPr="00802128">
              <w:t>GE200</w:t>
            </w:r>
            <w:r w:rsidRPr="00802128">
              <w:rPr>
                <w:cs/>
              </w:rPr>
              <w:t>08</w:t>
            </w:r>
            <w:r w:rsidRPr="00802128">
              <w:rPr>
                <w:rFonts w:hint="cs"/>
                <w:cs/>
              </w:rPr>
              <w:t xml:space="preserve"> </w:t>
            </w:r>
            <w:r w:rsidRPr="00802128">
              <w:rPr>
                <w:cs/>
              </w:rPr>
              <w:t>ทักษะสารสนเทศในชีวิตประจำวัน</w:t>
            </w:r>
            <w:r>
              <w:rPr>
                <w:rFonts w:hint="cs"/>
                <w:cs/>
              </w:rPr>
              <w:t xml:space="preserve">  </w:t>
            </w:r>
          </w:p>
          <w:p w14:paraId="5156CA33" w14:textId="77777777" w:rsidR="00AA729E" w:rsidRPr="00802128" w:rsidRDefault="00AA729E" w:rsidP="00AA729E">
            <w:r>
              <w:rPr>
                <w:cs/>
              </w:rPr>
              <w:t xml:space="preserve">                                                     </w:t>
            </w:r>
            <w:r w:rsidRPr="00802128">
              <w:t>2</w:t>
            </w:r>
            <w:r w:rsidRPr="00802128">
              <w:rPr>
                <w:cs/>
              </w:rPr>
              <w:t>(</w:t>
            </w:r>
            <w:r w:rsidRPr="00802128">
              <w:t>1</w:t>
            </w:r>
            <w:r w:rsidRPr="00802128">
              <w:rPr>
                <w:cs/>
              </w:rPr>
              <w:t>-</w:t>
            </w:r>
            <w:r w:rsidRPr="00802128">
              <w:t>2</w:t>
            </w:r>
            <w:r w:rsidRPr="00802128">
              <w:rPr>
                <w:cs/>
              </w:rPr>
              <w:t>-</w:t>
            </w:r>
            <w:r w:rsidRPr="00802128">
              <w:t>3</w:t>
            </w:r>
            <w:r w:rsidRPr="00802128">
              <w:rPr>
                <w:cs/>
              </w:rPr>
              <w:t>)</w:t>
            </w:r>
          </w:p>
        </w:tc>
        <w:tc>
          <w:tcPr>
            <w:tcW w:w="3259" w:type="dxa"/>
            <w:vMerge/>
          </w:tcPr>
          <w:p w14:paraId="0997E58A" w14:textId="77777777" w:rsidR="00AA729E" w:rsidRPr="002222AF" w:rsidRDefault="00AA729E" w:rsidP="00AA729E">
            <w:pPr>
              <w:rPr>
                <w:b/>
                <w:bCs/>
              </w:rPr>
            </w:pPr>
          </w:p>
        </w:tc>
        <w:tc>
          <w:tcPr>
            <w:tcW w:w="2552" w:type="dxa"/>
            <w:vMerge/>
          </w:tcPr>
          <w:p w14:paraId="234D9EE6" w14:textId="77777777" w:rsidR="00AA729E" w:rsidRDefault="00AA729E" w:rsidP="00AA729E">
            <w:pPr>
              <w:tabs>
                <w:tab w:val="left" w:pos="292"/>
              </w:tabs>
              <w:ind w:right="-357"/>
              <w:rPr>
                <w:cs/>
              </w:rPr>
            </w:pPr>
          </w:p>
        </w:tc>
      </w:tr>
      <w:tr w:rsidR="00AA729E" w14:paraId="7D288303" w14:textId="77777777" w:rsidTr="00F80A7B">
        <w:trPr>
          <w:trHeight w:val="295"/>
        </w:trPr>
        <w:tc>
          <w:tcPr>
            <w:tcW w:w="3545" w:type="dxa"/>
          </w:tcPr>
          <w:p w14:paraId="6679AB6D" w14:textId="77777777" w:rsidR="00AA729E" w:rsidRPr="00802128" w:rsidRDefault="00AA729E" w:rsidP="005E7B3F">
            <w:pPr>
              <w:tabs>
                <w:tab w:val="left" w:pos="1276"/>
              </w:tabs>
              <w:jc w:val="left"/>
              <w:rPr>
                <w:cs/>
              </w:rPr>
            </w:pPr>
            <w:r w:rsidRPr="00802128">
              <w:t>GE10</w:t>
            </w:r>
            <w:r w:rsidRPr="00802128">
              <w:rPr>
                <w:cs/>
              </w:rPr>
              <w:t>001</w:t>
            </w:r>
            <w:r w:rsidRPr="00802128">
              <w:rPr>
                <w:rFonts w:hint="cs"/>
                <w:cs/>
              </w:rPr>
              <w:t xml:space="preserve"> ภ</w:t>
            </w:r>
            <w:r w:rsidRPr="00802128">
              <w:rPr>
                <w:cs/>
              </w:rPr>
              <w:t xml:space="preserve">าษาไทยเพื่อการสื่อสาร </w:t>
            </w:r>
            <w:r>
              <w:rPr>
                <w:cs/>
              </w:rPr>
              <w:t xml:space="preserve">          </w:t>
            </w:r>
            <w:r w:rsidRPr="00802128">
              <w:t>3</w:t>
            </w:r>
            <w:r w:rsidRPr="00802128">
              <w:rPr>
                <w:cs/>
              </w:rPr>
              <w:t>(</w:t>
            </w:r>
            <w:r w:rsidRPr="00802128">
              <w:t>3</w:t>
            </w:r>
            <w:r w:rsidRPr="00802128">
              <w:rPr>
                <w:cs/>
              </w:rPr>
              <w:t>-</w:t>
            </w:r>
            <w:r w:rsidRPr="00802128">
              <w:t>0</w:t>
            </w:r>
            <w:r w:rsidRPr="00802128">
              <w:rPr>
                <w:cs/>
              </w:rPr>
              <w:t>-</w:t>
            </w:r>
            <w:r w:rsidRPr="00802128">
              <w:t>6</w:t>
            </w:r>
            <w:r w:rsidRPr="00802128">
              <w:rPr>
                <w:cs/>
              </w:rPr>
              <w:t>)</w:t>
            </w:r>
          </w:p>
        </w:tc>
        <w:tc>
          <w:tcPr>
            <w:tcW w:w="3259" w:type="dxa"/>
            <w:vMerge w:val="restart"/>
          </w:tcPr>
          <w:p w14:paraId="64B259F9" w14:textId="77777777" w:rsidR="005E7B3F" w:rsidRDefault="00AA729E" w:rsidP="00AA729E">
            <w:r w:rsidRPr="00802128">
              <w:t xml:space="preserve">GE44001 </w:t>
            </w:r>
            <w:r w:rsidRPr="00802128">
              <w:rPr>
                <w:cs/>
              </w:rPr>
              <w:t>ภาษาไทยเพื่อการสื่อสาร</w:t>
            </w:r>
            <w:r w:rsidRPr="00802128">
              <w:rPr>
                <w:rFonts w:hint="cs"/>
                <w:cs/>
              </w:rPr>
              <w:t xml:space="preserve"> </w:t>
            </w:r>
            <w:r>
              <w:rPr>
                <w:rFonts w:hint="cs"/>
                <w:cs/>
              </w:rPr>
              <w:t xml:space="preserve">    </w:t>
            </w:r>
            <w:r w:rsidR="005E7B3F">
              <w:rPr>
                <w:rFonts w:hint="cs"/>
                <w:cs/>
              </w:rPr>
              <w:t xml:space="preserve"> </w:t>
            </w:r>
          </w:p>
          <w:p w14:paraId="29329C72" w14:textId="77777777" w:rsidR="00AA729E" w:rsidRPr="00802128" w:rsidRDefault="005E7B3F" w:rsidP="00AA729E">
            <w:pPr>
              <w:rPr>
                <w:cs/>
              </w:rPr>
            </w:pPr>
            <w:r>
              <w:rPr>
                <w:rFonts w:hint="cs"/>
                <w:cs/>
              </w:rPr>
              <w:t xml:space="preserve">                                 </w:t>
            </w:r>
            <w:r w:rsidR="00AA729E" w:rsidRPr="00802128">
              <w:rPr>
                <w:cs/>
              </w:rPr>
              <w:t>3(</w:t>
            </w:r>
            <w:r w:rsidR="00AA729E" w:rsidRPr="00802128">
              <w:rPr>
                <w:rFonts w:hint="cs"/>
                <w:cs/>
              </w:rPr>
              <w:t>2</w:t>
            </w:r>
            <w:r w:rsidR="00AA729E" w:rsidRPr="00802128">
              <w:rPr>
                <w:cs/>
              </w:rPr>
              <w:t>-</w:t>
            </w:r>
            <w:r w:rsidR="00AA729E" w:rsidRPr="00802128">
              <w:rPr>
                <w:rFonts w:hint="cs"/>
                <w:cs/>
              </w:rPr>
              <w:t>2</w:t>
            </w:r>
            <w:r w:rsidR="00AA729E" w:rsidRPr="00802128">
              <w:rPr>
                <w:cs/>
              </w:rPr>
              <w:t>-</w:t>
            </w:r>
            <w:r w:rsidR="00AA729E" w:rsidRPr="00802128">
              <w:rPr>
                <w:rFonts w:hint="cs"/>
                <w:cs/>
              </w:rPr>
              <w:t>5</w:t>
            </w:r>
            <w:r w:rsidR="00AA729E" w:rsidRPr="00802128">
              <w:rPr>
                <w:cs/>
              </w:rPr>
              <w:t xml:space="preserve">)     </w:t>
            </w:r>
          </w:p>
        </w:tc>
        <w:tc>
          <w:tcPr>
            <w:tcW w:w="2552" w:type="dxa"/>
            <w:vMerge w:val="restart"/>
          </w:tcPr>
          <w:p w14:paraId="15A885FA" w14:textId="77777777" w:rsidR="00AA729E" w:rsidRPr="009F20DB" w:rsidRDefault="00DC1638" w:rsidP="00DC1638">
            <w:pPr>
              <w:tabs>
                <w:tab w:val="left" w:pos="292"/>
              </w:tabs>
              <w:rPr>
                <w:cs/>
              </w:rPr>
            </w:pPr>
            <w:r>
              <w:rPr>
                <w:rFonts w:hint="cs"/>
                <w:cs/>
              </w:rPr>
              <w:t>บู</w:t>
            </w:r>
            <w:r w:rsidR="00AA729E" w:rsidRPr="009F20DB">
              <w:rPr>
                <w:rFonts w:hint="cs"/>
                <w:cs/>
              </w:rPr>
              <w:t>รณาการรายวิชา</w:t>
            </w:r>
            <w:r w:rsidR="00AA729E">
              <w:rPr>
                <w:rFonts w:hint="cs"/>
                <w:cs/>
              </w:rPr>
              <w:t>โดยรวม 2 รายวิชา เป็น 1 วิชา</w:t>
            </w:r>
            <w:r>
              <w:rPr>
                <w:rFonts w:hint="cs"/>
                <w:cs/>
              </w:rPr>
              <w:t xml:space="preserve"> </w:t>
            </w:r>
            <w:r w:rsidR="00AA729E" w:rsidRPr="009F20DB">
              <w:rPr>
                <w:cs/>
              </w:rPr>
              <w:t>ปรับ</w:t>
            </w:r>
            <w:r w:rsidR="00AA729E" w:rsidRPr="009F20DB">
              <w:rPr>
                <w:rFonts w:hint="cs"/>
                <w:cs/>
              </w:rPr>
              <w:t>รหัสวิชา</w:t>
            </w:r>
            <w:r>
              <w:t xml:space="preserve"> </w:t>
            </w:r>
            <w:r w:rsidR="00AA729E" w:rsidRPr="009F20DB">
              <w:rPr>
                <w:rFonts w:hint="cs"/>
                <w:cs/>
              </w:rPr>
              <w:t>ปรับ</w:t>
            </w:r>
            <w:r w:rsidR="00AA729E" w:rsidRPr="009F20DB">
              <w:rPr>
                <w:cs/>
              </w:rPr>
              <w:t>คำอธิบายรายวิชา</w:t>
            </w:r>
          </w:p>
        </w:tc>
      </w:tr>
      <w:tr w:rsidR="00AA729E" w14:paraId="60799CA4" w14:textId="77777777" w:rsidTr="00F80A7B">
        <w:trPr>
          <w:trHeight w:val="407"/>
        </w:trPr>
        <w:tc>
          <w:tcPr>
            <w:tcW w:w="3545" w:type="dxa"/>
          </w:tcPr>
          <w:p w14:paraId="1636F6F7" w14:textId="77777777" w:rsidR="00AA729E" w:rsidRPr="00802128" w:rsidRDefault="00AA729E" w:rsidP="005E7B3F">
            <w:pPr>
              <w:autoSpaceDE w:val="0"/>
              <w:autoSpaceDN w:val="0"/>
              <w:adjustRightInd w:val="0"/>
              <w:jc w:val="left"/>
            </w:pPr>
            <w:r w:rsidRPr="00802128">
              <w:t>GE10004</w:t>
            </w:r>
            <w:r>
              <w:rPr>
                <w:cs/>
              </w:rPr>
              <w:t xml:space="preserve"> </w:t>
            </w:r>
            <w:r w:rsidRPr="00802128">
              <w:rPr>
                <w:cs/>
              </w:rPr>
              <w:t xml:space="preserve">สุนทรียภาพในภาษาไทย   </w:t>
            </w:r>
            <w:r>
              <w:rPr>
                <w:rFonts w:hint="cs"/>
                <w:cs/>
              </w:rPr>
              <w:t xml:space="preserve">      </w:t>
            </w:r>
            <w:r w:rsidRPr="00802128">
              <w:rPr>
                <w:cs/>
              </w:rPr>
              <w:t xml:space="preserve"> </w:t>
            </w:r>
            <w:r>
              <w:rPr>
                <w:cs/>
              </w:rPr>
              <w:t xml:space="preserve"> </w:t>
            </w:r>
            <w:r w:rsidRPr="00802128">
              <w:t>3</w:t>
            </w:r>
            <w:r w:rsidRPr="00802128">
              <w:rPr>
                <w:cs/>
              </w:rPr>
              <w:t>(</w:t>
            </w:r>
            <w:r w:rsidRPr="00802128">
              <w:t>3</w:t>
            </w:r>
            <w:r w:rsidRPr="00802128">
              <w:rPr>
                <w:cs/>
              </w:rPr>
              <w:t>-</w:t>
            </w:r>
            <w:r w:rsidRPr="00802128">
              <w:t>0</w:t>
            </w:r>
            <w:r w:rsidRPr="00802128">
              <w:rPr>
                <w:cs/>
              </w:rPr>
              <w:t>-</w:t>
            </w:r>
            <w:r w:rsidRPr="00802128">
              <w:t>6</w:t>
            </w:r>
            <w:r w:rsidRPr="00802128">
              <w:rPr>
                <w:cs/>
              </w:rPr>
              <w:t>)</w:t>
            </w:r>
          </w:p>
        </w:tc>
        <w:tc>
          <w:tcPr>
            <w:tcW w:w="3259" w:type="dxa"/>
            <w:vMerge/>
          </w:tcPr>
          <w:p w14:paraId="55AD125C" w14:textId="77777777" w:rsidR="00AA729E" w:rsidRPr="00802128" w:rsidRDefault="00AA729E" w:rsidP="00AA729E"/>
        </w:tc>
        <w:tc>
          <w:tcPr>
            <w:tcW w:w="2552" w:type="dxa"/>
            <w:vMerge/>
          </w:tcPr>
          <w:p w14:paraId="6BA628D6" w14:textId="77777777" w:rsidR="00AA729E" w:rsidRDefault="00AA729E" w:rsidP="00AA729E">
            <w:pPr>
              <w:tabs>
                <w:tab w:val="left" w:pos="292"/>
              </w:tabs>
              <w:rPr>
                <w:cs/>
              </w:rPr>
            </w:pPr>
          </w:p>
        </w:tc>
      </w:tr>
      <w:tr w:rsidR="00AA729E" w14:paraId="3D19633D" w14:textId="77777777" w:rsidTr="00F80A7B">
        <w:trPr>
          <w:trHeight w:val="179"/>
        </w:trPr>
        <w:tc>
          <w:tcPr>
            <w:tcW w:w="3545" w:type="dxa"/>
          </w:tcPr>
          <w:p w14:paraId="347B2602" w14:textId="77777777" w:rsidR="00AA729E" w:rsidRPr="0037412C" w:rsidRDefault="00AA729E" w:rsidP="005E7B3F">
            <w:pPr>
              <w:autoSpaceDE w:val="0"/>
              <w:autoSpaceDN w:val="0"/>
              <w:adjustRightInd w:val="0"/>
              <w:jc w:val="left"/>
              <w:rPr>
                <w:cs/>
              </w:rPr>
            </w:pPr>
            <w:r w:rsidRPr="0037412C">
              <w:t>GE100</w:t>
            </w:r>
            <w:r w:rsidRPr="0037412C">
              <w:rPr>
                <w:cs/>
              </w:rPr>
              <w:t>02</w:t>
            </w:r>
            <w:r w:rsidRPr="0037412C">
              <w:rPr>
                <w:rFonts w:hint="cs"/>
                <w:cs/>
              </w:rPr>
              <w:t xml:space="preserve"> </w:t>
            </w:r>
            <w:r w:rsidRPr="0037412C">
              <w:rPr>
                <w:cs/>
              </w:rPr>
              <w:t xml:space="preserve">ภาษาอังกฤษเพื่อการสื่อสาร </w:t>
            </w:r>
            <w:r>
              <w:rPr>
                <w:rFonts w:hint="cs"/>
                <w:cs/>
              </w:rPr>
              <w:t xml:space="preserve">    </w:t>
            </w:r>
            <w:r>
              <w:rPr>
                <w:cs/>
              </w:rPr>
              <w:t xml:space="preserve">  </w:t>
            </w:r>
            <w:r w:rsidRPr="0037412C">
              <w:t>3</w:t>
            </w:r>
            <w:r w:rsidRPr="0037412C">
              <w:rPr>
                <w:cs/>
              </w:rPr>
              <w:t>(</w:t>
            </w:r>
            <w:r w:rsidRPr="0037412C">
              <w:t>3</w:t>
            </w:r>
            <w:r w:rsidRPr="0037412C">
              <w:rPr>
                <w:cs/>
              </w:rPr>
              <w:t>-</w:t>
            </w:r>
            <w:r w:rsidRPr="0037412C">
              <w:t>0</w:t>
            </w:r>
            <w:r w:rsidRPr="0037412C">
              <w:rPr>
                <w:cs/>
              </w:rPr>
              <w:t>-</w:t>
            </w:r>
            <w:r w:rsidRPr="0037412C">
              <w:t>6</w:t>
            </w:r>
            <w:r w:rsidRPr="0037412C">
              <w:rPr>
                <w:cs/>
              </w:rPr>
              <w:t>)</w:t>
            </w:r>
          </w:p>
        </w:tc>
        <w:tc>
          <w:tcPr>
            <w:tcW w:w="3259" w:type="dxa"/>
            <w:vMerge w:val="restart"/>
          </w:tcPr>
          <w:p w14:paraId="736DD9D0" w14:textId="77777777" w:rsidR="005E7B3F" w:rsidRDefault="00AA729E" w:rsidP="005E7B3F">
            <w:pPr>
              <w:ind w:left="37" w:hanging="37"/>
              <w:jc w:val="left"/>
            </w:pPr>
            <w:r w:rsidRPr="0037412C">
              <w:t>GE44002</w:t>
            </w:r>
            <w:r w:rsidR="005E7B3F">
              <w:t xml:space="preserve"> </w:t>
            </w:r>
            <w:r w:rsidRPr="0037412C">
              <w:rPr>
                <w:rFonts w:hint="cs"/>
                <w:cs/>
              </w:rPr>
              <w:t>ภาษาอังกฤษในชีวิตประจำวันและการทำงาน</w:t>
            </w:r>
            <w:r w:rsidRPr="0037412C">
              <w:rPr>
                <w:rFonts w:hint="cs"/>
                <w:cs/>
              </w:rPr>
              <w:tab/>
            </w:r>
            <w:r>
              <w:rPr>
                <w:rFonts w:hint="cs"/>
                <w:cs/>
              </w:rPr>
              <w:t xml:space="preserve">                    </w:t>
            </w:r>
          </w:p>
          <w:p w14:paraId="5849FE84" w14:textId="77777777" w:rsidR="00AA729E" w:rsidRPr="0037412C" w:rsidRDefault="005E7B3F" w:rsidP="005E7B3F">
            <w:pPr>
              <w:ind w:left="37" w:hanging="37"/>
              <w:jc w:val="left"/>
            </w:pPr>
            <w:r>
              <w:rPr>
                <w:rFonts w:hint="cs"/>
                <w:cs/>
              </w:rPr>
              <w:t xml:space="preserve">                                 </w:t>
            </w:r>
            <w:r w:rsidR="00AA729E" w:rsidRPr="0037412C">
              <w:rPr>
                <w:rFonts w:hint="cs"/>
                <w:cs/>
              </w:rPr>
              <w:t>3(2-2-5)</w:t>
            </w:r>
          </w:p>
          <w:p w14:paraId="29B5F4D5" w14:textId="77777777" w:rsidR="00AA729E" w:rsidRPr="0037412C" w:rsidRDefault="00AA729E" w:rsidP="00DC1638">
            <w:pPr>
              <w:jc w:val="thaiDistribute"/>
              <w:rPr>
                <w:cs/>
              </w:rPr>
            </w:pPr>
            <w:r w:rsidRPr="0037412C">
              <w:rPr>
                <w:cs/>
              </w:rPr>
              <w:t xml:space="preserve">             </w:t>
            </w:r>
          </w:p>
        </w:tc>
        <w:tc>
          <w:tcPr>
            <w:tcW w:w="2552" w:type="dxa"/>
            <w:vMerge w:val="restart"/>
          </w:tcPr>
          <w:p w14:paraId="447E51EA" w14:textId="77777777" w:rsidR="00AA729E" w:rsidRPr="009F20DB" w:rsidRDefault="00AA729E" w:rsidP="00DC1638">
            <w:pPr>
              <w:tabs>
                <w:tab w:val="left" w:pos="292"/>
              </w:tabs>
              <w:rPr>
                <w:cs/>
              </w:rPr>
            </w:pPr>
            <w:r w:rsidRPr="009F20DB">
              <w:rPr>
                <w:rFonts w:hint="cs"/>
                <w:cs/>
              </w:rPr>
              <w:t>บูรณาการรายวิชา</w:t>
            </w:r>
            <w:r>
              <w:rPr>
                <w:rFonts w:hint="cs"/>
                <w:cs/>
              </w:rPr>
              <w:t>โดยรวม 2 รายวิชา เป็น 1 วิชา</w:t>
            </w:r>
            <w:r w:rsidR="00DC1638">
              <w:rPr>
                <w:rFonts w:hint="cs"/>
                <w:cs/>
              </w:rPr>
              <w:t xml:space="preserve"> </w:t>
            </w:r>
            <w:r w:rsidRPr="009F20DB">
              <w:rPr>
                <w:cs/>
              </w:rPr>
              <w:t>ปรับ</w:t>
            </w:r>
            <w:r w:rsidRPr="009F20DB">
              <w:rPr>
                <w:rFonts w:hint="cs"/>
                <w:cs/>
              </w:rPr>
              <w:t>รหัสวิชา</w:t>
            </w:r>
            <w:r w:rsidR="00DC1638">
              <w:t xml:space="preserve"> </w:t>
            </w:r>
            <w:r>
              <w:rPr>
                <w:rFonts w:hint="cs"/>
                <w:cs/>
              </w:rPr>
              <w:t>ปรับชื่อรายวิช</w:t>
            </w:r>
            <w:r w:rsidR="00DC1638">
              <w:rPr>
                <w:rFonts w:hint="cs"/>
                <w:cs/>
              </w:rPr>
              <w:t xml:space="preserve">า </w:t>
            </w:r>
            <w:r w:rsidRPr="009F20DB">
              <w:rPr>
                <w:rFonts w:hint="cs"/>
                <w:cs/>
              </w:rPr>
              <w:t>ปรับ</w:t>
            </w:r>
            <w:r w:rsidRPr="009F20DB">
              <w:rPr>
                <w:cs/>
              </w:rPr>
              <w:t>คำอธิบายรายวิชา</w:t>
            </w:r>
          </w:p>
        </w:tc>
      </w:tr>
      <w:tr w:rsidR="00AA729E" w14:paraId="637D35F2" w14:textId="77777777" w:rsidTr="00F80A7B">
        <w:trPr>
          <w:trHeight w:val="631"/>
        </w:trPr>
        <w:tc>
          <w:tcPr>
            <w:tcW w:w="3545" w:type="dxa"/>
          </w:tcPr>
          <w:p w14:paraId="1200DDD9" w14:textId="77777777" w:rsidR="00AA729E" w:rsidRPr="0037412C" w:rsidRDefault="00AA729E" w:rsidP="005E7B3F">
            <w:pPr>
              <w:jc w:val="left"/>
            </w:pPr>
            <w:r w:rsidRPr="0037412C">
              <w:t xml:space="preserve">GE10005 </w:t>
            </w:r>
            <w:r w:rsidRPr="0037412C">
              <w:rPr>
                <w:cs/>
              </w:rPr>
              <w:t xml:space="preserve">ภาษาอังกฤษเพื่อการสื่อสารในสถานการณ์เฉพาะหน้า   </w:t>
            </w:r>
            <w:r>
              <w:rPr>
                <w:cs/>
              </w:rPr>
              <w:t xml:space="preserve">   </w:t>
            </w:r>
            <w:r w:rsidRPr="0037412C">
              <w:t>3</w:t>
            </w:r>
            <w:r w:rsidRPr="0037412C">
              <w:rPr>
                <w:cs/>
              </w:rPr>
              <w:t>(</w:t>
            </w:r>
            <w:r w:rsidRPr="0037412C">
              <w:t>3</w:t>
            </w:r>
            <w:r w:rsidRPr="0037412C">
              <w:rPr>
                <w:cs/>
              </w:rPr>
              <w:t>-</w:t>
            </w:r>
            <w:r w:rsidRPr="0037412C">
              <w:t>0</w:t>
            </w:r>
            <w:r w:rsidRPr="0037412C">
              <w:rPr>
                <w:cs/>
              </w:rPr>
              <w:t>-</w:t>
            </w:r>
            <w:r w:rsidRPr="0037412C">
              <w:t>6</w:t>
            </w:r>
            <w:r w:rsidRPr="0037412C">
              <w:rPr>
                <w:cs/>
              </w:rPr>
              <w:t>)</w:t>
            </w:r>
          </w:p>
        </w:tc>
        <w:tc>
          <w:tcPr>
            <w:tcW w:w="3259" w:type="dxa"/>
            <w:vMerge/>
          </w:tcPr>
          <w:p w14:paraId="464B9AA2" w14:textId="77777777" w:rsidR="00AA729E" w:rsidRPr="0037412C" w:rsidRDefault="00AA729E" w:rsidP="00AA729E">
            <w:pPr>
              <w:jc w:val="thaiDistribute"/>
            </w:pPr>
          </w:p>
        </w:tc>
        <w:tc>
          <w:tcPr>
            <w:tcW w:w="2552" w:type="dxa"/>
            <w:vMerge/>
          </w:tcPr>
          <w:p w14:paraId="5D7819A8" w14:textId="77777777" w:rsidR="00AA729E" w:rsidRDefault="00AA729E" w:rsidP="00AA729E">
            <w:pPr>
              <w:tabs>
                <w:tab w:val="left" w:pos="292"/>
              </w:tabs>
              <w:rPr>
                <w:cs/>
              </w:rPr>
            </w:pPr>
          </w:p>
        </w:tc>
      </w:tr>
      <w:tr w:rsidR="00AA729E" w14:paraId="3CE2C2D4" w14:textId="77777777" w:rsidTr="00F80A7B">
        <w:trPr>
          <w:trHeight w:val="407"/>
        </w:trPr>
        <w:tc>
          <w:tcPr>
            <w:tcW w:w="3545" w:type="dxa"/>
          </w:tcPr>
          <w:p w14:paraId="558B5EAD" w14:textId="77777777" w:rsidR="005E7B3F" w:rsidRDefault="00AA729E" w:rsidP="005E7B3F">
            <w:pPr>
              <w:jc w:val="left"/>
            </w:pPr>
            <w:r w:rsidRPr="0037412C">
              <w:t>GE100</w:t>
            </w:r>
            <w:r w:rsidRPr="0037412C">
              <w:rPr>
                <w:cs/>
              </w:rPr>
              <w:t>03</w:t>
            </w:r>
            <w:r w:rsidR="005E7B3F">
              <w:rPr>
                <w:rFonts w:hint="cs"/>
                <w:cs/>
              </w:rPr>
              <w:t xml:space="preserve"> </w:t>
            </w:r>
            <w:r w:rsidRPr="0037412C">
              <w:rPr>
                <w:cs/>
              </w:rPr>
              <w:t>การอ่านและการเขียนภาษาอังกฤษเพื่อจุดประสงค์ทั่วไ</w:t>
            </w:r>
            <w:r w:rsidRPr="0037412C">
              <w:rPr>
                <w:rFonts w:hint="cs"/>
                <w:cs/>
              </w:rPr>
              <w:t xml:space="preserve">ป </w:t>
            </w:r>
            <w:r>
              <w:rPr>
                <w:rFonts w:hint="cs"/>
                <w:cs/>
              </w:rPr>
              <w:t xml:space="preserve">                  </w:t>
            </w:r>
            <w:r>
              <w:rPr>
                <w:cs/>
              </w:rPr>
              <w:t xml:space="preserve"> </w:t>
            </w:r>
          </w:p>
          <w:p w14:paraId="5EBC03EA" w14:textId="77777777" w:rsidR="00AA729E" w:rsidRPr="0037412C" w:rsidRDefault="005E7B3F" w:rsidP="005E7B3F">
            <w:pPr>
              <w:jc w:val="left"/>
              <w:rPr>
                <w:cs/>
              </w:rPr>
            </w:pPr>
            <w:r>
              <w:t xml:space="preserve">                                     </w:t>
            </w:r>
            <w:r w:rsidR="00AA729E" w:rsidRPr="0037412C">
              <w:t>3</w:t>
            </w:r>
            <w:r w:rsidR="00AA729E" w:rsidRPr="0037412C">
              <w:rPr>
                <w:cs/>
              </w:rPr>
              <w:t>(</w:t>
            </w:r>
            <w:r w:rsidR="00AA729E" w:rsidRPr="0037412C">
              <w:t>3</w:t>
            </w:r>
            <w:r w:rsidR="00AA729E" w:rsidRPr="0037412C">
              <w:rPr>
                <w:cs/>
              </w:rPr>
              <w:t>-</w:t>
            </w:r>
            <w:r w:rsidR="00AA729E" w:rsidRPr="0037412C">
              <w:t>0</w:t>
            </w:r>
            <w:r w:rsidR="00AA729E" w:rsidRPr="0037412C">
              <w:rPr>
                <w:cs/>
              </w:rPr>
              <w:t>-</w:t>
            </w:r>
            <w:r w:rsidR="00AA729E" w:rsidRPr="0037412C">
              <w:t>6</w:t>
            </w:r>
            <w:r w:rsidR="00AA729E" w:rsidRPr="0037412C">
              <w:rPr>
                <w:cs/>
              </w:rPr>
              <w:t>)</w:t>
            </w:r>
          </w:p>
        </w:tc>
        <w:tc>
          <w:tcPr>
            <w:tcW w:w="3259" w:type="dxa"/>
            <w:vMerge w:val="restart"/>
          </w:tcPr>
          <w:p w14:paraId="6DEF0584" w14:textId="77777777" w:rsidR="00AA729E" w:rsidRPr="0037412C" w:rsidRDefault="00AA729E" w:rsidP="005E7B3F">
            <w:pPr>
              <w:autoSpaceDE w:val="0"/>
              <w:autoSpaceDN w:val="0"/>
              <w:adjustRightInd w:val="0"/>
              <w:ind w:right="-104"/>
              <w:jc w:val="left"/>
              <w:rPr>
                <w:color w:val="000000"/>
              </w:rPr>
            </w:pPr>
            <w:r w:rsidRPr="0037412C">
              <w:rPr>
                <w:color w:val="000000"/>
              </w:rPr>
              <w:t xml:space="preserve">GE44003 </w:t>
            </w:r>
            <w:r w:rsidRPr="0037412C">
              <w:rPr>
                <w:color w:val="000000"/>
                <w:cs/>
              </w:rPr>
              <w:t>ภาษาอังกฤษ</w:t>
            </w:r>
            <w:r w:rsidRPr="0037412C">
              <w:rPr>
                <w:rFonts w:hint="cs"/>
                <w:color w:val="000000"/>
                <w:cs/>
              </w:rPr>
              <w:t>เพื่อการนำไปใช้</w:t>
            </w:r>
            <w:r>
              <w:rPr>
                <w:rFonts w:hint="cs"/>
                <w:color w:val="000000"/>
                <w:cs/>
              </w:rPr>
              <w:t xml:space="preserve"> </w:t>
            </w:r>
            <w:r w:rsidR="005E7B3F">
              <w:rPr>
                <w:color w:val="000000"/>
              </w:rPr>
              <w:t xml:space="preserve">                       </w:t>
            </w:r>
            <w:r w:rsidRPr="0037412C">
              <w:rPr>
                <w:color w:val="000000"/>
              </w:rPr>
              <w:t>3</w:t>
            </w:r>
            <w:r w:rsidRPr="0037412C">
              <w:rPr>
                <w:color w:val="000000"/>
                <w:cs/>
              </w:rPr>
              <w:t>(</w:t>
            </w:r>
            <w:r w:rsidRPr="0037412C">
              <w:rPr>
                <w:color w:val="000000"/>
              </w:rPr>
              <w:t>2</w:t>
            </w:r>
            <w:r w:rsidRPr="0037412C">
              <w:rPr>
                <w:color w:val="000000"/>
                <w:cs/>
              </w:rPr>
              <w:t>-</w:t>
            </w:r>
            <w:r w:rsidRPr="0037412C">
              <w:rPr>
                <w:color w:val="000000"/>
              </w:rPr>
              <w:t>2</w:t>
            </w:r>
            <w:r w:rsidRPr="0037412C">
              <w:rPr>
                <w:color w:val="000000"/>
                <w:cs/>
              </w:rPr>
              <w:t>-</w:t>
            </w:r>
            <w:r w:rsidRPr="0037412C">
              <w:rPr>
                <w:color w:val="000000"/>
              </w:rPr>
              <w:t>5</w:t>
            </w:r>
            <w:r w:rsidRPr="0037412C">
              <w:rPr>
                <w:color w:val="000000"/>
                <w:cs/>
              </w:rPr>
              <w:t xml:space="preserve">) </w:t>
            </w:r>
          </w:p>
          <w:p w14:paraId="05B38D2C" w14:textId="77777777" w:rsidR="00AA729E" w:rsidRPr="009E53B9" w:rsidRDefault="00AA729E" w:rsidP="00AA729E">
            <w:pPr>
              <w:autoSpaceDE w:val="0"/>
              <w:autoSpaceDN w:val="0"/>
              <w:adjustRightInd w:val="0"/>
              <w:rPr>
                <w:color w:val="000000"/>
              </w:rPr>
            </w:pPr>
          </w:p>
          <w:p w14:paraId="543B79F8" w14:textId="77777777" w:rsidR="00AA729E" w:rsidRPr="006907FB" w:rsidRDefault="00AA729E" w:rsidP="00AA729E">
            <w:pPr>
              <w:jc w:val="thaiDistribute"/>
              <w:rPr>
                <w:cs/>
              </w:rPr>
            </w:pPr>
          </w:p>
        </w:tc>
        <w:tc>
          <w:tcPr>
            <w:tcW w:w="2552" w:type="dxa"/>
            <w:vMerge w:val="restart"/>
          </w:tcPr>
          <w:p w14:paraId="08C306A6" w14:textId="77777777" w:rsidR="00AA729E" w:rsidRPr="009F20DB" w:rsidRDefault="00AA729E" w:rsidP="00DC1638">
            <w:pPr>
              <w:tabs>
                <w:tab w:val="left" w:pos="292"/>
              </w:tabs>
              <w:rPr>
                <w:cs/>
              </w:rPr>
            </w:pPr>
            <w:r w:rsidRPr="009F20DB">
              <w:rPr>
                <w:rFonts w:hint="cs"/>
                <w:cs/>
              </w:rPr>
              <w:t>บูรณาการรายวิชา</w:t>
            </w:r>
            <w:r>
              <w:rPr>
                <w:rFonts w:hint="cs"/>
                <w:cs/>
              </w:rPr>
              <w:t>โดยรวม 2 รายวิชา เป็น 1 วิชา</w:t>
            </w:r>
            <w:r w:rsidR="00DC1638">
              <w:rPr>
                <w:rFonts w:hint="cs"/>
                <w:cs/>
              </w:rPr>
              <w:t xml:space="preserve"> </w:t>
            </w:r>
            <w:r w:rsidRPr="009F20DB">
              <w:rPr>
                <w:cs/>
              </w:rPr>
              <w:t>ปรับ</w:t>
            </w:r>
            <w:r w:rsidRPr="009F20DB">
              <w:rPr>
                <w:rFonts w:hint="cs"/>
                <w:cs/>
              </w:rPr>
              <w:t>รหัสวิชา</w:t>
            </w:r>
            <w:r w:rsidR="00DC1638">
              <w:t xml:space="preserve"> </w:t>
            </w:r>
            <w:r>
              <w:rPr>
                <w:rFonts w:hint="cs"/>
                <w:cs/>
              </w:rPr>
              <w:t>ปรับชื่อรายวิชา</w:t>
            </w:r>
            <w:r w:rsidR="00DC1638">
              <w:rPr>
                <w:rFonts w:hint="cs"/>
                <w:cs/>
              </w:rPr>
              <w:t xml:space="preserve"> </w:t>
            </w:r>
            <w:r w:rsidRPr="009F20DB">
              <w:rPr>
                <w:rFonts w:hint="cs"/>
                <w:cs/>
              </w:rPr>
              <w:t>ปรับ</w:t>
            </w:r>
            <w:r w:rsidRPr="009F20DB">
              <w:rPr>
                <w:cs/>
              </w:rPr>
              <w:t>คำอธิบายรายวิชา</w:t>
            </w:r>
          </w:p>
        </w:tc>
      </w:tr>
      <w:tr w:rsidR="00AA729E" w14:paraId="351FE3ED" w14:textId="77777777" w:rsidTr="00F80A7B">
        <w:trPr>
          <w:trHeight w:val="407"/>
        </w:trPr>
        <w:tc>
          <w:tcPr>
            <w:tcW w:w="3545" w:type="dxa"/>
          </w:tcPr>
          <w:p w14:paraId="62592584" w14:textId="77777777" w:rsidR="005E7B3F" w:rsidRDefault="00AA729E" w:rsidP="005E7B3F">
            <w:pPr>
              <w:jc w:val="left"/>
            </w:pPr>
            <w:r w:rsidRPr="0037412C">
              <w:t>GE10006</w:t>
            </w:r>
            <w:r w:rsidRPr="0037412C">
              <w:rPr>
                <w:rFonts w:hint="cs"/>
                <w:cs/>
              </w:rPr>
              <w:t xml:space="preserve"> </w:t>
            </w:r>
            <w:r w:rsidRPr="0037412C">
              <w:rPr>
                <w:cs/>
              </w:rPr>
              <w:t>การอ่านและการเขียนภาษาอังกฤษ</w:t>
            </w:r>
            <w:r>
              <w:rPr>
                <w:cs/>
              </w:rPr>
              <w:t>เพื่อการนำไปใช้</w:t>
            </w:r>
            <w:r>
              <w:rPr>
                <w:rFonts w:hint="cs"/>
                <w:cs/>
              </w:rPr>
              <w:t xml:space="preserve">                   </w:t>
            </w:r>
            <w:r w:rsidRPr="0037412C">
              <w:rPr>
                <w:cs/>
              </w:rPr>
              <w:t xml:space="preserve"> </w:t>
            </w:r>
            <w:r>
              <w:rPr>
                <w:cs/>
              </w:rPr>
              <w:t xml:space="preserve"> </w:t>
            </w:r>
          </w:p>
          <w:p w14:paraId="11012561" w14:textId="77777777" w:rsidR="00AA729E" w:rsidRPr="0037412C" w:rsidRDefault="005E7B3F" w:rsidP="005E7B3F">
            <w:pPr>
              <w:ind w:firstLine="2442"/>
              <w:jc w:val="left"/>
            </w:pPr>
            <w:r>
              <w:t xml:space="preserve">  </w:t>
            </w:r>
            <w:r w:rsidR="00AA729E" w:rsidRPr="0037412C">
              <w:t>3</w:t>
            </w:r>
            <w:r w:rsidR="00AA729E" w:rsidRPr="0037412C">
              <w:rPr>
                <w:cs/>
              </w:rPr>
              <w:t>(</w:t>
            </w:r>
            <w:r w:rsidR="00AA729E" w:rsidRPr="0037412C">
              <w:t>3</w:t>
            </w:r>
            <w:r w:rsidR="00AA729E" w:rsidRPr="0037412C">
              <w:rPr>
                <w:cs/>
              </w:rPr>
              <w:t>-</w:t>
            </w:r>
            <w:r w:rsidR="00AA729E" w:rsidRPr="0037412C">
              <w:t>0</w:t>
            </w:r>
            <w:r w:rsidR="00AA729E" w:rsidRPr="0037412C">
              <w:rPr>
                <w:cs/>
              </w:rPr>
              <w:t>-</w:t>
            </w:r>
            <w:r w:rsidR="00AA729E" w:rsidRPr="0037412C">
              <w:t>6</w:t>
            </w:r>
            <w:r w:rsidR="00AA729E" w:rsidRPr="0037412C">
              <w:rPr>
                <w:cs/>
              </w:rPr>
              <w:t>)</w:t>
            </w:r>
          </w:p>
        </w:tc>
        <w:tc>
          <w:tcPr>
            <w:tcW w:w="3259" w:type="dxa"/>
            <w:vMerge/>
          </w:tcPr>
          <w:p w14:paraId="7403A758" w14:textId="77777777" w:rsidR="00AA729E" w:rsidRPr="009F20DB" w:rsidRDefault="00AA729E" w:rsidP="00AA729E">
            <w:pPr>
              <w:rPr>
                <w:b/>
                <w:bCs/>
              </w:rPr>
            </w:pPr>
          </w:p>
        </w:tc>
        <w:tc>
          <w:tcPr>
            <w:tcW w:w="2552" w:type="dxa"/>
            <w:vMerge/>
          </w:tcPr>
          <w:p w14:paraId="4B37C225" w14:textId="77777777" w:rsidR="00AA729E" w:rsidRPr="009F20DB" w:rsidRDefault="00AA729E" w:rsidP="00AA729E">
            <w:pPr>
              <w:tabs>
                <w:tab w:val="left" w:pos="292"/>
              </w:tabs>
              <w:rPr>
                <w:cs/>
              </w:rPr>
            </w:pPr>
          </w:p>
        </w:tc>
      </w:tr>
    </w:tbl>
    <w:p w14:paraId="2377D6D0" w14:textId="77777777" w:rsidR="00AA729E" w:rsidRDefault="00AA729E" w:rsidP="00AA729E">
      <w:pPr>
        <w:rPr>
          <w:b/>
          <w:bCs/>
          <w:sz w:val="28"/>
        </w:rPr>
      </w:pPr>
    </w:p>
    <w:p w14:paraId="4778A9A0" w14:textId="77777777" w:rsidR="00DC1638" w:rsidRDefault="00DC1638" w:rsidP="00AA729E">
      <w:pPr>
        <w:rPr>
          <w:b/>
          <w:bCs/>
          <w:sz w:val="28"/>
        </w:rPr>
      </w:pPr>
    </w:p>
    <w:p w14:paraId="7B104493" w14:textId="77777777" w:rsidR="005E7B3F" w:rsidRDefault="005E7B3F" w:rsidP="00AA729E">
      <w:pPr>
        <w:rPr>
          <w:b/>
          <w:bCs/>
          <w:sz w:val="28"/>
        </w:rPr>
      </w:pPr>
    </w:p>
    <w:p w14:paraId="3A23B95C" w14:textId="77777777" w:rsidR="005E7B3F" w:rsidRDefault="005E7B3F" w:rsidP="00AA729E">
      <w:pPr>
        <w:rPr>
          <w:b/>
          <w:bCs/>
          <w:sz w:val="28"/>
        </w:rPr>
      </w:pPr>
    </w:p>
    <w:p w14:paraId="078ABEF0" w14:textId="77777777" w:rsidR="005E7B3F" w:rsidRDefault="005E7B3F" w:rsidP="00AA729E">
      <w:pPr>
        <w:rPr>
          <w:b/>
          <w:bCs/>
          <w:sz w:val="28"/>
        </w:rPr>
      </w:pPr>
    </w:p>
    <w:p w14:paraId="70CBBFB9" w14:textId="77777777" w:rsidR="005E7B3F" w:rsidRDefault="005E7B3F" w:rsidP="00AA729E">
      <w:pPr>
        <w:rPr>
          <w:b/>
          <w:bCs/>
          <w:sz w:val="28"/>
        </w:rPr>
      </w:pPr>
    </w:p>
    <w:p w14:paraId="5387016F" w14:textId="77777777" w:rsidR="005E7B3F" w:rsidRDefault="005E7B3F" w:rsidP="00AA729E">
      <w:pPr>
        <w:rPr>
          <w:b/>
          <w:bCs/>
          <w:sz w:val="28"/>
        </w:rPr>
      </w:pPr>
    </w:p>
    <w:p w14:paraId="7D4EE872" w14:textId="77777777" w:rsidR="005E7B3F" w:rsidRDefault="005E7B3F" w:rsidP="00AA729E">
      <w:pPr>
        <w:rPr>
          <w:b/>
          <w:bCs/>
          <w:sz w:val="28"/>
        </w:rPr>
      </w:pPr>
    </w:p>
    <w:p w14:paraId="5738578C" w14:textId="77777777" w:rsidR="005E7B3F" w:rsidRDefault="005E7B3F" w:rsidP="00AA729E">
      <w:pPr>
        <w:rPr>
          <w:b/>
          <w:bCs/>
          <w:sz w:val="28"/>
        </w:rPr>
      </w:pPr>
    </w:p>
    <w:p w14:paraId="278372B3" w14:textId="77777777" w:rsidR="005E7B3F" w:rsidRDefault="005E7B3F" w:rsidP="00AA729E">
      <w:pPr>
        <w:rPr>
          <w:b/>
          <w:bCs/>
          <w:sz w:val="28"/>
        </w:rPr>
      </w:pPr>
    </w:p>
    <w:p w14:paraId="78D3F286" w14:textId="77777777" w:rsidR="005E7B3F" w:rsidRDefault="005E7B3F" w:rsidP="00AA729E">
      <w:pPr>
        <w:rPr>
          <w:b/>
          <w:bCs/>
          <w:sz w:val="28"/>
        </w:rPr>
      </w:pPr>
    </w:p>
    <w:p w14:paraId="760BF30A" w14:textId="77777777" w:rsidR="005E7B3F" w:rsidRDefault="005E7B3F" w:rsidP="00AA729E">
      <w:pPr>
        <w:rPr>
          <w:b/>
          <w:bCs/>
          <w:sz w:val="28"/>
        </w:rPr>
      </w:pPr>
    </w:p>
    <w:p w14:paraId="4377CA48" w14:textId="77777777" w:rsidR="005E7B3F" w:rsidRDefault="005E7B3F" w:rsidP="00AA729E">
      <w:pPr>
        <w:rPr>
          <w:b/>
          <w:bCs/>
          <w:sz w:val="28"/>
        </w:rPr>
      </w:pPr>
    </w:p>
    <w:p w14:paraId="65980B8A" w14:textId="77777777" w:rsidR="00CA7B3C" w:rsidRPr="00453373" w:rsidRDefault="00CA7B3C" w:rsidP="00AA729E">
      <w:pPr>
        <w:rPr>
          <w:b/>
          <w:bCs/>
          <w:sz w:val="28"/>
          <w:cs/>
        </w:rPr>
      </w:pPr>
    </w:p>
    <w:tbl>
      <w:tblPr>
        <w:tblW w:w="92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0"/>
        <w:gridCol w:w="286"/>
        <w:gridCol w:w="884"/>
        <w:gridCol w:w="2660"/>
        <w:gridCol w:w="884"/>
        <w:gridCol w:w="2126"/>
      </w:tblGrid>
      <w:tr w:rsidR="00CA7B3C" w:rsidRPr="00A85CA1" w14:paraId="7010C095" w14:textId="77777777" w:rsidTr="0076629F">
        <w:tc>
          <w:tcPr>
            <w:tcW w:w="3580" w:type="dxa"/>
            <w:gridSpan w:val="3"/>
          </w:tcPr>
          <w:p w14:paraId="14FF8FBE" w14:textId="77777777" w:rsidR="00CA7B3C" w:rsidRPr="00A85CA1" w:rsidRDefault="00CA7B3C" w:rsidP="00CA7B3C">
            <w:pPr>
              <w:jc w:val="center"/>
              <w:rPr>
                <w:b/>
                <w:bCs/>
                <w:sz w:val="28"/>
              </w:rPr>
            </w:pPr>
            <w:r w:rsidRPr="00A85CA1">
              <w:rPr>
                <w:b/>
                <w:bCs/>
                <w:sz w:val="28"/>
                <w:cs/>
              </w:rPr>
              <w:t>หลักสูตรปรับปรุง พ.ศ.25</w:t>
            </w:r>
            <w:r>
              <w:rPr>
                <w:rFonts w:hint="cs"/>
                <w:b/>
                <w:bCs/>
                <w:sz w:val="28"/>
                <w:cs/>
              </w:rPr>
              <w:t>6</w:t>
            </w:r>
            <w:r w:rsidR="005E7B3F">
              <w:rPr>
                <w:rFonts w:hint="cs"/>
                <w:b/>
                <w:bCs/>
                <w:sz w:val="28"/>
                <w:cs/>
              </w:rPr>
              <w:t>4</w:t>
            </w:r>
          </w:p>
        </w:tc>
        <w:tc>
          <w:tcPr>
            <w:tcW w:w="5670" w:type="dxa"/>
            <w:gridSpan w:val="3"/>
          </w:tcPr>
          <w:p w14:paraId="2B3A2100" w14:textId="77777777" w:rsidR="00CA7B3C" w:rsidRPr="00A85CA1" w:rsidRDefault="00CA7B3C" w:rsidP="00CA7B3C">
            <w:pPr>
              <w:jc w:val="center"/>
              <w:rPr>
                <w:b/>
                <w:bCs/>
                <w:sz w:val="28"/>
                <w:cs/>
              </w:rPr>
            </w:pPr>
            <w:r>
              <w:rPr>
                <w:b/>
                <w:bCs/>
                <w:sz w:val="28"/>
                <w:cs/>
              </w:rPr>
              <w:t>หลักสูตรปรับปรุง พ.ศ.256</w:t>
            </w:r>
            <w:r w:rsidR="005E7B3F">
              <w:rPr>
                <w:rFonts w:hint="cs"/>
                <w:b/>
                <w:bCs/>
                <w:sz w:val="28"/>
                <w:cs/>
              </w:rPr>
              <w:t>9</w:t>
            </w:r>
          </w:p>
        </w:tc>
      </w:tr>
      <w:tr w:rsidR="00AA729E" w:rsidRPr="000A5BE3" w14:paraId="7947B3BD" w14:textId="77777777" w:rsidTr="0076629F">
        <w:tc>
          <w:tcPr>
            <w:tcW w:w="2696" w:type="dxa"/>
            <w:gridSpan w:val="2"/>
          </w:tcPr>
          <w:p w14:paraId="4DB90E30" w14:textId="77777777" w:rsidR="00AA729E" w:rsidRPr="00A85CA1" w:rsidRDefault="00AA729E" w:rsidP="00AA729E">
            <w:pPr>
              <w:jc w:val="center"/>
              <w:rPr>
                <w:b/>
                <w:bCs/>
                <w:sz w:val="28"/>
              </w:rPr>
            </w:pPr>
            <w:r w:rsidRPr="00A85CA1">
              <w:rPr>
                <w:b/>
                <w:bCs/>
                <w:sz w:val="28"/>
                <w:cs/>
              </w:rPr>
              <w:t>รหัสวิชา/ชื่อวิชา</w:t>
            </w:r>
          </w:p>
        </w:tc>
        <w:tc>
          <w:tcPr>
            <w:tcW w:w="884" w:type="dxa"/>
          </w:tcPr>
          <w:p w14:paraId="4F621D3B" w14:textId="77777777" w:rsidR="00AA729E" w:rsidRPr="00A85CA1" w:rsidRDefault="00AA729E" w:rsidP="00AA729E">
            <w:pPr>
              <w:jc w:val="center"/>
              <w:rPr>
                <w:b/>
                <w:bCs/>
                <w:sz w:val="28"/>
              </w:rPr>
            </w:pPr>
            <w:r w:rsidRPr="00A85CA1">
              <w:rPr>
                <w:b/>
                <w:bCs/>
                <w:sz w:val="28"/>
                <w:cs/>
              </w:rPr>
              <w:t>นก</w:t>
            </w:r>
          </w:p>
        </w:tc>
        <w:tc>
          <w:tcPr>
            <w:tcW w:w="2660" w:type="dxa"/>
          </w:tcPr>
          <w:p w14:paraId="02083974" w14:textId="77777777" w:rsidR="00AA729E" w:rsidRPr="00A85CA1" w:rsidRDefault="00AA729E" w:rsidP="00AA729E">
            <w:pPr>
              <w:rPr>
                <w:b/>
                <w:bCs/>
                <w:sz w:val="28"/>
              </w:rPr>
            </w:pPr>
            <w:r w:rsidRPr="00A85CA1">
              <w:rPr>
                <w:b/>
                <w:bCs/>
                <w:sz w:val="28"/>
                <w:cs/>
              </w:rPr>
              <w:t>รหัสวิชา/ชื่อวิชา</w:t>
            </w:r>
          </w:p>
        </w:tc>
        <w:tc>
          <w:tcPr>
            <w:tcW w:w="884" w:type="dxa"/>
          </w:tcPr>
          <w:p w14:paraId="1090C287" w14:textId="77777777" w:rsidR="00AA729E" w:rsidRPr="00A85CA1" w:rsidRDefault="00AA729E" w:rsidP="00AA729E">
            <w:pPr>
              <w:jc w:val="center"/>
              <w:rPr>
                <w:b/>
                <w:bCs/>
                <w:sz w:val="28"/>
              </w:rPr>
            </w:pPr>
            <w:r w:rsidRPr="00A85CA1">
              <w:rPr>
                <w:b/>
                <w:bCs/>
                <w:sz w:val="28"/>
                <w:cs/>
              </w:rPr>
              <w:t>นก</w:t>
            </w:r>
          </w:p>
        </w:tc>
        <w:tc>
          <w:tcPr>
            <w:tcW w:w="2126" w:type="dxa"/>
            <w:tcBorders>
              <w:top w:val="single" w:sz="4" w:space="0" w:color="auto"/>
              <w:bottom w:val="single" w:sz="4" w:space="0" w:color="auto"/>
            </w:tcBorders>
            <w:vAlign w:val="center"/>
          </w:tcPr>
          <w:p w14:paraId="1C836F0B" w14:textId="77777777" w:rsidR="00AA729E" w:rsidRDefault="00AA729E" w:rsidP="00AA729E">
            <w:pPr>
              <w:jc w:val="center"/>
              <w:rPr>
                <w:b/>
                <w:bCs/>
                <w:sz w:val="28"/>
                <w:cs/>
              </w:rPr>
            </w:pPr>
            <w:r>
              <w:rPr>
                <w:rFonts w:hint="cs"/>
                <w:b/>
                <w:bCs/>
                <w:sz w:val="28"/>
                <w:cs/>
              </w:rPr>
              <w:t>สาระในการปรับปรุง</w:t>
            </w:r>
          </w:p>
        </w:tc>
      </w:tr>
      <w:tr w:rsidR="00AA729E" w:rsidRPr="000A5BE3" w14:paraId="0F14D12B" w14:textId="77777777" w:rsidTr="0076629F">
        <w:tc>
          <w:tcPr>
            <w:tcW w:w="3580" w:type="dxa"/>
            <w:gridSpan w:val="3"/>
          </w:tcPr>
          <w:p w14:paraId="4EC74315" w14:textId="77777777" w:rsidR="00AA729E" w:rsidRPr="00A85CA1" w:rsidRDefault="00AA729E" w:rsidP="00AA729E">
            <w:pPr>
              <w:rPr>
                <w:b/>
                <w:bCs/>
                <w:sz w:val="28"/>
                <w:cs/>
              </w:rPr>
            </w:pPr>
            <w:r>
              <w:rPr>
                <w:rFonts w:hint="cs"/>
                <w:b/>
                <w:bCs/>
                <w:sz w:val="28"/>
                <w:cs/>
              </w:rPr>
              <w:t>จำนวนหน่วยกิต ตลอดหลักสูตร จำนวน.....นก</w:t>
            </w:r>
          </w:p>
        </w:tc>
        <w:tc>
          <w:tcPr>
            <w:tcW w:w="3544" w:type="dxa"/>
            <w:gridSpan w:val="2"/>
          </w:tcPr>
          <w:p w14:paraId="4D656C59" w14:textId="77777777" w:rsidR="00AA729E" w:rsidRPr="00A85CA1" w:rsidRDefault="00AA729E" w:rsidP="00AA729E">
            <w:pPr>
              <w:rPr>
                <w:b/>
                <w:bCs/>
                <w:sz w:val="28"/>
                <w:cs/>
              </w:rPr>
            </w:pPr>
            <w:r>
              <w:rPr>
                <w:rFonts w:hint="cs"/>
                <w:b/>
                <w:bCs/>
                <w:sz w:val="28"/>
                <w:cs/>
              </w:rPr>
              <w:t>จำนวนหน่วยกิต ตลอดหลักสูตร จำนวน.....นก</w:t>
            </w:r>
          </w:p>
        </w:tc>
        <w:tc>
          <w:tcPr>
            <w:tcW w:w="2126" w:type="dxa"/>
            <w:tcBorders>
              <w:top w:val="single" w:sz="4" w:space="0" w:color="auto"/>
              <w:bottom w:val="single" w:sz="4" w:space="0" w:color="auto"/>
            </w:tcBorders>
            <w:vAlign w:val="center"/>
          </w:tcPr>
          <w:p w14:paraId="46FA6581" w14:textId="77777777" w:rsidR="00AA729E" w:rsidRDefault="00AA729E" w:rsidP="00AA729E">
            <w:pPr>
              <w:jc w:val="center"/>
              <w:rPr>
                <w:b/>
                <w:bCs/>
                <w:sz w:val="28"/>
                <w:cs/>
              </w:rPr>
            </w:pPr>
          </w:p>
        </w:tc>
      </w:tr>
      <w:tr w:rsidR="00AA729E" w:rsidRPr="000A5BE3" w14:paraId="00FD2738" w14:textId="77777777" w:rsidTr="0076629F">
        <w:tc>
          <w:tcPr>
            <w:tcW w:w="3580" w:type="dxa"/>
            <w:gridSpan w:val="3"/>
          </w:tcPr>
          <w:p w14:paraId="2CA92727" w14:textId="77777777" w:rsidR="00AA729E" w:rsidRPr="00A85CA1" w:rsidRDefault="00AA729E" w:rsidP="00AA729E">
            <w:pPr>
              <w:rPr>
                <w:b/>
                <w:bCs/>
                <w:sz w:val="28"/>
                <w:cs/>
              </w:rPr>
            </w:pPr>
            <w:r w:rsidRPr="00A85CA1">
              <w:rPr>
                <w:b/>
                <w:bCs/>
                <w:sz w:val="28"/>
                <w:cs/>
              </w:rPr>
              <w:t>หมวดวิชา</w:t>
            </w:r>
            <w:r w:rsidRPr="00A85CA1">
              <w:rPr>
                <w:rFonts w:hint="cs"/>
                <w:b/>
                <w:bCs/>
                <w:sz w:val="28"/>
                <w:cs/>
              </w:rPr>
              <w:t>เฉพาะ</w:t>
            </w:r>
            <w:r w:rsidRPr="00A85CA1">
              <w:rPr>
                <w:b/>
                <w:bCs/>
                <w:sz w:val="28"/>
                <w:cs/>
              </w:rPr>
              <w:t xml:space="preserve">   จำนวน</w:t>
            </w:r>
            <w:r>
              <w:rPr>
                <w:rFonts w:hint="cs"/>
                <w:b/>
                <w:bCs/>
                <w:sz w:val="28"/>
                <w:cs/>
              </w:rPr>
              <w:t>......</w:t>
            </w:r>
            <w:r w:rsidR="005E7B3F">
              <w:rPr>
                <w:rFonts w:hint="cs"/>
                <w:b/>
                <w:bCs/>
                <w:sz w:val="28"/>
                <w:cs/>
              </w:rPr>
              <w:t>.....</w:t>
            </w:r>
            <w:r>
              <w:rPr>
                <w:rFonts w:hint="cs"/>
                <w:b/>
                <w:bCs/>
                <w:sz w:val="28"/>
                <w:cs/>
              </w:rPr>
              <w:t>...</w:t>
            </w:r>
            <w:r w:rsidRPr="00A85CA1">
              <w:rPr>
                <w:b/>
                <w:bCs/>
                <w:sz w:val="28"/>
                <w:cs/>
              </w:rPr>
              <w:t>นก</w:t>
            </w:r>
          </w:p>
        </w:tc>
        <w:tc>
          <w:tcPr>
            <w:tcW w:w="3544" w:type="dxa"/>
            <w:gridSpan w:val="2"/>
          </w:tcPr>
          <w:p w14:paraId="704FD669" w14:textId="77777777" w:rsidR="00AA729E" w:rsidRPr="00A85CA1" w:rsidRDefault="00AA729E" w:rsidP="00AA729E">
            <w:pPr>
              <w:rPr>
                <w:b/>
                <w:bCs/>
                <w:sz w:val="28"/>
                <w:cs/>
              </w:rPr>
            </w:pPr>
            <w:r w:rsidRPr="00A85CA1">
              <w:rPr>
                <w:b/>
                <w:bCs/>
                <w:sz w:val="28"/>
                <w:cs/>
              </w:rPr>
              <w:t>หมวดวิชา</w:t>
            </w:r>
            <w:r w:rsidRPr="00A85CA1">
              <w:rPr>
                <w:rFonts w:hint="cs"/>
                <w:b/>
                <w:bCs/>
                <w:sz w:val="28"/>
                <w:cs/>
              </w:rPr>
              <w:t>เฉพาะ</w:t>
            </w:r>
            <w:r>
              <w:rPr>
                <w:b/>
                <w:bCs/>
                <w:sz w:val="28"/>
                <w:cs/>
              </w:rPr>
              <w:t xml:space="preserve">   </w:t>
            </w:r>
            <w:r w:rsidRPr="00A85CA1">
              <w:rPr>
                <w:b/>
                <w:bCs/>
                <w:sz w:val="28"/>
                <w:cs/>
              </w:rPr>
              <w:t>จำนวน</w:t>
            </w:r>
            <w:r>
              <w:rPr>
                <w:rFonts w:hint="cs"/>
                <w:b/>
                <w:bCs/>
                <w:sz w:val="28"/>
                <w:cs/>
              </w:rPr>
              <w:t>.....</w:t>
            </w:r>
            <w:r w:rsidR="005E7B3F">
              <w:rPr>
                <w:rFonts w:hint="cs"/>
                <w:b/>
                <w:bCs/>
                <w:sz w:val="28"/>
                <w:cs/>
              </w:rPr>
              <w:t>....</w:t>
            </w:r>
            <w:r>
              <w:rPr>
                <w:rFonts w:hint="cs"/>
                <w:b/>
                <w:bCs/>
                <w:sz w:val="28"/>
                <w:cs/>
              </w:rPr>
              <w:t>....</w:t>
            </w:r>
            <w:r w:rsidRPr="00A85CA1">
              <w:rPr>
                <w:b/>
                <w:bCs/>
                <w:sz w:val="28"/>
                <w:cs/>
              </w:rPr>
              <w:t>นก</w:t>
            </w:r>
          </w:p>
        </w:tc>
        <w:tc>
          <w:tcPr>
            <w:tcW w:w="2126" w:type="dxa"/>
            <w:tcBorders>
              <w:top w:val="single" w:sz="4" w:space="0" w:color="auto"/>
            </w:tcBorders>
          </w:tcPr>
          <w:p w14:paraId="41E172C8" w14:textId="77777777" w:rsidR="00AA729E" w:rsidRPr="00A85CA1" w:rsidRDefault="00AA729E" w:rsidP="00AA729E">
            <w:pPr>
              <w:rPr>
                <w:b/>
                <w:bCs/>
                <w:sz w:val="28"/>
                <w:cs/>
              </w:rPr>
            </w:pPr>
            <w:r>
              <w:rPr>
                <w:rFonts w:hint="cs"/>
                <w:sz w:val="28"/>
                <w:cs/>
              </w:rPr>
              <w:t>ปรับลด/เพิ่มจำนวนหน่วยกิต</w:t>
            </w:r>
          </w:p>
        </w:tc>
      </w:tr>
      <w:tr w:rsidR="00AA729E" w:rsidRPr="00040193" w14:paraId="31141AB3" w14:textId="77777777" w:rsidTr="005E7B3F">
        <w:tc>
          <w:tcPr>
            <w:tcW w:w="3580" w:type="dxa"/>
            <w:gridSpan w:val="3"/>
          </w:tcPr>
          <w:p w14:paraId="0AD64A8A" w14:textId="77777777" w:rsidR="00AA729E" w:rsidRPr="00DD06FD" w:rsidRDefault="00AA729E" w:rsidP="005E7B3F">
            <w:pPr>
              <w:jc w:val="center"/>
              <w:rPr>
                <w:b/>
                <w:bCs/>
                <w:sz w:val="28"/>
              </w:rPr>
            </w:pPr>
            <w:r w:rsidRPr="00DD06FD">
              <w:rPr>
                <w:rFonts w:hint="cs"/>
                <w:b/>
                <w:bCs/>
                <w:sz w:val="28"/>
                <w:cs/>
              </w:rPr>
              <w:t>วิชาแกน             จำนวน..............นก</w:t>
            </w:r>
          </w:p>
        </w:tc>
        <w:tc>
          <w:tcPr>
            <w:tcW w:w="3544" w:type="dxa"/>
            <w:gridSpan w:val="2"/>
          </w:tcPr>
          <w:p w14:paraId="59F656A4" w14:textId="77777777" w:rsidR="00AA729E" w:rsidRPr="00DD06FD" w:rsidRDefault="00AA729E" w:rsidP="00AA729E">
            <w:pPr>
              <w:rPr>
                <w:b/>
                <w:bCs/>
                <w:sz w:val="28"/>
              </w:rPr>
            </w:pPr>
            <w:r w:rsidRPr="00DD06FD">
              <w:rPr>
                <w:rFonts w:hint="cs"/>
                <w:b/>
                <w:bCs/>
                <w:sz w:val="28"/>
                <w:cs/>
              </w:rPr>
              <w:t xml:space="preserve">วิชาแกน            </w:t>
            </w:r>
            <w:r w:rsidR="005E7B3F">
              <w:rPr>
                <w:rFonts w:hint="cs"/>
                <w:b/>
                <w:bCs/>
                <w:sz w:val="28"/>
                <w:cs/>
              </w:rPr>
              <w:t xml:space="preserve"> </w:t>
            </w:r>
            <w:r w:rsidRPr="00DD06FD">
              <w:rPr>
                <w:rFonts w:hint="cs"/>
                <w:b/>
                <w:bCs/>
                <w:sz w:val="28"/>
                <w:cs/>
              </w:rPr>
              <w:t>จำนวน.............นก</w:t>
            </w:r>
          </w:p>
        </w:tc>
        <w:tc>
          <w:tcPr>
            <w:tcW w:w="2126" w:type="dxa"/>
          </w:tcPr>
          <w:p w14:paraId="5A66B3FF" w14:textId="77777777" w:rsidR="00AA729E" w:rsidRPr="00A85CA1" w:rsidRDefault="00AA729E" w:rsidP="00AA729E">
            <w:pPr>
              <w:rPr>
                <w:sz w:val="28"/>
                <w:cs/>
              </w:rPr>
            </w:pPr>
            <w:r>
              <w:rPr>
                <w:rFonts w:hint="cs"/>
                <w:sz w:val="28"/>
                <w:cs/>
              </w:rPr>
              <w:t>ปรับลด/เพิ่มจำนวนหน่วยกิต</w:t>
            </w:r>
          </w:p>
        </w:tc>
      </w:tr>
      <w:tr w:rsidR="00AA729E" w:rsidRPr="00040193" w14:paraId="60BAB9CD" w14:textId="77777777" w:rsidTr="00CA7B3C">
        <w:tc>
          <w:tcPr>
            <w:tcW w:w="2410" w:type="dxa"/>
            <w:vAlign w:val="bottom"/>
          </w:tcPr>
          <w:p w14:paraId="6B510F6E" w14:textId="77777777" w:rsidR="00AA729E" w:rsidRPr="00787F3D" w:rsidRDefault="00787F3D" w:rsidP="00AA729E">
            <w:pPr>
              <w:rPr>
                <w:color w:val="FF0000"/>
                <w:sz w:val="28"/>
                <w:cs/>
              </w:rPr>
            </w:pPr>
            <w:r>
              <w:rPr>
                <w:rFonts w:hint="cs"/>
                <w:color w:val="FF0000"/>
                <w:sz w:val="28"/>
                <w:cs/>
              </w:rPr>
              <w:t>คำอธิบายรายวิชาเดิมทุกรายวิชา</w:t>
            </w:r>
          </w:p>
        </w:tc>
        <w:tc>
          <w:tcPr>
            <w:tcW w:w="1170" w:type="dxa"/>
            <w:gridSpan w:val="2"/>
            <w:vAlign w:val="bottom"/>
          </w:tcPr>
          <w:p w14:paraId="1FC9D6F7"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tcPr>
          <w:p w14:paraId="1D4879B4" w14:textId="77777777" w:rsidR="00AA729E" w:rsidRPr="00A85CA1" w:rsidRDefault="00787F3D" w:rsidP="00AA729E">
            <w:pPr>
              <w:rPr>
                <w:sz w:val="28"/>
                <w:cs/>
              </w:rPr>
            </w:pPr>
            <w:r>
              <w:rPr>
                <w:rFonts w:hint="cs"/>
                <w:color w:val="FF0000"/>
                <w:sz w:val="28"/>
                <w:cs/>
              </w:rPr>
              <w:t>คำอธิบายรายวิชาใหม่</w:t>
            </w:r>
            <w:r w:rsidRPr="00787F3D">
              <w:rPr>
                <w:rFonts w:hint="cs"/>
                <w:color w:val="FF0000"/>
                <w:sz w:val="28"/>
                <w:cs/>
              </w:rPr>
              <w:t>ทุกรายวิชา</w:t>
            </w:r>
          </w:p>
        </w:tc>
        <w:tc>
          <w:tcPr>
            <w:tcW w:w="884" w:type="dxa"/>
            <w:vAlign w:val="bottom"/>
          </w:tcPr>
          <w:p w14:paraId="0071BC2C"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264C85EE" w14:textId="77777777" w:rsidR="00AA729E" w:rsidRPr="00A85CA1" w:rsidRDefault="00AA729E" w:rsidP="00AA729E">
            <w:pPr>
              <w:rPr>
                <w:sz w:val="28"/>
              </w:rPr>
            </w:pPr>
            <w:r>
              <w:rPr>
                <w:rFonts w:hint="cs"/>
                <w:sz w:val="28"/>
                <w:cs/>
              </w:rPr>
              <w:t>ปรับคำอธิบายรายวิชา</w:t>
            </w:r>
          </w:p>
        </w:tc>
      </w:tr>
      <w:tr w:rsidR="00AA729E" w:rsidRPr="00040193" w14:paraId="18E1DE0D" w14:textId="77777777" w:rsidTr="00CA7B3C">
        <w:tc>
          <w:tcPr>
            <w:tcW w:w="2410" w:type="dxa"/>
            <w:vAlign w:val="bottom"/>
          </w:tcPr>
          <w:p w14:paraId="7676D79B" w14:textId="77777777" w:rsidR="00AA729E" w:rsidRPr="00A85CA1" w:rsidRDefault="00AA729E" w:rsidP="00AA729E">
            <w:pPr>
              <w:rPr>
                <w:sz w:val="28"/>
                <w:cs/>
              </w:rPr>
            </w:pPr>
          </w:p>
        </w:tc>
        <w:tc>
          <w:tcPr>
            <w:tcW w:w="1170" w:type="dxa"/>
            <w:gridSpan w:val="2"/>
            <w:vAlign w:val="bottom"/>
          </w:tcPr>
          <w:p w14:paraId="483A4DA5"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tcPr>
          <w:p w14:paraId="7FC181FD" w14:textId="77777777" w:rsidR="00AA729E" w:rsidRPr="00A85CA1" w:rsidRDefault="00AA729E" w:rsidP="00AA729E">
            <w:pPr>
              <w:rPr>
                <w:sz w:val="28"/>
                <w:cs/>
              </w:rPr>
            </w:pPr>
          </w:p>
        </w:tc>
        <w:tc>
          <w:tcPr>
            <w:tcW w:w="884" w:type="dxa"/>
            <w:vAlign w:val="bottom"/>
          </w:tcPr>
          <w:p w14:paraId="3DA4B8F4"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73582DCC" w14:textId="77777777" w:rsidR="00AA729E" w:rsidRPr="00A85CA1" w:rsidRDefault="00AA729E" w:rsidP="00AA729E">
            <w:pPr>
              <w:rPr>
                <w:sz w:val="28"/>
              </w:rPr>
            </w:pPr>
            <w:r>
              <w:rPr>
                <w:rFonts w:hint="cs"/>
                <w:sz w:val="28"/>
                <w:cs/>
              </w:rPr>
              <w:t>เปลี่ยนรหัสวิชา</w:t>
            </w:r>
          </w:p>
        </w:tc>
      </w:tr>
      <w:tr w:rsidR="00AA729E" w:rsidRPr="00040193" w14:paraId="2117AD89" w14:textId="77777777" w:rsidTr="00CA7B3C">
        <w:tc>
          <w:tcPr>
            <w:tcW w:w="2410" w:type="dxa"/>
            <w:vAlign w:val="bottom"/>
          </w:tcPr>
          <w:p w14:paraId="2C1064C7" w14:textId="77777777" w:rsidR="00AA729E" w:rsidRPr="00A85CA1" w:rsidRDefault="00AA729E" w:rsidP="00AA729E">
            <w:pPr>
              <w:rPr>
                <w:sz w:val="28"/>
              </w:rPr>
            </w:pPr>
          </w:p>
        </w:tc>
        <w:tc>
          <w:tcPr>
            <w:tcW w:w="1170" w:type="dxa"/>
            <w:gridSpan w:val="2"/>
            <w:vAlign w:val="bottom"/>
          </w:tcPr>
          <w:p w14:paraId="0BF6E7C9"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vAlign w:val="bottom"/>
          </w:tcPr>
          <w:p w14:paraId="1A26B40F" w14:textId="77777777" w:rsidR="00AA729E" w:rsidRPr="00A85CA1" w:rsidRDefault="00AA729E" w:rsidP="00AA729E">
            <w:pPr>
              <w:rPr>
                <w:sz w:val="28"/>
                <w:cs/>
              </w:rPr>
            </w:pPr>
          </w:p>
        </w:tc>
        <w:tc>
          <w:tcPr>
            <w:tcW w:w="884" w:type="dxa"/>
            <w:vAlign w:val="bottom"/>
          </w:tcPr>
          <w:p w14:paraId="59D6531A"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0E3EFA5E" w14:textId="77777777" w:rsidR="00AA729E" w:rsidRPr="00A85CA1" w:rsidRDefault="00AA729E" w:rsidP="00AA729E">
            <w:pPr>
              <w:rPr>
                <w:sz w:val="28"/>
                <w:cs/>
              </w:rPr>
            </w:pPr>
            <w:r>
              <w:rPr>
                <w:rFonts w:hint="cs"/>
                <w:sz w:val="28"/>
                <w:cs/>
              </w:rPr>
              <w:t>ปรับลด/เพิ่มเนื้อหาของรายวิชา</w:t>
            </w:r>
          </w:p>
        </w:tc>
      </w:tr>
      <w:tr w:rsidR="00AA729E" w:rsidRPr="00040193" w14:paraId="1860CD97" w14:textId="77777777" w:rsidTr="0076629F">
        <w:tc>
          <w:tcPr>
            <w:tcW w:w="3580" w:type="dxa"/>
            <w:gridSpan w:val="3"/>
            <w:vAlign w:val="bottom"/>
          </w:tcPr>
          <w:p w14:paraId="24691BE4" w14:textId="77777777" w:rsidR="00AA729E" w:rsidRPr="00DD06FD" w:rsidRDefault="00AA729E" w:rsidP="00AA729E">
            <w:pPr>
              <w:rPr>
                <w:b/>
                <w:bCs/>
                <w:sz w:val="28"/>
              </w:rPr>
            </w:pPr>
            <w:r w:rsidRPr="00DD06FD">
              <w:rPr>
                <w:rFonts w:hint="cs"/>
                <w:b/>
                <w:bCs/>
                <w:sz w:val="28"/>
                <w:cs/>
              </w:rPr>
              <w:t>วิชาเอกบังคับ</w:t>
            </w:r>
            <w:r w:rsidRPr="00DD06FD">
              <w:rPr>
                <w:b/>
                <w:bCs/>
                <w:sz w:val="28"/>
                <w:cs/>
              </w:rPr>
              <w:t xml:space="preserve">   </w:t>
            </w:r>
            <w:r>
              <w:rPr>
                <w:rFonts w:hint="cs"/>
                <w:b/>
                <w:bCs/>
                <w:sz w:val="28"/>
                <w:cs/>
              </w:rPr>
              <w:t xml:space="preserve">           </w:t>
            </w:r>
            <w:r w:rsidRPr="00DD06FD">
              <w:rPr>
                <w:rFonts w:hint="cs"/>
                <w:b/>
                <w:bCs/>
                <w:sz w:val="28"/>
                <w:cs/>
              </w:rPr>
              <w:t>จำนวน....</w:t>
            </w:r>
            <w:r>
              <w:rPr>
                <w:rFonts w:hint="cs"/>
                <w:b/>
                <w:bCs/>
                <w:sz w:val="28"/>
                <w:cs/>
              </w:rPr>
              <w:t>..</w:t>
            </w:r>
            <w:r w:rsidRPr="00DD06FD">
              <w:rPr>
                <w:rFonts w:hint="cs"/>
                <w:b/>
                <w:bCs/>
                <w:sz w:val="28"/>
                <w:cs/>
              </w:rPr>
              <w:t>........นก</w:t>
            </w:r>
          </w:p>
        </w:tc>
        <w:tc>
          <w:tcPr>
            <w:tcW w:w="3544" w:type="dxa"/>
            <w:gridSpan w:val="2"/>
            <w:vAlign w:val="bottom"/>
          </w:tcPr>
          <w:p w14:paraId="6F5FB95D" w14:textId="77777777" w:rsidR="00AA729E" w:rsidRPr="00DD06FD" w:rsidRDefault="00AA729E" w:rsidP="00AA729E">
            <w:pPr>
              <w:rPr>
                <w:b/>
                <w:bCs/>
                <w:sz w:val="28"/>
              </w:rPr>
            </w:pPr>
            <w:r w:rsidRPr="00DD06FD">
              <w:rPr>
                <w:rFonts w:hint="cs"/>
                <w:b/>
                <w:bCs/>
                <w:sz w:val="28"/>
                <w:cs/>
              </w:rPr>
              <w:t>วิชาเอกบังคับ</w:t>
            </w:r>
            <w:r w:rsidRPr="00DD06FD">
              <w:rPr>
                <w:b/>
                <w:bCs/>
                <w:sz w:val="28"/>
                <w:cs/>
              </w:rPr>
              <w:t xml:space="preserve">   </w:t>
            </w:r>
            <w:r>
              <w:rPr>
                <w:rFonts w:hint="cs"/>
                <w:b/>
                <w:bCs/>
                <w:sz w:val="28"/>
                <w:cs/>
              </w:rPr>
              <w:t xml:space="preserve">             </w:t>
            </w:r>
            <w:r w:rsidRPr="00DD06FD">
              <w:rPr>
                <w:rFonts w:hint="cs"/>
                <w:b/>
                <w:bCs/>
                <w:sz w:val="28"/>
                <w:cs/>
              </w:rPr>
              <w:t>จำนวน...</w:t>
            </w:r>
            <w:r>
              <w:rPr>
                <w:rFonts w:hint="cs"/>
                <w:b/>
                <w:bCs/>
                <w:sz w:val="28"/>
                <w:cs/>
              </w:rPr>
              <w:t>.</w:t>
            </w:r>
            <w:r w:rsidRPr="00DD06FD">
              <w:rPr>
                <w:rFonts w:hint="cs"/>
                <w:b/>
                <w:bCs/>
                <w:sz w:val="28"/>
                <w:cs/>
              </w:rPr>
              <w:t>.........นก</w:t>
            </w:r>
          </w:p>
        </w:tc>
        <w:tc>
          <w:tcPr>
            <w:tcW w:w="2126" w:type="dxa"/>
          </w:tcPr>
          <w:p w14:paraId="46572630" w14:textId="77777777" w:rsidR="00AA729E" w:rsidRPr="00A85CA1" w:rsidRDefault="00AA729E" w:rsidP="00AA729E">
            <w:pPr>
              <w:rPr>
                <w:sz w:val="28"/>
              </w:rPr>
            </w:pPr>
          </w:p>
        </w:tc>
      </w:tr>
      <w:tr w:rsidR="00AA729E" w:rsidRPr="00040193" w14:paraId="330FD816" w14:textId="77777777" w:rsidTr="00CA7B3C">
        <w:tc>
          <w:tcPr>
            <w:tcW w:w="2410" w:type="dxa"/>
            <w:vAlign w:val="bottom"/>
          </w:tcPr>
          <w:p w14:paraId="54BBDEA4" w14:textId="77777777" w:rsidR="00AA729E" w:rsidRPr="00A85CA1" w:rsidRDefault="00AA729E" w:rsidP="00AA729E">
            <w:pPr>
              <w:rPr>
                <w:sz w:val="28"/>
              </w:rPr>
            </w:pPr>
          </w:p>
        </w:tc>
        <w:tc>
          <w:tcPr>
            <w:tcW w:w="1170" w:type="dxa"/>
            <w:gridSpan w:val="2"/>
            <w:vAlign w:val="bottom"/>
          </w:tcPr>
          <w:p w14:paraId="465909AD" w14:textId="77777777" w:rsidR="00AA729E" w:rsidRPr="00A85CA1" w:rsidRDefault="00AA729E" w:rsidP="00AA729E">
            <w:pPr>
              <w:rPr>
                <w:sz w:val="28"/>
              </w:rPr>
            </w:pPr>
            <w:r w:rsidRPr="00A85CA1">
              <w:rPr>
                <w:sz w:val="28"/>
              </w:rPr>
              <w:t>3</w:t>
            </w:r>
            <w:r w:rsidRPr="00A85CA1">
              <w:rPr>
                <w:sz w:val="28"/>
                <w:cs/>
              </w:rPr>
              <w:t>(</w:t>
            </w:r>
            <w:r w:rsidRPr="00A85CA1">
              <w:rPr>
                <w:rFonts w:hint="cs"/>
                <w:sz w:val="28"/>
                <w:cs/>
              </w:rPr>
              <w:t>3</w:t>
            </w:r>
            <w:r w:rsidRPr="00A85CA1">
              <w:rPr>
                <w:sz w:val="28"/>
                <w:cs/>
              </w:rPr>
              <w:t>-</w:t>
            </w:r>
            <w:r w:rsidRPr="00A85CA1">
              <w:rPr>
                <w:rFonts w:hint="cs"/>
                <w:sz w:val="28"/>
                <w:cs/>
              </w:rPr>
              <w:t>0</w:t>
            </w:r>
            <w:r w:rsidRPr="00A85CA1">
              <w:rPr>
                <w:sz w:val="28"/>
                <w:cs/>
              </w:rPr>
              <w:t>-</w:t>
            </w:r>
            <w:r w:rsidRPr="00A85CA1">
              <w:rPr>
                <w:sz w:val="28"/>
              </w:rPr>
              <w:t>6</w:t>
            </w:r>
            <w:r w:rsidRPr="00A85CA1">
              <w:rPr>
                <w:sz w:val="28"/>
                <w:cs/>
              </w:rPr>
              <w:t>)</w:t>
            </w:r>
          </w:p>
        </w:tc>
        <w:tc>
          <w:tcPr>
            <w:tcW w:w="2660" w:type="dxa"/>
            <w:vAlign w:val="bottom"/>
          </w:tcPr>
          <w:p w14:paraId="60D5125B" w14:textId="77777777" w:rsidR="00AA729E" w:rsidRPr="00A85CA1" w:rsidRDefault="00AA729E" w:rsidP="00AA729E">
            <w:pPr>
              <w:rPr>
                <w:sz w:val="28"/>
                <w:cs/>
              </w:rPr>
            </w:pPr>
          </w:p>
        </w:tc>
        <w:tc>
          <w:tcPr>
            <w:tcW w:w="884" w:type="dxa"/>
            <w:vAlign w:val="bottom"/>
          </w:tcPr>
          <w:p w14:paraId="692E0519" w14:textId="77777777" w:rsidR="00AA729E" w:rsidRPr="00A85CA1" w:rsidRDefault="00AA729E" w:rsidP="00AA729E">
            <w:pPr>
              <w:rPr>
                <w:sz w:val="28"/>
              </w:rPr>
            </w:pPr>
            <w:r w:rsidRPr="00A85CA1">
              <w:rPr>
                <w:sz w:val="28"/>
              </w:rPr>
              <w:t>3</w:t>
            </w:r>
            <w:r w:rsidRPr="00A85CA1">
              <w:rPr>
                <w:sz w:val="28"/>
                <w:cs/>
              </w:rPr>
              <w:t>(</w:t>
            </w:r>
            <w:r w:rsidRPr="00A85CA1">
              <w:rPr>
                <w:sz w:val="28"/>
              </w:rPr>
              <w:t>2</w:t>
            </w:r>
            <w:r w:rsidRPr="00A85CA1">
              <w:rPr>
                <w:sz w:val="28"/>
                <w:cs/>
              </w:rPr>
              <w:t>-</w:t>
            </w:r>
            <w:r w:rsidRPr="00A85CA1">
              <w:rPr>
                <w:sz w:val="28"/>
              </w:rPr>
              <w:t>2</w:t>
            </w:r>
            <w:r w:rsidRPr="00A85CA1">
              <w:rPr>
                <w:sz w:val="28"/>
                <w:cs/>
              </w:rPr>
              <w:t>-</w:t>
            </w:r>
            <w:r w:rsidRPr="00A85CA1">
              <w:rPr>
                <w:sz w:val="28"/>
              </w:rPr>
              <w:t>5</w:t>
            </w:r>
            <w:r w:rsidRPr="00A85CA1">
              <w:rPr>
                <w:sz w:val="28"/>
                <w:cs/>
              </w:rPr>
              <w:t>)</w:t>
            </w:r>
          </w:p>
        </w:tc>
        <w:tc>
          <w:tcPr>
            <w:tcW w:w="2126" w:type="dxa"/>
          </w:tcPr>
          <w:p w14:paraId="25867A55" w14:textId="77777777" w:rsidR="00AA729E" w:rsidRPr="00A85CA1" w:rsidRDefault="00AA729E" w:rsidP="00AA729E">
            <w:pPr>
              <w:rPr>
                <w:sz w:val="28"/>
              </w:rPr>
            </w:pPr>
          </w:p>
        </w:tc>
      </w:tr>
      <w:tr w:rsidR="00AA729E" w:rsidRPr="000A5BE3" w14:paraId="1F809C5C" w14:textId="77777777" w:rsidTr="00CA7B3C">
        <w:tc>
          <w:tcPr>
            <w:tcW w:w="2410" w:type="dxa"/>
            <w:vAlign w:val="bottom"/>
          </w:tcPr>
          <w:p w14:paraId="01E1893B" w14:textId="77777777" w:rsidR="00AA729E" w:rsidRPr="00A85CA1" w:rsidRDefault="00AA729E" w:rsidP="00AA729E">
            <w:pPr>
              <w:rPr>
                <w:sz w:val="28"/>
              </w:rPr>
            </w:pPr>
          </w:p>
        </w:tc>
        <w:tc>
          <w:tcPr>
            <w:tcW w:w="1170" w:type="dxa"/>
            <w:gridSpan w:val="2"/>
            <w:vAlign w:val="bottom"/>
          </w:tcPr>
          <w:p w14:paraId="445A499E"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vAlign w:val="bottom"/>
          </w:tcPr>
          <w:p w14:paraId="56C6FA2E" w14:textId="77777777" w:rsidR="00AA729E" w:rsidRPr="00A85CA1" w:rsidRDefault="00AA729E" w:rsidP="00AA729E">
            <w:pPr>
              <w:rPr>
                <w:sz w:val="28"/>
              </w:rPr>
            </w:pPr>
          </w:p>
        </w:tc>
        <w:tc>
          <w:tcPr>
            <w:tcW w:w="884" w:type="dxa"/>
            <w:vAlign w:val="bottom"/>
          </w:tcPr>
          <w:p w14:paraId="2A78A801"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71D1FA6A" w14:textId="77777777" w:rsidR="00AA729E" w:rsidRPr="00A85CA1" w:rsidRDefault="00AA729E" w:rsidP="00AA729E">
            <w:pPr>
              <w:rPr>
                <w:sz w:val="28"/>
              </w:rPr>
            </w:pPr>
          </w:p>
        </w:tc>
      </w:tr>
      <w:tr w:rsidR="00AA729E" w:rsidRPr="000A5BE3" w14:paraId="7A818B85" w14:textId="77777777" w:rsidTr="00CA7B3C">
        <w:tc>
          <w:tcPr>
            <w:tcW w:w="2410" w:type="dxa"/>
            <w:vAlign w:val="bottom"/>
          </w:tcPr>
          <w:p w14:paraId="23FB45F9" w14:textId="77777777" w:rsidR="00AA729E" w:rsidRPr="00A85CA1" w:rsidRDefault="00AA729E" w:rsidP="00AA729E">
            <w:pPr>
              <w:rPr>
                <w:sz w:val="28"/>
              </w:rPr>
            </w:pPr>
          </w:p>
        </w:tc>
        <w:tc>
          <w:tcPr>
            <w:tcW w:w="1170" w:type="dxa"/>
            <w:gridSpan w:val="2"/>
            <w:vAlign w:val="bottom"/>
          </w:tcPr>
          <w:p w14:paraId="79B81F0B"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vAlign w:val="bottom"/>
          </w:tcPr>
          <w:p w14:paraId="278BF50A" w14:textId="77777777" w:rsidR="00AA729E" w:rsidRPr="00A85CA1" w:rsidRDefault="00AA729E" w:rsidP="00AA729E">
            <w:pPr>
              <w:rPr>
                <w:sz w:val="28"/>
                <w:cs/>
              </w:rPr>
            </w:pPr>
          </w:p>
        </w:tc>
        <w:tc>
          <w:tcPr>
            <w:tcW w:w="884" w:type="dxa"/>
            <w:vAlign w:val="bottom"/>
          </w:tcPr>
          <w:p w14:paraId="3F4446D7"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395E8783" w14:textId="77777777" w:rsidR="00AA729E" w:rsidRPr="00A85CA1" w:rsidRDefault="00AA729E" w:rsidP="00AA729E">
            <w:pPr>
              <w:rPr>
                <w:sz w:val="28"/>
              </w:rPr>
            </w:pPr>
          </w:p>
        </w:tc>
      </w:tr>
      <w:tr w:rsidR="00AA729E" w:rsidRPr="000A5BE3" w14:paraId="1D9D423B" w14:textId="77777777" w:rsidTr="00CA7B3C">
        <w:tc>
          <w:tcPr>
            <w:tcW w:w="2410" w:type="dxa"/>
            <w:vAlign w:val="bottom"/>
          </w:tcPr>
          <w:p w14:paraId="56D272D6" w14:textId="77777777" w:rsidR="00AA729E" w:rsidRPr="00A85CA1" w:rsidRDefault="00AA729E" w:rsidP="00AA729E">
            <w:pPr>
              <w:rPr>
                <w:sz w:val="28"/>
              </w:rPr>
            </w:pPr>
          </w:p>
        </w:tc>
        <w:tc>
          <w:tcPr>
            <w:tcW w:w="1170" w:type="dxa"/>
            <w:gridSpan w:val="2"/>
            <w:vAlign w:val="bottom"/>
          </w:tcPr>
          <w:p w14:paraId="628C6FF4"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vAlign w:val="bottom"/>
          </w:tcPr>
          <w:p w14:paraId="40AFD947" w14:textId="77777777" w:rsidR="00AA729E" w:rsidRPr="00A85CA1" w:rsidRDefault="00AA729E" w:rsidP="00AA729E">
            <w:pPr>
              <w:rPr>
                <w:sz w:val="28"/>
                <w:cs/>
              </w:rPr>
            </w:pPr>
          </w:p>
        </w:tc>
        <w:tc>
          <w:tcPr>
            <w:tcW w:w="884" w:type="dxa"/>
            <w:vAlign w:val="bottom"/>
          </w:tcPr>
          <w:p w14:paraId="352F5960"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748496E2" w14:textId="77777777" w:rsidR="00AA729E" w:rsidRPr="00A85CA1" w:rsidRDefault="00AA729E" w:rsidP="00AA729E">
            <w:pPr>
              <w:rPr>
                <w:sz w:val="28"/>
              </w:rPr>
            </w:pPr>
          </w:p>
        </w:tc>
      </w:tr>
      <w:tr w:rsidR="00AA729E" w:rsidRPr="000A5BE3" w14:paraId="1F57982C" w14:textId="77777777" w:rsidTr="0076629F">
        <w:tc>
          <w:tcPr>
            <w:tcW w:w="3580" w:type="dxa"/>
            <w:gridSpan w:val="3"/>
            <w:vAlign w:val="bottom"/>
          </w:tcPr>
          <w:p w14:paraId="35029B17" w14:textId="77777777" w:rsidR="00AA729E" w:rsidRPr="00DD06FD" w:rsidRDefault="00AA729E" w:rsidP="00AA729E">
            <w:pPr>
              <w:rPr>
                <w:b/>
                <w:bCs/>
                <w:sz w:val="28"/>
                <w:cs/>
              </w:rPr>
            </w:pPr>
            <w:r w:rsidRPr="00DD06FD">
              <w:rPr>
                <w:rFonts w:hint="cs"/>
                <w:b/>
                <w:bCs/>
                <w:sz w:val="28"/>
                <w:cs/>
              </w:rPr>
              <w:t>วิชาเอกเลือก                 จำนวน............นก</w:t>
            </w:r>
          </w:p>
        </w:tc>
        <w:tc>
          <w:tcPr>
            <w:tcW w:w="3544" w:type="dxa"/>
            <w:gridSpan w:val="2"/>
            <w:vAlign w:val="bottom"/>
          </w:tcPr>
          <w:p w14:paraId="40048A09" w14:textId="77777777" w:rsidR="00AA729E" w:rsidRPr="00DD06FD" w:rsidRDefault="00AA729E" w:rsidP="00AA729E">
            <w:pPr>
              <w:rPr>
                <w:b/>
                <w:bCs/>
                <w:sz w:val="28"/>
              </w:rPr>
            </w:pPr>
            <w:r w:rsidRPr="00DD06FD">
              <w:rPr>
                <w:rFonts w:hint="cs"/>
                <w:b/>
                <w:bCs/>
                <w:sz w:val="28"/>
                <w:cs/>
              </w:rPr>
              <w:t xml:space="preserve">วิชาเอกเลือก              </w:t>
            </w:r>
            <w:r>
              <w:rPr>
                <w:rFonts w:hint="cs"/>
                <w:b/>
                <w:bCs/>
                <w:sz w:val="28"/>
                <w:cs/>
              </w:rPr>
              <w:t xml:space="preserve">   </w:t>
            </w:r>
            <w:r w:rsidRPr="00DD06FD">
              <w:rPr>
                <w:rFonts w:hint="cs"/>
                <w:b/>
                <w:bCs/>
                <w:sz w:val="28"/>
                <w:cs/>
              </w:rPr>
              <w:t>จำนวน............นก</w:t>
            </w:r>
          </w:p>
        </w:tc>
        <w:tc>
          <w:tcPr>
            <w:tcW w:w="2126" w:type="dxa"/>
          </w:tcPr>
          <w:p w14:paraId="09305C75" w14:textId="77777777" w:rsidR="00AA729E" w:rsidRPr="00A85CA1" w:rsidRDefault="00AA729E" w:rsidP="00AA729E">
            <w:pPr>
              <w:rPr>
                <w:sz w:val="28"/>
              </w:rPr>
            </w:pPr>
          </w:p>
        </w:tc>
      </w:tr>
      <w:tr w:rsidR="00AA729E" w:rsidRPr="00040193" w14:paraId="400CE956" w14:textId="77777777" w:rsidTr="00CA7B3C">
        <w:tc>
          <w:tcPr>
            <w:tcW w:w="2410" w:type="dxa"/>
            <w:vAlign w:val="bottom"/>
          </w:tcPr>
          <w:p w14:paraId="7E759524" w14:textId="77777777" w:rsidR="00AA729E" w:rsidRPr="00A85CA1" w:rsidRDefault="00AA729E" w:rsidP="00AA729E">
            <w:pPr>
              <w:rPr>
                <w:sz w:val="28"/>
              </w:rPr>
            </w:pPr>
          </w:p>
        </w:tc>
        <w:tc>
          <w:tcPr>
            <w:tcW w:w="1170" w:type="dxa"/>
            <w:gridSpan w:val="2"/>
            <w:vAlign w:val="bottom"/>
          </w:tcPr>
          <w:p w14:paraId="7FE77904"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660" w:type="dxa"/>
            <w:vAlign w:val="bottom"/>
          </w:tcPr>
          <w:p w14:paraId="6E1A80DE" w14:textId="77777777" w:rsidR="00AA729E" w:rsidRPr="00A85CA1" w:rsidRDefault="00AA729E" w:rsidP="00AA729E">
            <w:pPr>
              <w:tabs>
                <w:tab w:val="left" w:pos="284"/>
                <w:tab w:val="left" w:pos="709"/>
                <w:tab w:val="left" w:pos="1134"/>
              </w:tabs>
              <w:rPr>
                <w:sz w:val="28"/>
                <w:cs/>
              </w:rPr>
            </w:pPr>
          </w:p>
        </w:tc>
        <w:tc>
          <w:tcPr>
            <w:tcW w:w="884" w:type="dxa"/>
            <w:vAlign w:val="bottom"/>
          </w:tcPr>
          <w:p w14:paraId="09CEAC94" w14:textId="77777777" w:rsidR="00AA729E" w:rsidRPr="00A85CA1" w:rsidRDefault="00AA729E" w:rsidP="00AA729E">
            <w:pPr>
              <w:rPr>
                <w:sz w:val="28"/>
              </w:rPr>
            </w:pPr>
            <w:r w:rsidRPr="00A85CA1">
              <w:rPr>
                <w:sz w:val="28"/>
              </w:rPr>
              <w:t>3</w:t>
            </w:r>
            <w:r w:rsidRPr="00A85CA1">
              <w:rPr>
                <w:sz w:val="28"/>
                <w:cs/>
              </w:rPr>
              <w:t>(</w:t>
            </w:r>
            <w:r w:rsidRPr="00A85CA1">
              <w:rPr>
                <w:sz w:val="28"/>
              </w:rPr>
              <w:t>3</w:t>
            </w:r>
            <w:r w:rsidRPr="00A85CA1">
              <w:rPr>
                <w:sz w:val="28"/>
                <w:cs/>
              </w:rPr>
              <w:t>-</w:t>
            </w:r>
            <w:r w:rsidRPr="00A85CA1">
              <w:rPr>
                <w:sz w:val="28"/>
              </w:rPr>
              <w:t>0</w:t>
            </w:r>
            <w:r w:rsidRPr="00A85CA1">
              <w:rPr>
                <w:sz w:val="28"/>
                <w:cs/>
              </w:rPr>
              <w:t>-</w:t>
            </w:r>
            <w:r w:rsidRPr="00A85CA1">
              <w:rPr>
                <w:sz w:val="28"/>
              </w:rPr>
              <w:t>6</w:t>
            </w:r>
            <w:r w:rsidRPr="00A85CA1">
              <w:rPr>
                <w:sz w:val="28"/>
                <w:cs/>
              </w:rPr>
              <w:t>)</w:t>
            </w:r>
          </w:p>
        </w:tc>
        <w:tc>
          <w:tcPr>
            <w:tcW w:w="2126" w:type="dxa"/>
          </w:tcPr>
          <w:p w14:paraId="58BF5AD8" w14:textId="77777777" w:rsidR="00AA729E" w:rsidRPr="00A85CA1" w:rsidRDefault="00AA729E" w:rsidP="00AA729E">
            <w:pPr>
              <w:rPr>
                <w:sz w:val="28"/>
              </w:rPr>
            </w:pPr>
          </w:p>
        </w:tc>
      </w:tr>
    </w:tbl>
    <w:p w14:paraId="4A604C0D" w14:textId="77777777" w:rsidR="00AA729E" w:rsidRDefault="00AA729E" w:rsidP="00AA729E">
      <w:pPr>
        <w:jc w:val="center"/>
        <w:rPr>
          <w:b/>
          <w:bCs/>
        </w:rPr>
      </w:pPr>
    </w:p>
    <w:p w14:paraId="74ED06D5" w14:textId="77777777" w:rsidR="006A5870" w:rsidRDefault="006A5870" w:rsidP="00AA729E">
      <w:pPr>
        <w:jc w:val="center"/>
        <w:rPr>
          <w:b/>
          <w:bCs/>
        </w:rPr>
      </w:pPr>
    </w:p>
    <w:p w14:paraId="6B527752" w14:textId="77777777" w:rsidR="00D93A62" w:rsidRDefault="00D93A62" w:rsidP="00AA729E">
      <w:pPr>
        <w:jc w:val="center"/>
        <w:rPr>
          <w:b/>
          <w:bCs/>
        </w:rPr>
      </w:pPr>
    </w:p>
    <w:p w14:paraId="3D7BA6D2" w14:textId="77777777" w:rsidR="006A5870" w:rsidRDefault="006A5870" w:rsidP="00AA729E">
      <w:pPr>
        <w:jc w:val="center"/>
        <w:rPr>
          <w:b/>
          <w:bCs/>
          <w:cs/>
        </w:rPr>
        <w:sectPr w:rsidR="006A5870" w:rsidSect="006A5870">
          <w:pgSz w:w="11907" w:h="16840" w:code="9"/>
          <w:pgMar w:top="448" w:right="1559" w:bottom="811" w:left="1440" w:header="720" w:footer="720" w:gutter="0"/>
          <w:cols w:space="720"/>
          <w:noEndnote/>
          <w:titlePg/>
          <w:docGrid w:linePitch="435"/>
        </w:sectPr>
      </w:pPr>
    </w:p>
    <w:p w14:paraId="205A7279" w14:textId="77777777" w:rsidR="00AA729E" w:rsidRDefault="00AA729E" w:rsidP="00AA729E">
      <w:pPr>
        <w:jc w:val="center"/>
        <w:rPr>
          <w:b/>
          <w:bCs/>
        </w:rPr>
      </w:pPr>
    </w:p>
    <w:p w14:paraId="48E65E3A" w14:textId="77777777" w:rsidR="00CA7B3C" w:rsidRDefault="00CA7B3C" w:rsidP="00AA729E">
      <w:pPr>
        <w:jc w:val="center"/>
        <w:rPr>
          <w:b/>
          <w:bCs/>
        </w:rPr>
      </w:pPr>
    </w:p>
    <w:p w14:paraId="48B9C1D8" w14:textId="77777777" w:rsidR="00CA7B3C" w:rsidRDefault="00CA7B3C" w:rsidP="00AA729E">
      <w:pPr>
        <w:jc w:val="center"/>
        <w:rPr>
          <w:b/>
          <w:bCs/>
        </w:rPr>
      </w:pPr>
    </w:p>
    <w:p w14:paraId="194E4F17" w14:textId="77777777" w:rsidR="00CA7B3C" w:rsidRDefault="00CA7B3C" w:rsidP="00AA729E">
      <w:pPr>
        <w:jc w:val="center"/>
        <w:rPr>
          <w:b/>
          <w:bCs/>
        </w:rPr>
      </w:pPr>
    </w:p>
    <w:p w14:paraId="6C3CF41A" w14:textId="77777777" w:rsidR="00CA7B3C" w:rsidRDefault="00CA7B3C" w:rsidP="00AA729E">
      <w:pPr>
        <w:jc w:val="center"/>
        <w:rPr>
          <w:b/>
          <w:bCs/>
        </w:rPr>
      </w:pPr>
    </w:p>
    <w:p w14:paraId="796D85F9" w14:textId="77777777" w:rsidR="00CA7B3C" w:rsidRDefault="00CA7B3C" w:rsidP="00AA729E">
      <w:pPr>
        <w:jc w:val="center"/>
        <w:rPr>
          <w:b/>
          <w:bCs/>
        </w:rPr>
      </w:pPr>
    </w:p>
    <w:p w14:paraId="79B99D76" w14:textId="77777777" w:rsidR="00CA7B3C" w:rsidRDefault="00CA7B3C" w:rsidP="00AA729E">
      <w:pPr>
        <w:jc w:val="center"/>
        <w:rPr>
          <w:b/>
          <w:bCs/>
        </w:rPr>
      </w:pPr>
    </w:p>
    <w:p w14:paraId="60DAA962" w14:textId="77777777" w:rsidR="00CA7B3C" w:rsidRDefault="00CA7B3C" w:rsidP="00AA729E">
      <w:pPr>
        <w:jc w:val="center"/>
        <w:rPr>
          <w:b/>
          <w:bCs/>
        </w:rPr>
      </w:pPr>
    </w:p>
    <w:p w14:paraId="3FA0F5A2" w14:textId="77777777" w:rsidR="00CA7B3C" w:rsidRDefault="00CA7B3C" w:rsidP="00AA729E">
      <w:pPr>
        <w:jc w:val="center"/>
        <w:rPr>
          <w:b/>
          <w:bCs/>
        </w:rPr>
      </w:pPr>
    </w:p>
    <w:p w14:paraId="1CFC2A4F" w14:textId="77777777" w:rsidR="00CA7B3C" w:rsidRDefault="00CA7B3C" w:rsidP="00AA729E">
      <w:pPr>
        <w:jc w:val="center"/>
        <w:rPr>
          <w:b/>
          <w:bCs/>
        </w:rPr>
      </w:pPr>
    </w:p>
    <w:p w14:paraId="10EFE61A" w14:textId="77777777" w:rsidR="00CA7B3C" w:rsidRDefault="00CA7B3C" w:rsidP="00AA729E">
      <w:pPr>
        <w:jc w:val="center"/>
        <w:rPr>
          <w:b/>
          <w:bCs/>
        </w:rPr>
      </w:pPr>
    </w:p>
    <w:p w14:paraId="5E5B3F45" w14:textId="77777777" w:rsidR="00CA7B3C" w:rsidRDefault="00CA7B3C" w:rsidP="00AA729E">
      <w:pPr>
        <w:jc w:val="center"/>
        <w:rPr>
          <w:b/>
          <w:bCs/>
        </w:rPr>
      </w:pPr>
    </w:p>
    <w:p w14:paraId="6D97335F" w14:textId="77777777" w:rsidR="00CA7B3C" w:rsidRDefault="00CA7B3C" w:rsidP="00AA729E">
      <w:pPr>
        <w:jc w:val="center"/>
        <w:rPr>
          <w:b/>
          <w:bCs/>
        </w:rPr>
      </w:pPr>
    </w:p>
    <w:p w14:paraId="5C9AC6A3" w14:textId="77777777" w:rsidR="00AA729E" w:rsidRPr="00F80A7B" w:rsidRDefault="00AA729E" w:rsidP="00F80A7B">
      <w:pPr>
        <w:pStyle w:val="2"/>
        <w:jc w:val="center"/>
        <w:rPr>
          <w:sz w:val="36"/>
          <w:szCs w:val="36"/>
        </w:rPr>
      </w:pPr>
      <w:bookmarkStart w:id="64" w:name="_Toc183614452"/>
      <w:r w:rsidRPr="00F80A7B">
        <w:rPr>
          <w:sz w:val="36"/>
          <w:szCs w:val="36"/>
          <w:cs/>
        </w:rPr>
        <w:t xml:space="preserve">ภาคผนวก </w:t>
      </w:r>
      <w:r w:rsidRPr="00F80A7B">
        <w:rPr>
          <w:rFonts w:hint="cs"/>
          <w:sz w:val="36"/>
          <w:szCs w:val="36"/>
          <w:cs/>
        </w:rPr>
        <w:t>ฉ</w:t>
      </w:r>
      <w:r w:rsidR="00F80A7B">
        <w:rPr>
          <w:sz w:val="36"/>
          <w:szCs w:val="36"/>
          <w:cs/>
        </w:rPr>
        <w:br/>
      </w:r>
      <w:r w:rsidRPr="00F80A7B">
        <w:rPr>
          <w:sz w:val="36"/>
          <w:szCs w:val="36"/>
          <w:cs/>
        </w:rPr>
        <w:t>รายชื่อผู้วิพากษ์หลักสูตร</w:t>
      </w:r>
      <w:bookmarkEnd w:id="64"/>
    </w:p>
    <w:p w14:paraId="38C33042" w14:textId="77777777" w:rsidR="00AA729E" w:rsidRPr="00FF2B90" w:rsidRDefault="00AA729E" w:rsidP="00AA729E">
      <w:pPr>
        <w:pStyle w:val="ab"/>
        <w:jc w:val="center"/>
        <w:rPr>
          <w:rFonts w:ascii="TH SarabunPSK" w:hAnsi="TH SarabunPSK"/>
          <w:b/>
          <w:bCs/>
        </w:rPr>
      </w:pPr>
    </w:p>
    <w:p w14:paraId="331F3409" w14:textId="77777777" w:rsidR="00AA729E" w:rsidRPr="00FF2B90" w:rsidRDefault="00AA729E" w:rsidP="00AA729E">
      <w:pPr>
        <w:pStyle w:val="ab"/>
        <w:jc w:val="center"/>
        <w:rPr>
          <w:rFonts w:ascii="TH SarabunPSK" w:hAnsi="TH SarabunPSK"/>
          <w:b/>
          <w:bCs/>
        </w:rPr>
      </w:pPr>
    </w:p>
    <w:p w14:paraId="4F1C11DD" w14:textId="77777777" w:rsidR="00AA729E" w:rsidRPr="00FF2B90" w:rsidRDefault="00F80A7B" w:rsidP="00F80A7B">
      <w:r>
        <w:rPr>
          <w:cs/>
        </w:rPr>
        <w:br w:type="page"/>
      </w:r>
    </w:p>
    <w:p w14:paraId="02E627E7" w14:textId="77777777" w:rsidR="00AA729E" w:rsidRPr="00FF2B90" w:rsidRDefault="00AA729E" w:rsidP="00AA729E">
      <w:pPr>
        <w:pStyle w:val="ab"/>
        <w:jc w:val="center"/>
        <w:rPr>
          <w:rFonts w:ascii="TH SarabunPSK" w:hAnsi="TH SarabunPSK"/>
          <w:b/>
          <w:bCs/>
        </w:rPr>
      </w:pPr>
    </w:p>
    <w:p w14:paraId="52956983" w14:textId="77777777" w:rsidR="00AA729E" w:rsidRPr="00FF2B90" w:rsidRDefault="00AA729E" w:rsidP="00AA729E">
      <w:pPr>
        <w:pStyle w:val="ab"/>
        <w:jc w:val="center"/>
        <w:rPr>
          <w:rFonts w:ascii="TH SarabunPSK" w:hAnsi="TH SarabunPSK"/>
          <w:b/>
          <w:bCs/>
        </w:rPr>
      </w:pPr>
    </w:p>
    <w:p w14:paraId="48FDA0F5" w14:textId="77777777" w:rsidR="00AA729E" w:rsidRPr="00FF2B90" w:rsidRDefault="00AA729E" w:rsidP="00AA729E">
      <w:pPr>
        <w:pStyle w:val="ab"/>
        <w:jc w:val="center"/>
        <w:rPr>
          <w:rFonts w:ascii="TH SarabunPSK" w:hAnsi="TH SarabunPSK"/>
          <w:b/>
          <w:bCs/>
        </w:rPr>
      </w:pPr>
    </w:p>
    <w:p w14:paraId="4514A3BB" w14:textId="77777777" w:rsidR="00AA729E" w:rsidRDefault="00AA729E" w:rsidP="00AA729E">
      <w:pPr>
        <w:pStyle w:val="ab"/>
        <w:jc w:val="center"/>
        <w:rPr>
          <w:rFonts w:ascii="TH SarabunPSK" w:hAnsi="TH SarabunPSK"/>
          <w:b/>
          <w:bCs/>
        </w:rPr>
      </w:pPr>
    </w:p>
    <w:p w14:paraId="43DA16C6" w14:textId="77777777" w:rsidR="00AA729E" w:rsidRDefault="00AA729E" w:rsidP="00AA729E">
      <w:pPr>
        <w:pStyle w:val="ab"/>
        <w:jc w:val="center"/>
        <w:rPr>
          <w:rFonts w:ascii="TH SarabunPSK" w:hAnsi="TH SarabunPSK"/>
          <w:b/>
          <w:bCs/>
        </w:rPr>
      </w:pPr>
    </w:p>
    <w:p w14:paraId="20A87B9B" w14:textId="77777777" w:rsidR="00AA729E" w:rsidRDefault="00AA729E" w:rsidP="00AA729E">
      <w:pPr>
        <w:pStyle w:val="ab"/>
        <w:jc w:val="center"/>
        <w:rPr>
          <w:rFonts w:ascii="TH SarabunPSK" w:hAnsi="TH SarabunPSK"/>
          <w:b/>
          <w:bCs/>
        </w:rPr>
      </w:pPr>
    </w:p>
    <w:p w14:paraId="7A9A9C55" w14:textId="77777777" w:rsidR="00AA729E" w:rsidRDefault="00AA729E" w:rsidP="00AA729E">
      <w:pPr>
        <w:pStyle w:val="ab"/>
        <w:jc w:val="center"/>
        <w:rPr>
          <w:rFonts w:ascii="TH SarabunPSK" w:hAnsi="TH SarabunPSK"/>
          <w:b/>
          <w:bCs/>
        </w:rPr>
      </w:pPr>
    </w:p>
    <w:p w14:paraId="186C5D78" w14:textId="77777777" w:rsidR="00AA729E" w:rsidRDefault="00AA729E" w:rsidP="00AA729E">
      <w:pPr>
        <w:pStyle w:val="ab"/>
        <w:jc w:val="center"/>
        <w:rPr>
          <w:rFonts w:ascii="TH SarabunPSK" w:hAnsi="TH SarabunPSK"/>
          <w:b/>
          <w:bCs/>
        </w:rPr>
      </w:pPr>
    </w:p>
    <w:p w14:paraId="104A9059" w14:textId="77777777" w:rsidR="00AA729E" w:rsidRDefault="00AA729E" w:rsidP="00AA729E">
      <w:pPr>
        <w:pStyle w:val="ab"/>
        <w:jc w:val="center"/>
        <w:rPr>
          <w:rFonts w:ascii="TH SarabunPSK" w:hAnsi="TH SarabunPSK"/>
          <w:b/>
          <w:bCs/>
        </w:rPr>
      </w:pPr>
    </w:p>
    <w:p w14:paraId="17907250" w14:textId="77777777" w:rsidR="00AA729E" w:rsidRDefault="00AA729E" w:rsidP="00AA729E">
      <w:pPr>
        <w:pStyle w:val="ab"/>
        <w:jc w:val="center"/>
        <w:rPr>
          <w:rFonts w:ascii="TH SarabunPSK" w:hAnsi="TH SarabunPSK"/>
          <w:b/>
          <w:bCs/>
        </w:rPr>
      </w:pPr>
    </w:p>
    <w:p w14:paraId="1B7E2196" w14:textId="77777777" w:rsidR="00AA729E" w:rsidRDefault="00AA729E" w:rsidP="00AA729E">
      <w:pPr>
        <w:pStyle w:val="ab"/>
        <w:jc w:val="center"/>
        <w:rPr>
          <w:rFonts w:ascii="TH SarabunPSK" w:hAnsi="TH SarabunPSK"/>
          <w:b/>
          <w:bCs/>
        </w:rPr>
      </w:pPr>
    </w:p>
    <w:p w14:paraId="50DB25A6" w14:textId="77777777" w:rsidR="00AA729E" w:rsidRDefault="00AA729E" w:rsidP="00AA729E">
      <w:pPr>
        <w:pStyle w:val="ab"/>
        <w:jc w:val="center"/>
        <w:rPr>
          <w:rFonts w:ascii="TH SarabunPSK" w:hAnsi="TH SarabunPSK"/>
          <w:b/>
          <w:bCs/>
        </w:rPr>
      </w:pPr>
    </w:p>
    <w:p w14:paraId="024026F4" w14:textId="77777777" w:rsidR="00AA729E" w:rsidRDefault="00AA729E" w:rsidP="00AA729E">
      <w:pPr>
        <w:pStyle w:val="ab"/>
        <w:jc w:val="center"/>
        <w:rPr>
          <w:rFonts w:ascii="TH SarabunPSK" w:hAnsi="TH SarabunPSK"/>
          <w:b/>
          <w:bCs/>
        </w:rPr>
      </w:pPr>
    </w:p>
    <w:p w14:paraId="7223035A" w14:textId="77777777" w:rsidR="00AA729E" w:rsidRDefault="00AA729E" w:rsidP="00AA729E">
      <w:pPr>
        <w:pStyle w:val="ab"/>
        <w:jc w:val="center"/>
        <w:rPr>
          <w:rFonts w:ascii="TH SarabunPSK" w:hAnsi="TH SarabunPSK"/>
          <w:b/>
          <w:bCs/>
        </w:rPr>
      </w:pPr>
    </w:p>
    <w:p w14:paraId="4444940D" w14:textId="77777777" w:rsidR="00AA729E" w:rsidRDefault="00AA729E" w:rsidP="00AA729E">
      <w:pPr>
        <w:pStyle w:val="ab"/>
        <w:jc w:val="center"/>
        <w:rPr>
          <w:rFonts w:ascii="TH SarabunPSK" w:hAnsi="TH SarabunPSK"/>
          <w:b/>
          <w:bCs/>
        </w:rPr>
      </w:pPr>
    </w:p>
    <w:p w14:paraId="4BDFE435" w14:textId="77777777" w:rsidR="00005C04" w:rsidRDefault="00005C04" w:rsidP="00AA729E">
      <w:pPr>
        <w:pStyle w:val="ab"/>
        <w:jc w:val="center"/>
        <w:rPr>
          <w:rFonts w:ascii="TH SarabunPSK" w:hAnsi="TH SarabunPSK"/>
          <w:b/>
          <w:bCs/>
          <w:cs/>
        </w:rPr>
        <w:sectPr w:rsidR="00005C04" w:rsidSect="006A5870">
          <w:pgSz w:w="11907" w:h="16840" w:code="9"/>
          <w:pgMar w:top="448" w:right="1559" w:bottom="811" w:left="1440" w:header="720" w:footer="720" w:gutter="0"/>
          <w:cols w:space="720"/>
          <w:noEndnote/>
          <w:titlePg/>
          <w:docGrid w:linePitch="435"/>
        </w:sectPr>
      </w:pPr>
    </w:p>
    <w:p w14:paraId="4776C68A" w14:textId="77777777" w:rsidR="00AA729E" w:rsidRDefault="00AA729E" w:rsidP="00AA729E">
      <w:pPr>
        <w:pStyle w:val="ab"/>
        <w:jc w:val="center"/>
        <w:rPr>
          <w:rFonts w:ascii="TH SarabunPSK" w:hAnsi="TH SarabunPSK"/>
          <w:b/>
          <w:bCs/>
        </w:rPr>
      </w:pPr>
    </w:p>
    <w:p w14:paraId="32AB6BEF" w14:textId="77777777" w:rsidR="00AA729E" w:rsidRDefault="00AA729E" w:rsidP="00AA729E">
      <w:pPr>
        <w:pStyle w:val="ab"/>
        <w:jc w:val="center"/>
        <w:rPr>
          <w:rFonts w:ascii="TH SarabunPSK" w:hAnsi="TH SarabunPSK"/>
          <w:b/>
          <w:bCs/>
        </w:rPr>
      </w:pPr>
    </w:p>
    <w:p w14:paraId="75587475" w14:textId="77777777" w:rsidR="00AA729E" w:rsidRDefault="00AA729E" w:rsidP="00AA729E">
      <w:pPr>
        <w:pStyle w:val="ab"/>
        <w:jc w:val="center"/>
        <w:rPr>
          <w:rFonts w:ascii="TH SarabunPSK" w:hAnsi="TH SarabunPSK"/>
          <w:b/>
          <w:bCs/>
        </w:rPr>
      </w:pPr>
    </w:p>
    <w:p w14:paraId="5D789507" w14:textId="77777777" w:rsidR="00AA729E" w:rsidRDefault="00AA729E" w:rsidP="00AA729E">
      <w:pPr>
        <w:pStyle w:val="ab"/>
        <w:jc w:val="center"/>
        <w:rPr>
          <w:rFonts w:ascii="TH SarabunPSK" w:hAnsi="TH SarabunPSK"/>
          <w:b/>
          <w:bCs/>
        </w:rPr>
      </w:pPr>
    </w:p>
    <w:p w14:paraId="75FA165D" w14:textId="77777777" w:rsidR="00AA729E" w:rsidRDefault="00AA729E" w:rsidP="00AA729E">
      <w:pPr>
        <w:pStyle w:val="ab"/>
        <w:jc w:val="center"/>
        <w:rPr>
          <w:rFonts w:ascii="TH SarabunPSK" w:hAnsi="TH SarabunPSK"/>
          <w:b/>
          <w:bCs/>
        </w:rPr>
      </w:pPr>
    </w:p>
    <w:p w14:paraId="1638F269" w14:textId="77777777" w:rsidR="0041693A" w:rsidRDefault="0041693A" w:rsidP="00AA729E">
      <w:pPr>
        <w:pStyle w:val="ab"/>
        <w:jc w:val="center"/>
        <w:rPr>
          <w:rFonts w:ascii="TH SarabunPSK" w:hAnsi="TH SarabunPSK"/>
          <w:b/>
          <w:bCs/>
        </w:rPr>
      </w:pPr>
    </w:p>
    <w:p w14:paraId="21B86D1B" w14:textId="77777777" w:rsidR="0041693A" w:rsidRDefault="0041693A" w:rsidP="00AA729E">
      <w:pPr>
        <w:pStyle w:val="ab"/>
        <w:jc w:val="center"/>
        <w:rPr>
          <w:rFonts w:ascii="TH SarabunPSK" w:hAnsi="TH SarabunPSK"/>
          <w:b/>
          <w:bCs/>
        </w:rPr>
      </w:pPr>
    </w:p>
    <w:p w14:paraId="3B3E58CF" w14:textId="77777777" w:rsidR="004545C6" w:rsidRDefault="004545C6" w:rsidP="00AA729E">
      <w:pPr>
        <w:pStyle w:val="ab"/>
        <w:jc w:val="center"/>
        <w:rPr>
          <w:rFonts w:ascii="TH SarabunPSK" w:hAnsi="TH SarabunPSK"/>
          <w:b/>
          <w:bCs/>
        </w:rPr>
      </w:pPr>
    </w:p>
    <w:p w14:paraId="61E1D949" w14:textId="77777777" w:rsidR="004545C6" w:rsidRDefault="004545C6" w:rsidP="00AA729E">
      <w:pPr>
        <w:pStyle w:val="ab"/>
        <w:jc w:val="center"/>
        <w:rPr>
          <w:rFonts w:ascii="TH SarabunPSK" w:hAnsi="TH SarabunPSK"/>
          <w:b/>
          <w:bCs/>
        </w:rPr>
      </w:pPr>
    </w:p>
    <w:p w14:paraId="3059A86D" w14:textId="77777777" w:rsidR="004545C6" w:rsidRDefault="004545C6" w:rsidP="00AA729E">
      <w:pPr>
        <w:pStyle w:val="ab"/>
        <w:jc w:val="center"/>
        <w:rPr>
          <w:rFonts w:ascii="TH SarabunPSK" w:hAnsi="TH SarabunPSK"/>
          <w:b/>
          <w:bCs/>
        </w:rPr>
      </w:pPr>
    </w:p>
    <w:p w14:paraId="7A9F2E71" w14:textId="77777777" w:rsidR="007D5A02" w:rsidRDefault="007D5A02" w:rsidP="00AA729E">
      <w:pPr>
        <w:pStyle w:val="ab"/>
        <w:jc w:val="center"/>
        <w:rPr>
          <w:rFonts w:ascii="TH SarabunPSK" w:hAnsi="TH SarabunPSK"/>
          <w:b/>
          <w:bCs/>
        </w:rPr>
      </w:pPr>
    </w:p>
    <w:p w14:paraId="47C5A4E1" w14:textId="77777777" w:rsidR="00AF52FD" w:rsidRDefault="00AF52FD" w:rsidP="00AA729E">
      <w:pPr>
        <w:pStyle w:val="ab"/>
        <w:jc w:val="center"/>
        <w:rPr>
          <w:rFonts w:ascii="TH SarabunPSK" w:hAnsi="TH SarabunPSK"/>
          <w:b/>
          <w:bCs/>
        </w:rPr>
      </w:pPr>
    </w:p>
    <w:p w14:paraId="04532116" w14:textId="77777777" w:rsidR="00AA729E" w:rsidRDefault="00AA729E" w:rsidP="00AA729E">
      <w:pPr>
        <w:pStyle w:val="ab"/>
        <w:jc w:val="center"/>
        <w:rPr>
          <w:rFonts w:ascii="TH SarabunPSK" w:hAnsi="TH SarabunPSK"/>
          <w:b/>
          <w:bCs/>
        </w:rPr>
      </w:pPr>
    </w:p>
    <w:p w14:paraId="0428F833" w14:textId="77777777" w:rsidR="0076629F" w:rsidRPr="00F80A7B" w:rsidRDefault="0076629F" w:rsidP="00F80A7B">
      <w:pPr>
        <w:pStyle w:val="2"/>
        <w:jc w:val="center"/>
        <w:rPr>
          <w:sz w:val="36"/>
          <w:szCs w:val="36"/>
        </w:rPr>
      </w:pPr>
      <w:bookmarkStart w:id="65" w:name="_Toc183614453"/>
      <w:r w:rsidRPr="00F80A7B">
        <w:rPr>
          <w:sz w:val="36"/>
          <w:szCs w:val="36"/>
          <w:cs/>
        </w:rPr>
        <w:t xml:space="preserve">ภาคผนวก </w:t>
      </w:r>
      <w:r w:rsidRPr="00F80A7B">
        <w:rPr>
          <w:rFonts w:hint="cs"/>
          <w:sz w:val="36"/>
          <w:szCs w:val="36"/>
          <w:cs/>
        </w:rPr>
        <w:t>ช</w:t>
      </w:r>
      <w:r w:rsidR="00F80A7B">
        <w:rPr>
          <w:sz w:val="36"/>
          <w:szCs w:val="36"/>
          <w:cs/>
        </w:rPr>
        <w:br/>
      </w:r>
      <w:r w:rsidRPr="00F80A7B">
        <w:rPr>
          <w:rFonts w:hint="cs"/>
          <w:sz w:val="36"/>
          <w:szCs w:val="36"/>
          <w:cs/>
        </w:rPr>
        <w:t>รายละเอียด</w:t>
      </w:r>
      <w:r w:rsidR="00AD28EA" w:rsidRPr="00F80A7B">
        <w:rPr>
          <w:rFonts w:hint="cs"/>
          <w:sz w:val="36"/>
          <w:szCs w:val="36"/>
          <w:cs/>
        </w:rPr>
        <w:t>ข้อเสนอแนะของคณะกรรมการวิพากษ์หลักสูตร</w:t>
      </w:r>
      <w:bookmarkEnd w:id="65"/>
    </w:p>
    <w:p w14:paraId="32C680A3" w14:textId="77777777" w:rsidR="0076629F" w:rsidRDefault="0076629F" w:rsidP="00F80A7B"/>
    <w:p w14:paraId="000F6237" w14:textId="4C33A350" w:rsidR="00005C04" w:rsidRDefault="00005C04">
      <w:pPr>
        <w:jc w:val="left"/>
        <w:rPr>
          <w:cs/>
        </w:rPr>
      </w:pPr>
      <w:r>
        <w:rPr>
          <w:cs/>
        </w:rPr>
        <w:br w:type="page"/>
      </w:r>
    </w:p>
    <w:p w14:paraId="740D1757" w14:textId="77777777" w:rsidR="00005C04" w:rsidRDefault="00005C04" w:rsidP="00F80A7B"/>
    <w:p w14:paraId="40592078" w14:textId="77777777" w:rsidR="00005C04" w:rsidRDefault="00005C04" w:rsidP="00F80A7B"/>
    <w:p w14:paraId="3B1E99C8" w14:textId="77777777" w:rsidR="00005C04" w:rsidRDefault="00005C04" w:rsidP="00F80A7B"/>
    <w:p w14:paraId="7D9EA743" w14:textId="77777777" w:rsidR="00005C04" w:rsidRDefault="00005C04" w:rsidP="00F80A7B"/>
    <w:p w14:paraId="3A038561" w14:textId="77777777" w:rsidR="00005C04" w:rsidRDefault="00005C04" w:rsidP="00F80A7B"/>
    <w:p w14:paraId="0441CB54" w14:textId="77777777" w:rsidR="00F80A7B" w:rsidRDefault="00F80A7B" w:rsidP="00F80A7B"/>
    <w:p w14:paraId="3420AA1D" w14:textId="77777777" w:rsidR="00005C04" w:rsidRDefault="00005C04" w:rsidP="00AA729E">
      <w:pPr>
        <w:pStyle w:val="ab"/>
        <w:jc w:val="center"/>
        <w:rPr>
          <w:rFonts w:ascii="TH SarabunPSK" w:hAnsi="TH SarabunPSK"/>
          <w:b/>
          <w:bCs/>
          <w:sz w:val="40"/>
          <w:szCs w:val="40"/>
          <w:cs/>
        </w:rPr>
        <w:sectPr w:rsidR="00005C04" w:rsidSect="006A5870">
          <w:pgSz w:w="11907" w:h="16840" w:code="9"/>
          <w:pgMar w:top="448" w:right="1559" w:bottom="811" w:left="1440" w:header="720" w:footer="720" w:gutter="0"/>
          <w:cols w:space="720"/>
          <w:noEndnote/>
          <w:titlePg/>
          <w:docGrid w:linePitch="435"/>
        </w:sectPr>
      </w:pPr>
    </w:p>
    <w:p w14:paraId="148EA66E" w14:textId="77777777" w:rsidR="00005C04" w:rsidRDefault="00005C04" w:rsidP="00AA729E">
      <w:pPr>
        <w:pStyle w:val="ab"/>
        <w:jc w:val="center"/>
        <w:rPr>
          <w:rFonts w:ascii="TH SarabunPSK" w:hAnsi="TH SarabunPSK"/>
          <w:b/>
          <w:bCs/>
          <w:sz w:val="40"/>
          <w:szCs w:val="40"/>
        </w:rPr>
      </w:pPr>
    </w:p>
    <w:p w14:paraId="16E9F2C0" w14:textId="77777777" w:rsidR="00005C04" w:rsidRDefault="00005C04" w:rsidP="00005C04"/>
    <w:p w14:paraId="138184C3" w14:textId="77777777" w:rsidR="00005C04" w:rsidRDefault="00005C04" w:rsidP="00005C04"/>
    <w:p w14:paraId="1FE4998E" w14:textId="77777777" w:rsidR="00005C04" w:rsidRDefault="00005C04" w:rsidP="00005C04"/>
    <w:p w14:paraId="78BB803D" w14:textId="77777777" w:rsidR="00005C04" w:rsidRDefault="00005C04" w:rsidP="00005C04"/>
    <w:p w14:paraId="4380EA95" w14:textId="77777777" w:rsidR="000B5078" w:rsidRDefault="000B5078" w:rsidP="00AA729E">
      <w:pPr>
        <w:pStyle w:val="ab"/>
        <w:jc w:val="center"/>
        <w:rPr>
          <w:rFonts w:ascii="TH SarabunPSK" w:hAnsi="TH SarabunPSK"/>
          <w:b/>
          <w:bCs/>
          <w:sz w:val="40"/>
          <w:szCs w:val="40"/>
        </w:rPr>
      </w:pPr>
    </w:p>
    <w:p w14:paraId="43B426E7" w14:textId="77777777" w:rsidR="000B5078" w:rsidRDefault="000B5078" w:rsidP="00AA729E">
      <w:pPr>
        <w:pStyle w:val="ab"/>
        <w:jc w:val="center"/>
        <w:rPr>
          <w:rFonts w:ascii="TH SarabunPSK" w:hAnsi="TH SarabunPSK"/>
          <w:b/>
          <w:bCs/>
          <w:sz w:val="40"/>
          <w:szCs w:val="40"/>
        </w:rPr>
      </w:pPr>
    </w:p>
    <w:p w14:paraId="71453E69" w14:textId="77777777" w:rsidR="000B5078" w:rsidRDefault="000B5078" w:rsidP="00AA729E">
      <w:pPr>
        <w:pStyle w:val="ab"/>
        <w:jc w:val="center"/>
        <w:rPr>
          <w:rFonts w:ascii="TH SarabunPSK" w:hAnsi="TH SarabunPSK"/>
          <w:b/>
          <w:bCs/>
          <w:sz w:val="40"/>
          <w:szCs w:val="40"/>
        </w:rPr>
      </w:pPr>
    </w:p>
    <w:p w14:paraId="087841D3" w14:textId="77777777" w:rsidR="004545C6" w:rsidRDefault="004545C6" w:rsidP="00AA729E">
      <w:pPr>
        <w:pStyle w:val="ab"/>
        <w:jc w:val="center"/>
        <w:rPr>
          <w:rFonts w:ascii="TH SarabunPSK" w:hAnsi="TH SarabunPSK"/>
          <w:b/>
          <w:bCs/>
          <w:sz w:val="40"/>
          <w:szCs w:val="40"/>
        </w:rPr>
      </w:pPr>
    </w:p>
    <w:p w14:paraId="088202EA" w14:textId="77777777" w:rsidR="00CA7B3C" w:rsidRDefault="00CA7B3C" w:rsidP="00AA729E">
      <w:pPr>
        <w:pStyle w:val="ab"/>
        <w:jc w:val="center"/>
        <w:rPr>
          <w:rFonts w:ascii="TH SarabunPSK" w:hAnsi="TH SarabunPSK"/>
          <w:b/>
          <w:bCs/>
          <w:sz w:val="40"/>
          <w:szCs w:val="40"/>
        </w:rPr>
      </w:pPr>
    </w:p>
    <w:p w14:paraId="7EB67484" w14:textId="77777777" w:rsidR="00CA7B3C" w:rsidRDefault="00CA7B3C" w:rsidP="00AA729E">
      <w:pPr>
        <w:pStyle w:val="ab"/>
        <w:jc w:val="center"/>
        <w:rPr>
          <w:rFonts w:ascii="TH SarabunPSK" w:hAnsi="TH SarabunPSK"/>
          <w:b/>
          <w:bCs/>
          <w:sz w:val="40"/>
          <w:szCs w:val="40"/>
        </w:rPr>
      </w:pPr>
    </w:p>
    <w:p w14:paraId="38A0DDEB" w14:textId="77777777" w:rsidR="00CA7B3C" w:rsidRDefault="00CA7B3C" w:rsidP="00AA729E">
      <w:pPr>
        <w:pStyle w:val="ab"/>
        <w:jc w:val="center"/>
        <w:rPr>
          <w:rFonts w:ascii="TH SarabunPSK" w:hAnsi="TH SarabunPSK"/>
          <w:b/>
          <w:bCs/>
          <w:sz w:val="40"/>
          <w:szCs w:val="40"/>
        </w:rPr>
      </w:pPr>
    </w:p>
    <w:p w14:paraId="0E6E64DA" w14:textId="77777777" w:rsidR="00CA7B3C" w:rsidRDefault="00CA7B3C" w:rsidP="00AA729E">
      <w:pPr>
        <w:pStyle w:val="ab"/>
        <w:jc w:val="center"/>
        <w:rPr>
          <w:rFonts w:ascii="TH SarabunPSK" w:hAnsi="TH SarabunPSK"/>
          <w:b/>
          <w:bCs/>
          <w:sz w:val="40"/>
          <w:szCs w:val="40"/>
        </w:rPr>
      </w:pPr>
    </w:p>
    <w:p w14:paraId="3C1FC8ED" w14:textId="77777777" w:rsidR="00A46C4D" w:rsidRDefault="0044026E" w:rsidP="00F80A7B">
      <w:pPr>
        <w:pStyle w:val="2"/>
        <w:jc w:val="center"/>
        <w:rPr>
          <w:sz w:val="36"/>
          <w:szCs w:val="36"/>
        </w:rPr>
      </w:pPr>
      <w:bookmarkStart w:id="66" w:name="_Toc183614454"/>
      <w:r w:rsidRPr="00F80A7B">
        <w:rPr>
          <w:sz w:val="36"/>
          <w:szCs w:val="36"/>
          <w:cs/>
        </w:rPr>
        <w:t>ภาคผนวก ซ</w:t>
      </w:r>
      <w:r w:rsidR="00F80A7B">
        <w:rPr>
          <w:sz w:val="36"/>
          <w:szCs w:val="36"/>
          <w:cs/>
        </w:rPr>
        <w:br/>
      </w:r>
      <w:r w:rsidRPr="00F80A7B">
        <w:rPr>
          <w:sz w:val="36"/>
          <w:szCs w:val="36"/>
          <w:cs/>
        </w:rPr>
        <w:t>บันทึกข้อตกลงความร่วมมือกับหน่วยงานภายนอก</w:t>
      </w:r>
      <w:bookmarkEnd w:id="66"/>
    </w:p>
    <w:p w14:paraId="2A6BFBC0" w14:textId="77777777" w:rsidR="000B5078" w:rsidRPr="00A46C4D" w:rsidRDefault="0044026E" w:rsidP="00A46C4D">
      <w:pPr>
        <w:jc w:val="center"/>
        <w:rPr>
          <w:b/>
          <w:bCs/>
        </w:rPr>
      </w:pPr>
      <w:r w:rsidRPr="00A46C4D">
        <w:rPr>
          <w:b/>
          <w:bCs/>
          <w:cs/>
        </w:rPr>
        <w:t>(ถ้ามี)</w:t>
      </w:r>
    </w:p>
    <w:p w14:paraId="0BA5AB74" w14:textId="77777777" w:rsidR="0044026E" w:rsidRDefault="0044026E" w:rsidP="00AA729E">
      <w:pPr>
        <w:pStyle w:val="ab"/>
        <w:jc w:val="center"/>
        <w:rPr>
          <w:rFonts w:ascii="TH Sarabun New" w:hAnsi="TH Sarabun New" w:cs="TH Sarabun New"/>
          <w:b/>
          <w:bCs/>
          <w:sz w:val="40"/>
          <w:szCs w:val="40"/>
        </w:rPr>
      </w:pPr>
    </w:p>
    <w:p w14:paraId="5CCBB11E" w14:textId="77777777" w:rsidR="00005C04" w:rsidRDefault="00005C04" w:rsidP="00AA729E">
      <w:pPr>
        <w:pStyle w:val="ab"/>
        <w:jc w:val="center"/>
        <w:rPr>
          <w:rFonts w:ascii="TH Sarabun New" w:hAnsi="TH Sarabun New" w:cs="TH Sarabun New"/>
          <w:b/>
          <w:bCs/>
          <w:sz w:val="40"/>
          <w:szCs w:val="40"/>
        </w:rPr>
      </w:pPr>
    </w:p>
    <w:p w14:paraId="526B7AF3" w14:textId="77777777" w:rsidR="00005C04" w:rsidRDefault="00005C04" w:rsidP="00AA729E">
      <w:pPr>
        <w:pStyle w:val="ab"/>
        <w:jc w:val="center"/>
        <w:rPr>
          <w:rFonts w:ascii="TH Sarabun New" w:hAnsi="TH Sarabun New" w:cs="TH Sarabun New"/>
          <w:b/>
          <w:bCs/>
          <w:sz w:val="40"/>
          <w:szCs w:val="40"/>
        </w:rPr>
      </w:pPr>
    </w:p>
    <w:p w14:paraId="61F109A7" w14:textId="77777777" w:rsidR="00005C04" w:rsidRDefault="00005C04" w:rsidP="00AA729E">
      <w:pPr>
        <w:pStyle w:val="ab"/>
        <w:jc w:val="center"/>
        <w:rPr>
          <w:rFonts w:ascii="TH Sarabun New" w:hAnsi="TH Sarabun New" w:cs="TH Sarabun New"/>
          <w:b/>
          <w:bCs/>
          <w:sz w:val="40"/>
          <w:szCs w:val="40"/>
        </w:rPr>
      </w:pPr>
    </w:p>
    <w:p w14:paraId="2D3D9047" w14:textId="2DD4CE88" w:rsidR="00005C04" w:rsidRDefault="00005C04">
      <w:pPr>
        <w:jc w:val="left"/>
        <w:rPr>
          <w:rFonts w:ascii="TH Sarabun New" w:eastAsia="Cordia New" w:hAnsi="TH Sarabun New" w:cs="TH Sarabun New"/>
          <w:b/>
          <w:bCs/>
          <w:sz w:val="40"/>
          <w:szCs w:val="40"/>
          <w:cs/>
          <w:lang w:eastAsia="th-TH"/>
        </w:rPr>
      </w:pPr>
      <w:r>
        <w:rPr>
          <w:rFonts w:ascii="TH Sarabun New" w:hAnsi="TH Sarabun New" w:cs="TH Sarabun New"/>
          <w:b/>
          <w:bCs/>
          <w:sz w:val="40"/>
          <w:szCs w:val="40"/>
          <w:cs/>
        </w:rPr>
        <w:br w:type="page"/>
      </w:r>
    </w:p>
    <w:p w14:paraId="58040FF8" w14:textId="77777777" w:rsidR="00005C04" w:rsidRDefault="00005C04" w:rsidP="00005C04"/>
    <w:p w14:paraId="38159233" w14:textId="77777777" w:rsidR="00005C04" w:rsidRDefault="00005C04" w:rsidP="00005C04"/>
    <w:p w14:paraId="2D1A7710" w14:textId="77777777" w:rsidR="00005C04" w:rsidRDefault="00005C04" w:rsidP="00005C04"/>
    <w:p w14:paraId="6EE5D343" w14:textId="77777777" w:rsidR="00005C04" w:rsidRDefault="00005C04" w:rsidP="00005C04"/>
    <w:p w14:paraId="5D486EDB" w14:textId="77777777" w:rsidR="00005C04" w:rsidRDefault="00005C04" w:rsidP="00005C04"/>
    <w:p w14:paraId="1AE8B7ED" w14:textId="77777777" w:rsidR="00005C04" w:rsidRDefault="00005C04" w:rsidP="00005C04"/>
    <w:p w14:paraId="12DAA413" w14:textId="77777777" w:rsidR="00005C04" w:rsidRDefault="00005C04" w:rsidP="00AA729E">
      <w:pPr>
        <w:pStyle w:val="ab"/>
        <w:jc w:val="center"/>
        <w:rPr>
          <w:rFonts w:ascii="TH Sarabun New" w:hAnsi="TH Sarabun New" w:cs="TH Sarabun New"/>
          <w:b/>
          <w:bCs/>
          <w:sz w:val="40"/>
          <w:szCs w:val="40"/>
          <w:cs/>
        </w:rPr>
        <w:sectPr w:rsidR="00005C04" w:rsidSect="006A5870">
          <w:pgSz w:w="11907" w:h="16840" w:code="9"/>
          <w:pgMar w:top="448" w:right="1559" w:bottom="811" w:left="1440" w:header="720" w:footer="720" w:gutter="0"/>
          <w:cols w:space="720"/>
          <w:noEndnote/>
          <w:titlePg/>
          <w:docGrid w:linePitch="435"/>
        </w:sectPr>
      </w:pPr>
    </w:p>
    <w:p w14:paraId="1BF14B18" w14:textId="77777777" w:rsidR="00005C04" w:rsidRDefault="00005C04" w:rsidP="00AA729E">
      <w:pPr>
        <w:pStyle w:val="ab"/>
        <w:jc w:val="center"/>
        <w:rPr>
          <w:rFonts w:ascii="TH Sarabun New" w:hAnsi="TH Sarabun New" w:cs="TH Sarabun New"/>
          <w:b/>
          <w:bCs/>
          <w:sz w:val="40"/>
          <w:szCs w:val="40"/>
        </w:rPr>
      </w:pPr>
    </w:p>
    <w:p w14:paraId="69764D73" w14:textId="77777777" w:rsidR="0044026E" w:rsidRDefault="0044026E" w:rsidP="00AA729E">
      <w:pPr>
        <w:pStyle w:val="ab"/>
        <w:jc w:val="center"/>
        <w:rPr>
          <w:rFonts w:ascii="TH Sarabun New" w:hAnsi="TH Sarabun New" w:cs="TH Sarabun New"/>
          <w:b/>
          <w:bCs/>
          <w:sz w:val="40"/>
          <w:szCs w:val="40"/>
        </w:rPr>
      </w:pPr>
    </w:p>
    <w:p w14:paraId="7A8628FD" w14:textId="77777777" w:rsidR="0044026E" w:rsidRDefault="0044026E" w:rsidP="00AA729E">
      <w:pPr>
        <w:pStyle w:val="ab"/>
        <w:jc w:val="center"/>
        <w:rPr>
          <w:rFonts w:ascii="TH Sarabun New" w:hAnsi="TH Sarabun New" w:cs="TH Sarabun New"/>
          <w:b/>
          <w:bCs/>
          <w:sz w:val="40"/>
          <w:szCs w:val="40"/>
        </w:rPr>
      </w:pPr>
    </w:p>
    <w:p w14:paraId="07DF678D" w14:textId="77777777" w:rsidR="0044026E" w:rsidRDefault="0044026E" w:rsidP="00AA729E">
      <w:pPr>
        <w:pStyle w:val="ab"/>
        <w:jc w:val="center"/>
        <w:rPr>
          <w:rFonts w:ascii="TH Sarabun New" w:hAnsi="TH Sarabun New" w:cs="TH Sarabun New"/>
          <w:b/>
          <w:bCs/>
          <w:sz w:val="40"/>
          <w:szCs w:val="40"/>
        </w:rPr>
      </w:pPr>
    </w:p>
    <w:p w14:paraId="20944698" w14:textId="77777777" w:rsidR="0044026E" w:rsidRDefault="0044026E" w:rsidP="00AA729E">
      <w:pPr>
        <w:pStyle w:val="ab"/>
        <w:jc w:val="center"/>
        <w:rPr>
          <w:rFonts w:ascii="TH Sarabun New" w:hAnsi="TH Sarabun New" w:cs="TH Sarabun New"/>
          <w:b/>
          <w:bCs/>
          <w:sz w:val="40"/>
          <w:szCs w:val="40"/>
        </w:rPr>
      </w:pPr>
    </w:p>
    <w:p w14:paraId="7364FBCC" w14:textId="77777777" w:rsidR="0044026E" w:rsidRDefault="0044026E" w:rsidP="00AA729E">
      <w:pPr>
        <w:pStyle w:val="ab"/>
        <w:jc w:val="center"/>
        <w:rPr>
          <w:rFonts w:ascii="TH Sarabun New" w:hAnsi="TH Sarabun New" w:cs="TH Sarabun New"/>
          <w:b/>
          <w:bCs/>
          <w:sz w:val="40"/>
          <w:szCs w:val="40"/>
        </w:rPr>
      </w:pPr>
    </w:p>
    <w:p w14:paraId="041CC55D" w14:textId="77777777" w:rsidR="00AA729E" w:rsidRPr="00F80A7B" w:rsidRDefault="00AA729E" w:rsidP="00F80A7B">
      <w:pPr>
        <w:pStyle w:val="2"/>
        <w:jc w:val="center"/>
        <w:rPr>
          <w:sz w:val="36"/>
          <w:szCs w:val="36"/>
        </w:rPr>
      </w:pPr>
      <w:bookmarkStart w:id="67" w:name="_Toc183614455"/>
      <w:r w:rsidRPr="00F80A7B">
        <w:rPr>
          <w:sz w:val="36"/>
          <w:szCs w:val="36"/>
          <w:cs/>
        </w:rPr>
        <w:t xml:space="preserve">ภาคผนวก </w:t>
      </w:r>
      <w:r w:rsidR="004545C6" w:rsidRPr="00F80A7B">
        <w:rPr>
          <w:rFonts w:hint="cs"/>
          <w:sz w:val="36"/>
          <w:szCs w:val="36"/>
          <w:cs/>
        </w:rPr>
        <w:t>ฌ</w:t>
      </w:r>
      <w:r w:rsidR="00F80A7B">
        <w:rPr>
          <w:sz w:val="36"/>
          <w:szCs w:val="36"/>
          <w:cs/>
        </w:rPr>
        <w:br/>
      </w:r>
      <w:r w:rsidRPr="00F80A7B">
        <w:rPr>
          <w:rFonts w:hint="cs"/>
          <w:sz w:val="36"/>
          <w:szCs w:val="36"/>
          <w:cs/>
        </w:rPr>
        <w:t>หนังสือแต่งตั้งกำหนดตำแหน่งทางวิชาการ</w:t>
      </w:r>
      <w:bookmarkEnd w:id="67"/>
    </w:p>
    <w:p w14:paraId="5ECC24D3" w14:textId="77777777" w:rsidR="00F80A7B" w:rsidRPr="00ED7205" w:rsidRDefault="00F80A7B" w:rsidP="00AA729E">
      <w:pPr>
        <w:pStyle w:val="ab"/>
        <w:jc w:val="center"/>
        <w:rPr>
          <w:rFonts w:ascii="TH SarabunPSK" w:hAnsi="TH SarabunPSK"/>
          <w:b/>
          <w:bCs/>
          <w:sz w:val="40"/>
          <w:szCs w:val="40"/>
          <w:cs/>
        </w:rPr>
      </w:pPr>
    </w:p>
    <w:p w14:paraId="58AD9AA7" w14:textId="77777777" w:rsidR="00A1008E" w:rsidRDefault="00AA729E" w:rsidP="00AA729E">
      <w:pPr>
        <w:pStyle w:val="ab"/>
        <w:jc w:val="center"/>
        <w:rPr>
          <w:rFonts w:ascii="TH SarabunPSK" w:hAnsi="TH SarabunPSK"/>
          <w:b/>
          <w:bCs/>
          <w:color w:val="FF0000"/>
          <w:sz w:val="40"/>
          <w:szCs w:val="40"/>
        </w:rPr>
      </w:pPr>
      <w:r>
        <w:rPr>
          <w:rFonts w:ascii="TH SarabunPSK" w:hAnsi="TH SarabunPSK" w:hint="cs"/>
          <w:b/>
          <w:bCs/>
          <w:color w:val="FF0000"/>
          <w:sz w:val="40"/>
          <w:szCs w:val="40"/>
          <w:cs/>
        </w:rPr>
        <w:t>กรณี</w:t>
      </w:r>
      <w:r w:rsidRPr="00D65BB6">
        <w:rPr>
          <w:rFonts w:ascii="TH SarabunPSK" w:hAnsi="TH SarabunPSK" w:hint="cs"/>
          <w:b/>
          <w:bCs/>
          <w:color w:val="FF0000"/>
          <w:sz w:val="40"/>
          <w:szCs w:val="40"/>
          <w:cs/>
        </w:rPr>
        <w:t xml:space="preserve">คุณวุฒิอาจารย์ประหลักสูตรมีคุณวุฒิไม่สอดคล้องกับสาขาวิชาที่เปิด </w:t>
      </w:r>
    </w:p>
    <w:p w14:paraId="1712D701" w14:textId="77777777" w:rsidR="00AA729E" w:rsidRDefault="00AA729E" w:rsidP="00AA729E">
      <w:pPr>
        <w:pStyle w:val="ab"/>
        <w:jc w:val="center"/>
        <w:rPr>
          <w:rFonts w:ascii="TH SarabunPSK" w:hAnsi="TH SarabunPSK"/>
          <w:b/>
          <w:bCs/>
          <w:color w:val="FF0000"/>
          <w:sz w:val="40"/>
          <w:szCs w:val="40"/>
        </w:rPr>
      </w:pPr>
      <w:r w:rsidRPr="00D65BB6">
        <w:rPr>
          <w:rFonts w:ascii="TH SarabunPSK" w:hAnsi="TH SarabunPSK" w:hint="cs"/>
          <w:b/>
          <w:bCs/>
          <w:color w:val="FF0000"/>
          <w:sz w:val="40"/>
          <w:szCs w:val="40"/>
          <w:cs/>
        </w:rPr>
        <w:t>แต่ขอกำหนดตำแหน่งทางวิชาการที่ตรงกับสาขาวิชาที่เปิด</w:t>
      </w:r>
    </w:p>
    <w:p w14:paraId="48CF0F23" w14:textId="77777777" w:rsidR="00A11B97" w:rsidRDefault="00A11B97" w:rsidP="00AA729E">
      <w:pPr>
        <w:pStyle w:val="ab"/>
        <w:jc w:val="center"/>
        <w:rPr>
          <w:rFonts w:ascii="TH SarabunPSK" w:hAnsi="TH SarabunPSK"/>
          <w:b/>
          <w:bCs/>
          <w:color w:val="FF0000"/>
          <w:sz w:val="40"/>
          <w:szCs w:val="40"/>
        </w:rPr>
      </w:pPr>
    </w:p>
    <w:p w14:paraId="4A84A062" w14:textId="77777777" w:rsidR="00A11B97" w:rsidRDefault="00A11B97" w:rsidP="00AA729E">
      <w:pPr>
        <w:pStyle w:val="ab"/>
        <w:jc w:val="center"/>
        <w:rPr>
          <w:rFonts w:ascii="TH SarabunPSK" w:hAnsi="TH SarabunPSK"/>
          <w:b/>
          <w:bCs/>
          <w:color w:val="FF0000"/>
          <w:sz w:val="40"/>
          <w:szCs w:val="40"/>
        </w:rPr>
      </w:pPr>
    </w:p>
    <w:p w14:paraId="5D09B44E" w14:textId="77777777" w:rsidR="00A11B97" w:rsidRDefault="00A11B97" w:rsidP="00AA729E">
      <w:pPr>
        <w:pStyle w:val="ab"/>
        <w:jc w:val="center"/>
        <w:rPr>
          <w:rFonts w:ascii="TH SarabunPSK" w:hAnsi="TH SarabunPSK"/>
          <w:b/>
          <w:bCs/>
          <w:color w:val="FF0000"/>
          <w:sz w:val="40"/>
          <w:szCs w:val="40"/>
        </w:rPr>
      </w:pPr>
    </w:p>
    <w:p w14:paraId="5856F2F8" w14:textId="77777777" w:rsidR="00A11B97" w:rsidRDefault="00A11B97" w:rsidP="00AA729E">
      <w:pPr>
        <w:pStyle w:val="ab"/>
        <w:jc w:val="center"/>
        <w:rPr>
          <w:rFonts w:ascii="TH SarabunPSK" w:hAnsi="TH SarabunPSK"/>
          <w:b/>
          <w:bCs/>
          <w:color w:val="FF0000"/>
          <w:sz w:val="40"/>
          <w:szCs w:val="40"/>
        </w:rPr>
      </w:pPr>
    </w:p>
    <w:p w14:paraId="1AB3FDBF" w14:textId="77777777" w:rsidR="00A11B97" w:rsidRDefault="00A11B97" w:rsidP="00AA729E">
      <w:pPr>
        <w:pStyle w:val="ab"/>
        <w:jc w:val="center"/>
        <w:rPr>
          <w:rFonts w:ascii="TH SarabunPSK" w:hAnsi="TH SarabunPSK"/>
          <w:b/>
          <w:bCs/>
          <w:color w:val="FF0000"/>
          <w:sz w:val="40"/>
          <w:szCs w:val="40"/>
        </w:rPr>
      </w:pPr>
    </w:p>
    <w:p w14:paraId="061A4036" w14:textId="7BB677E8" w:rsidR="00005C04" w:rsidRDefault="00005C04">
      <w:pPr>
        <w:jc w:val="left"/>
        <w:rPr>
          <w:rFonts w:eastAsia="Cordia New"/>
          <w:b/>
          <w:bCs/>
          <w:color w:val="FF0000"/>
          <w:sz w:val="40"/>
          <w:szCs w:val="40"/>
          <w:cs/>
          <w:lang w:eastAsia="th-TH"/>
        </w:rPr>
      </w:pPr>
      <w:r>
        <w:rPr>
          <w:b/>
          <w:bCs/>
          <w:color w:val="FF0000"/>
          <w:sz w:val="40"/>
          <w:szCs w:val="40"/>
          <w:cs/>
        </w:rPr>
        <w:br w:type="page"/>
      </w:r>
    </w:p>
    <w:p w14:paraId="22230A5A" w14:textId="77777777" w:rsidR="00A11B97" w:rsidRDefault="00A11B97" w:rsidP="00AA729E">
      <w:pPr>
        <w:pStyle w:val="ab"/>
        <w:jc w:val="center"/>
        <w:rPr>
          <w:rFonts w:ascii="TH SarabunPSK" w:hAnsi="TH SarabunPSK"/>
          <w:b/>
          <w:bCs/>
          <w:color w:val="FF0000"/>
          <w:sz w:val="40"/>
          <w:szCs w:val="40"/>
        </w:rPr>
      </w:pPr>
    </w:p>
    <w:sectPr w:rsidR="00A11B97" w:rsidSect="006A5870">
      <w:pgSz w:w="11907" w:h="16840" w:code="9"/>
      <w:pgMar w:top="448" w:right="1559" w:bottom="811" w:left="1440" w:header="720" w:footer="720" w:gutter="0"/>
      <w:cols w:space="720"/>
      <w:noEndnote/>
      <w:titlePg/>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D2740D" w14:textId="77777777" w:rsidR="009E5E40" w:rsidRDefault="009E5E40">
      <w:r>
        <w:separator/>
      </w:r>
    </w:p>
  </w:endnote>
  <w:endnote w:type="continuationSeparator" w:id="0">
    <w:p w14:paraId="71161CB5" w14:textId="77777777" w:rsidR="009E5E40" w:rsidRDefault="009E5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TH SarabunPSK">
    <w:panose1 w:val="020B0500040200020003"/>
    <w:charset w:val="00"/>
    <w:family w:val="swiss"/>
    <w:pitch w:val="variable"/>
    <w:sig w:usb0="A100006F" w:usb1="5000205A" w:usb2="00000000" w:usb3="00000000" w:csb0="0001018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rowallia New">
    <w:panose1 w:val="020B0604020202020204"/>
    <w:charset w:val="00"/>
    <w:family w:val="swiss"/>
    <w:pitch w:val="variable"/>
    <w:sig w:usb0="81000003" w:usb1="00000000" w:usb2="00000000" w:usb3="00000000" w:csb0="00010001" w:csb1="00000000"/>
  </w:font>
  <w:font w:name="BrowalliaUPC">
    <w:panose1 w:val="020B0604020202020204"/>
    <w:charset w:val="00"/>
    <w:family w:val="swiss"/>
    <w:pitch w:val="variable"/>
    <w:sig w:usb0="81000003" w:usb1="00000000" w:usb2="00000000" w:usb3="00000000" w:csb0="00010001" w:csb1="00000000"/>
  </w:font>
  <w:font w:name="SimSun">
    <w:altName w:val="宋体"/>
    <w:panose1 w:val="02010600030101010101"/>
    <w:charset w:val="86"/>
    <w:family w:val="auto"/>
    <w:pitch w:val="variable"/>
    <w:sig w:usb0="00000203" w:usb1="288F0000" w:usb2="00000016" w:usb3="00000000" w:csb0="00040001" w:csb1="00000000"/>
  </w:font>
  <w:font w:name="ms sans serif">
    <w:altName w:val="Microsoft Sans Serif"/>
    <w:charset w:val="00"/>
    <w:family w:val="auto"/>
    <w:pitch w:val="default"/>
  </w:font>
  <w:font w:name="AngsanaUPC">
    <w:panose1 w:val="02020603050405020304"/>
    <w:charset w:val="00"/>
    <w:family w:val="roman"/>
    <w:pitch w:val="variable"/>
    <w:sig w:usb0="81000003" w:usb1="00000000" w:usb2="00000000" w:usb3="00000000" w:csb0="0001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rdiaUPC">
    <w:panose1 w:val="020B0304020202020204"/>
    <w:charset w:val="00"/>
    <w:family w:val="swiss"/>
    <w:pitch w:val="variable"/>
    <w:sig w:usb0="81000003" w:usb1="00000000" w:usb2="00000000" w:usb3="00000000" w:csb0="00010001" w:csb1="00000000"/>
  </w:font>
  <w:font w:name="Wingdings 2">
    <w:panose1 w:val="05020102010507070707"/>
    <w:charset w:val="02"/>
    <w:family w:val="roman"/>
    <w:pitch w:val="variable"/>
    <w:sig w:usb0="00000000" w:usb1="10000000" w:usb2="00000000" w:usb3="00000000" w:csb0="80000000" w:csb1="00000000"/>
  </w:font>
  <w:font w:name="BrowalliaNew">
    <w:altName w:val="PMingLiU"/>
    <w:panose1 w:val="00000000000000000000"/>
    <w:charset w:val="88"/>
    <w:family w:val="auto"/>
    <w:notTrueType/>
    <w:pitch w:val="default"/>
    <w:sig w:usb0="00000003" w:usb1="08080000" w:usb2="00000010" w:usb3="00000000" w:csb0="00100001" w:csb1="00000000"/>
  </w:font>
  <w:font w:name="TH Sarabun New">
    <w:panose1 w:val="020B0500040200020003"/>
    <w:charset w:val="00"/>
    <w:family w:val="swiss"/>
    <w:pitch w:val="variable"/>
    <w:sig w:usb0="A100006F" w:usb1="5000205A" w:usb2="00000000" w:usb3="00000000" w:csb0="00010183" w:csb1="00000000"/>
  </w:font>
  <w:font w:name="Sarabun">
    <w:altName w:val="Calibri"/>
    <w:charset w:val="00"/>
    <w:family w:val="auto"/>
    <w:pitch w:val="default"/>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71B162" w14:textId="45060B07" w:rsidR="000B7450" w:rsidRDefault="000B7450">
    <w:pPr>
      <w:pStyle w:val="a9"/>
      <w:jc w:val="center"/>
    </w:pPr>
    <w:r>
      <w:t xml:space="preserve">- </w:t>
    </w:r>
    <w:sdt>
      <w:sdtPr>
        <w:id w:val="1349142539"/>
        <w:docPartObj>
          <w:docPartGallery w:val="Page Numbers (Bottom of Page)"/>
          <w:docPartUnique/>
        </w:docPartObj>
      </w:sdtPr>
      <w:sdtContent>
        <w:r>
          <w:fldChar w:fldCharType="begin"/>
        </w:r>
        <w:r>
          <w:instrText>PAGE   \* MERGEFORMAT</w:instrText>
        </w:r>
        <w:r>
          <w:fldChar w:fldCharType="separate"/>
        </w:r>
        <w:r>
          <w:rPr>
            <w:lang w:val="th-TH"/>
          </w:rPr>
          <w:t>2</w:t>
        </w:r>
        <w:r>
          <w:fldChar w:fldCharType="end"/>
        </w:r>
        <w:r>
          <w:t xml:space="preserve"> -</w:t>
        </w:r>
      </w:sdtContent>
    </w:sdt>
  </w:p>
  <w:p w14:paraId="79B9192E" w14:textId="26E6D4AE" w:rsidR="004D6CCA" w:rsidRDefault="004D6CCA">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701610" w14:textId="77777777" w:rsidR="004D6CCA" w:rsidRDefault="004D6CCA">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D0796D" w14:textId="77777777" w:rsidR="000B7450" w:rsidRDefault="000B7450">
    <w:pPr>
      <w:pStyle w:val="a9"/>
    </w:pPr>
    <w:r>
      <w:rPr>
        <w:noProof/>
      </w:rPr>
      <mc:AlternateContent>
        <mc:Choice Requires="wps">
          <w:drawing>
            <wp:anchor distT="0" distB="0" distL="114300" distR="114300" simplePos="0" relativeHeight="251662336" behindDoc="0" locked="0" layoutInCell="1" allowOverlap="1" wp14:anchorId="50CF1D05" wp14:editId="34991B2A">
              <wp:simplePos x="0" y="0"/>
              <wp:positionH relativeFrom="column">
                <wp:posOffset>-395208</wp:posOffset>
              </wp:positionH>
              <wp:positionV relativeFrom="paragraph">
                <wp:posOffset>-2402238</wp:posOffset>
              </wp:positionV>
              <wp:extent cx="1828800" cy="1828800"/>
              <wp:effectExtent l="8573" t="10477" r="2857" b="2858"/>
              <wp:wrapSquare wrapText="bothSides"/>
              <wp:docPr id="714048472" name="Text Box 1"/>
              <wp:cNvGraphicFramePr/>
              <a:graphic xmlns:a="http://schemas.openxmlformats.org/drawingml/2006/main">
                <a:graphicData uri="http://schemas.microsoft.com/office/word/2010/wordprocessingShape">
                  <wps:wsp>
                    <wps:cNvSpPr txBox="1"/>
                    <wps:spPr>
                      <a:xfrm rot="5400000">
                        <a:off x="0" y="0"/>
                        <a:ext cx="1828800" cy="1828800"/>
                      </a:xfrm>
                      <a:prstGeom prst="rect">
                        <a:avLst/>
                      </a:prstGeom>
                      <a:noFill/>
                      <a:ln w="6350">
                        <a:noFill/>
                      </a:ln>
                    </wps:spPr>
                    <wps:txbx>
                      <w:txbxContent>
                        <w:sdt>
                          <w:sdtPr>
                            <w:id w:val="-1676806618"/>
                            <w:docPartObj>
                              <w:docPartGallery w:val="Page Numbers (Bottom of Page)"/>
                              <w:docPartUnique/>
                            </w:docPartObj>
                          </w:sdtPr>
                          <w:sdtContent>
                            <w:p w14:paraId="4175A1E4" w14:textId="77777777" w:rsidR="000B7450" w:rsidRPr="00C10244" w:rsidRDefault="000B7450" w:rsidP="000B4A3B">
                              <w:pPr>
                                <w:pStyle w:val="a9"/>
                                <w:jc w:val="center"/>
                              </w:pPr>
                              <w:r>
                                <w:t xml:space="preserve">- </w:t>
                              </w:r>
                              <w:r>
                                <w:fldChar w:fldCharType="begin"/>
                              </w:r>
                              <w:r>
                                <w:instrText>PAGE   \* MERGEFORMAT</w:instrText>
                              </w:r>
                              <w:r>
                                <w:fldChar w:fldCharType="separate"/>
                              </w:r>
                              <w:r>
                                <w:rPr>
                                  <w:lang w:val="th-TH"/>
                                </w:rPr>
                                <w:t>2</w:t>
                              </w:r>
                              <w:r>
                                <w:fldChar w:fldCharType="end"/>
                              </w:r>
                              <w: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50CF1D05" id="_x0000_t202" coordsize="21600,21600" o:spt="202" path="m,l,21600r21600,l21600,xe">
              <v:stroke joinstyle="miter"/>
              <v:path gradientshapeok="t" o:connecttype="rect"/>
            </v:shapetype>
            <v:shape id="Text Box 1" o:spid="_x0000_s1047" type="#_x0000_t202" style="position:absolute;left:0;text-align:left;margin-left:-31.1pt;margin-top:-189.15pt;width:2in;height:2in;rotation:90;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" filled="f" stroked="f" strokeweight=".5pt">
              <v:textbox style="mso-fit-shape-to-text:t" inset="0,0,0,0">
                <w:txbxContent>
                  <w:sdt>
                    <w:sdtPr>
                      <w:id w:val="-1676806618"/>
                      <w:docPartObj>
                        <w:docPartGallery w:val="Page Numbers (Bottom of Page)"/>
                        <w:docPartUnique/>
                      </w:docPartObj>
                    </w:sdtPr>
                    <w:sdtContent>
                      <w:p w14:paraId="4175A1E4" w14:textId="77777777" w:rsidR="000B7450" w:rsidRPr="00C10244" w:rsidRDefault="000B7450" w:rsidP="000B4A3B">
                        <w:pPr>
                          <w:pStyle w:val="a9"/>
                          <w:jc w:val="center"/>
                        </w:pPr>
                        <w:r>
                          <w:t xml:space="preserve">- </w:t>
                        </w:r>
                        <w:r>
                          <w:fldChar w:fldCharType="begin"/>
                        </w:r>
                        <w:r>
                          <w:instrText>PAGE   \* MERGEFORMAT</w:instrText>
                        </w:r>
                        <w:r>
                          <w:fldChar w:fldCharType="separate"/>
                        </w:r>
                        <w:r>
                          <w:rPr>
                            <w:lang w:val="th-TH"/>
                          </w:rPr>
                          <w:t>2</w:t>
                        </w:r>
                        <w:r>
                          <w:fldChar w:fldCharType="end"/>
                        </w:r>
                        <w:r>
                          <w:t xml:space="preserve"> -</w:t>
                        </w:r>
                      </w:p>
                    </w:sdtContent>
                  </w:sdt>
                </w:txbxContent>
              </v:textbox>
              <w10:wrap type="squar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4AA5EF" w14:textId="3B8ADD4A" w:rsidR="009D0747" w:rsidRDefault="009D0747">
    <w:pPr>
      <w:pStyle w:val="a9"/>
      <w:jc w:val="center"/>
    </w:pPr>
    <w:r>
      <w:t xml:space="preserve">- </w:t>
    </w:r>
    <w:sdt>
      <w:sdtPr>
        <w:id w:val="778772962"/>
        <w:docPartObj>
          <w:docPartGallery w:val="Page Numbers (Bottom of Page)"/>
          <w:docPartUnique/>
        </w:docPartObj>
      </w:sdtPr>
      <w:sdtContent>
        <w:r>
          <w:fldChar w:fldCharType="begin"/>
        </w:r>
        <w:r>
          <w:instrText>PAGE   \* MERGEFORMAT</w:instrText>
        </w:r>
        <w:r>
          <w:fldChar w:fldCharType="separate"/>
        </w:r>
        <w:r>
          <w:rPr>
            <w:lang w:val="th-TH"/>
          </w:rPr>
          <w:t>2</w:t>
        </w:r>
        <w:r>
          <w:fldChar w:fldCharType="end"/>
        </w:r>
        <w:r>
          <w:t xml:space="preserve"> -</w:t>
        </w:r>
      </w:sdtContent>
    </w:sdt>
  </w:p>
  <w:p w14:paraId="4F6861EB" w14:textId="5F9A80C3" w:rsidR="009D0747" w:rsidRDefault="009D0747">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F2FF1D" w14:textId="77777777" w:rsidR="009D0747" w:rsidRDefault="009D0747">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C1C925" w14:textId="77777777" w:rsidR="006A5870" w:rsidRDefault="006A5870">
    <w:pPr>
      <w:pStyle w:val="a9"/>
      <w:jc w:val="center"/>
    </w:pPr>
    <w:r>
      <w:t xml:space="preserve">- </w:t>
    </w:r>
    <w:sdt>
      <w:sdtPr>
        <w:id w:val="-798688291"/>
        <w:docPartObj>
          <w:docPartGallery w:val="Page Numbers (Bottom of Page)"/>
          <w:docPartUnique/>
        </w:docPartObj>
      </w:sdtPr>
      <w:sdtContent>
        <w:r>
          <w:fldChar w:fldCharType="begin"/>
        </w:r>
        <w:r>
          <w:instrText>PAGE   \* MERGEFORMAT</w:instrText>
        </w:r>
        <w:r>
          <w:fldChar w:fldCharType="separate"/>
        </w:r>
        <w:r>
          <w:rPr>
            <w:lang w:val="th-TH"/>
          </w:rPr>
          <w:t>2</w:t>
        </w:r>
        <w:r>
          <w:fldChar w:fldCharType="end"/>
        </w:r>
        <w:r>
          <w:t xml:space="preserve"> -</w:t>
        </w:r>
      </w:sdtContent>
    </w:sdt>
  </w:p>
  <w:p w14:paraId="344E6796" w14:textId="77777777" w:rsidR="006A5870" w:rsidRDefault="006A587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646F5C" w14:textId="77777777" w:rsidR="009E5E40" w:rsidRDefault="009E5E40">
      <w:r>
        <w:separator/>
      </w:r>
    </w:p>
  </w:footnote>
  <w:footnote w:type="continuationSeparator" w:id="0">
    <w:p w14:paraId="37BFAAD7" w14:textId="77777777" w:rsidR="009E5E40" w:rsidRDefault="009E5E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E0E8A" w14:textId="77777777" w:rsidR="004D6CCA" w:rsidRDefault="004D6CCA">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BD814E" w14:textId="77777777" w:rsidR="00A139F2" w:rsidRDefault="00A139F2">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D250F4" w14:textId="26396D68" w:rsidR="00A139F2" w:rsidRDefault="00A139F2" w:rsidP="00D95E8C">
    <w:pPr>
      <w:pStyle w:val="a6"/>
      <w:ind w:right="360"/>
    </w:pPr>
    <w:r w:rsidRPr="004A0D69">
      <w:rPr>
        <w:noProof/>
        <w:szCs w:val="36"/>
        <w:lang w:eastAsia="zh-TW"/>
      </w:rPr>
      <mc:AlternateContent>
        <mc:Choice Requires="wps">
          <w:drawing>
            <wp:anchor distT="0" distB="0" distL="114300" distR="114300" simplePos="0" relativeHeight="251658240" behindDoc="0" locked="0" layoutInCell="0" allowOverlap="1" wp14:anchorId="3A7BFB58" wp14:editId="1D858484">
              <wp:simplePos x="0" y="0"/>
              <wp:positionH relativeFrom="page">
                <wp:posOffset>1141095</wp:posOffset>
              </wp:positionH>
              <wp:positionV relativeFrom="page">
                <wp:posOffset>323850</wp:posOffset>
              </wp:positionV>
              <wp:extent cx="5716270" cy="266065"/>
              <wp:effectExtent l="0" t="0" r="635" b="635"/>
              <wp:wrapNone/>
              <wp:docPr id="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6270"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C48030" w14:textId="77777777" w:rsidR="00A139F2" w:rsidRPr="004A0D69" w:rsidRDefault="00A139F2">
                          <w:pPr>
                            <w:rPr>
                              <w:rFonts w:cs="Cordia New"/>
                              <w:szCs w:val="28"/>
                            </w:rPr>
                          </w:pPr>
                          <w:r w:rsidRPr="004A0D69">
                            <w:rPr>
                              <w:sz w:val="28"/>
                              <w:cs/>
                            </w:rPr>
                            <w:t>ตัวอย่างเล่มหลักสูตร</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3A7BFB58" id="_x0000_t202" coordsize="21600,21600" o:spt="202" path="m,l,21600r21600,l21600,xe">
              <v:stroke joinstyle="miter"/>
              <v:path gradientshapeok="t" o:connecttype="rect"/>
            </v:shapetype>
            <v:shape id="Text Box 8" o:spid="_x0000_s1046" type="#_x0000_t202" style="position:absolute;left:0;text-align:left;margin-left:89.85pt;margin-top:25.5pt;width:450.1pt;height:20.95pt;z-index:251658240;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" o:allowincell="f" filled="f" stroked="f">
              <v:textbox style="mso-fit-shape-to-text:t" inset=",0,,0">
                <w:txbxContent>
                  <w:p w14:paraId="12C48030" w14:textId="77777777" w:rsidR="00A139F2" w:rsidRPr="004A0D69" w:rsidRDefault="00A139F2">
                    <w:pPr>
                      <w:rPr>
                        <w:rFonts w:cs="Cordia New"/>
                        <w:szCs w:val="28"/>
                      </w:rPr>
                    </w:pPr>
                    <w:r w:rsidRPr="004A0D69">
                      <w:rPr>
                        <w:sz w:val="28"/>
                        <w:cs/>
                      </w:rPr>
                      <w:t>ตัวอย่างเล่มหลักสูตร</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10495A" w14:textId="77777777" w:rsidR="00005C04" w:rsidRPr="00005C04" w:rsidRDefault="00005C04" w:rsidP="00005C04">
    <w:pPr>
      <w:pStyle w:val="a6"/>
      <w:rPr>
        <w:c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F87C21" w14:textId="54E9D19F" w:rsidR="00A139F2" w:rsidRDefault="009D0747" w:rsidP="009D0747">
    <w:pPr>
      <w:pStyle w:val="a6"/>
      <w:jc w:val="right"/>
    </w:pPr>
    <w:r w:rsidRPr="004D6CCA">
      <w:rPr>
        <w:cs/>
      </w:rPr>
      <w:t>หลักสูตร………..สาขาวิชา............ หลักสูตรปรับปรุง/ใหม่ พ.ศ. 256</w:t>
    </w:r>
    <w:r>
      <w:rPr>
        <w:rFonts w:hint="cs"/>
        <w:cs/>
      </w:rPr>
      <w:t>8</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ADA1A" w14:textId="576DDF27" w:rsidR="00E07AD3" w:rsidRPr="00E07AD3" w:rsidRDefault="00E07AD3" w:rsidP="00E07AD3">
    <w:pPr>
      <w:pStyle w:val="a6"/>
      <w:rPr>
        <w:c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E0D6B1" w14:textId="5A38B8E2" w:rsidR="009D0747" w:rsidRPr="00005C04" w:rsidRDefault="009D0747" w:rsidP="00005C04">
    <w:pPr>
      <w:pStyle w:val="a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785A9B" w14:textId="77777777" w:rsidR="00005C04" w:rsidRPr="00E07AD3" w:rsidRDefault="00005C04" w:rsidP="00E07AD3">
    <w:pPr>
      <w:pStyle w:val="a6"/>
      <w:rPr>
        <w: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BD0680"/>
    <w:multiLevelType w:val="multilevel"/>
    <w:tmpl w:val="F8F20DB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FF14C9B"/>
    <w:multiLevelType w:val="hybridMultilevel"/>
    <w:tmpl w:val="15ACDEA8"/>
    <w:lvl w:ilvl="0" w:tplc="D102D4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3B83D28"/>
    <w:multiLevelType w:val="multilevel"/>
    <w:tmpl w:val="D74C2C1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1D9E609B"/>
    <w:multiLevelType w:val="hybridMultilevel"/>
    <w:tmpl w:val="96F265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1916D0"/>
    <w:multiLevelType w:val="hybridMultilevel"/>
    <w:tmpl w:val="4FB66D60"/>
    <w:lvl w:ilvl="0" w:tplc="B254F3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FA6154"/>
    <w:multiLevelType w:val="multilevel"/>
    <w:tmpl w:val="54104214"/>
    <w:lvl w:ilvl="0">
      <w:start w:val="8"/>
      <w:numFmt w:val="decimal"/>
      <w:lvlText w:val="%1"/>
      <w:lvlJc w:val="left"/>
      <w:pPr>
        <w:ind w:left="360" w:hanging="360"/>
      </w:pPr>
      <w:rPr>
        <w:rFonts w:hint="default"/>
        <w:b w:val="0"/>
      </w:rPr>
    </w:lvl>
    <w:lvl w:ilvl="1">
      <w:start w:val="1"/>
      <w:numFmt w:val="decimal"/>
      <w:lvlText w:val="%1.%2"/>
      <w:lvlJc w:val="left"/>
      <w:pPr>
        <w:ind w:left="720" w:hanging="36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4680" w:hanging="1800"/>
      </w:pPr>
      <w:rPr>
        <w:rFonts w:hint="default"/>
        <w:b w:val="0"/>
      </w:rPr>
    </w:lvl>
  </w:abstractNum>
  <w:abstractNum w:abstractNumId="6" w15:restartNumberingAfterBreak="0">
    <w:nsid w:val="226664AB"/>
    <w:multiLevelType w:val="multilevel"/>
    <w:tmpl w:val="5E347F40"/>
    <w:lvl w:ilvl="0">
      <w:start w:val="7"/>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7" w15:restartNumberingAfterBreak="0">
    <w:nsid w:val="33CD71E0"/>
    <w:multiLevelType w:val="multilevel"/>
    <w:tmpl w:val="FA46F41A"/>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396D4C68"/>
    <w:multiLevelType w:val="hybridMultilevel"/>
    <w:tmpl w:val="06D80258"/>
    <w:lvl w:ilvl="0" w:tplc="04090011">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 w15:restartNumberingAfterBreak="0">
    <w:nsid w:val="3FC111B7"/>
    <w:multiLevelType w:val="hybridMultilevel"/>
    <w:tmpl w:val="4FB66D60"/>
    <w:lvl w:ilvl="0" w:tplc="B254F3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E35468"/>
    <w:multiLevelType w:val="multilevel"/>
    <w:tmpl w:val="AB1E1D1E"/>
    <w:lvl w:ilvl="0">
      <w:start w:val="1"/>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11" w15:restartNumberingAfterBreak="0">
    <w:nsid w:val="4F3A2F06"/>
    <w:multiLevelType w:val="multilevel"/>
    <w:tmpl w:val="7602C95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514E55D0"/>
    <w:multiLevelType w:val="hybridMultilevel"/>
    <w:tmpl w:val="9AE2486C"/>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3" w15:restartNumberingAfterBreak="0">
    <w:nsid w:val="559860BD"/>
    <w:multiLevelType w:val="hybridMultilevel"/>
    <w:tmpl w:val="844A892C"/>
    <w:lvl w:ilvl="0" w:tplc="CBF2AD02">
      <w:start w:val="3"/>
      <w:numFmt w:val="bullet"/>
      <w:lvlText w:val="-"/>
      <w:lvlJc w:val="left"/>
      <w:pPr>
        <w:ind w:left="644" w:hanging="360"/>
      </w:pPr>
      <w:rPr>
        <w:rFonts w:ascii="TH SarabunPSK" w:eastAsia="Times New Roman" w:hAnsi="TH SarabunPSK" w:cs="TH SarabunPSK"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E5A5EB6"/>
    <w:multiLevelType w:val="hybridMultilevel"/>
    <w:tmpl w:val="4FB66D60"/>
    <w:lvl w:ilvl="0" w:tplc="B254F3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09C12F6"/>
    <w:multiLevelType w:val="multilevel"/>
    <w:tmpl w:val="139CBF6A"/>
    <w:lvl w:ilvl="0">
      <w:start w:val="5"/>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16" w15:restartNumberingAfterBreak="0">
    <w:nsid w:val="61A1162F"/>
    <w:multiLevelType w:val="hybridMultilevel"/>
    <w:tmpl w:val="81B6C19A"/>
    <w:lvl w:ilvl="0" w:tplc="BD2A6E78">
      <w:start w:val="1"/>
      <w:numFmt w:val="decimal"/>
      <w:lvlText w:val="%1."/>
      <w:lvlJc w:val="left"/>
      <w:pPr>
        <w:ind w:left="720" w:hanging="360"/>
      </w:pPr>
      <w:rPr>
        <w:rFonts w:ascii="TH SarabunPSK" w:hAnsi="TH SarabunPSK" w:cs="TH SarabunPSK"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66A4714"/>
    <w:multiLevelType w:val="hybridMultilevel"/>
    <w:tmpl w:val="0B2A8A5A"/>
    <w:lvl w:ilvl="0" w:tplc="0CA6B862">
      <w:start w:val="1"/>
      <w:numFmt w:val="bullet"/>
      <w:lvlText w:val="-"/>
      <w:lvlJc w:val="left"/>
      <w:pPr>
        <w:ind w:left="1080" w:hanging="360"/>
      </w:pPr>
      <w:rPr>
        <w:rFonts w:ascii="TH SarabunPSK" w:eastAsia="Times New Roman" w:hAnsi="TH SarabunPSK" w:cs="TH SarabunPSK"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F7657BB"/>
    <w:multiLevelType w:val="hybridMultilevel"/>
    <w:tmpl w:val="3A5ADBF0"/>
    <w:lvl w:ilvl="0" w:tplc="BA5496FE">
      <w:start w:val="3"/>
      <w:numFmt w:val="bullet"/>
      <w:lvlText w:val="-"/>
      <w:lvlJc w:val="left"/>
      <w:pPr>
        <w:ind w:left="720" w:hanging="360"/>
      </w:pPr>
      <w:rPr>
        <w:rFonts w:ascii="TH SarabunPSK" w:eastAsia="Times New Roman" w:hAnsi="TH SarabunPSK" w:cs="TH SarabunPS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5D81F85"/>
    <w:multiLevelType w:val="hybridMultilevel"/>
    <w:tmpl w:val="EE56E0A4"/>
    <w:lvl w:ilvl="0" w:tplc="04090011">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0" w15:restartNumberingAfterBreak="0">
    <w:nsid w:val="7D284BBC"/>
    <w:multiLevelType w:val="multilevel"/>
    <w:tmpl w:val="8E468308"/>
    <w:lvl w:ilvl="0">
      <w:start w:val="1"/>
      <w:numFmt w:val="decimal"/>
      <w:lvlText w:val="%1."/>
      <w:lvlJc w:val="left"/>
      <w:pPr>
        <w:ind w:left="360" w:hanging="360"/>
      </w:pPr>
      <w:rPr>
        <w:b/>
        <w:bCs/>
      </w:rPr>
    </w:lvl>
    <w:lvl w:ilvl="1">
      <w:start w:val="1"/>
      <w:numFmt w:val="decimal"/>
      <w:lvlText w:val="%1.%2."/>
      <w:lvlJc w:val="left"/>
      <w:pPr>
        <w:ind w:left="792" w:hanging="432"/>
      </w:pPr>
      <w:rPr>
        <w:lang w:bidi="th-TH"/>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8919382">
    <w:abstractNumId w:val="17"/>
  </w:num>
  <w:num w:numId="2" w16cid:durableId="428816909">
    <w:abstractNumId w:val="13"/>
  </w:num>
  <w:num w:numId="3" w16cid:durableId="1591160082">
    <w:abstractNumId w:val="18"/>
  </w:num>
  <w:num w:numId="4" w16cid:durableId="1281108172">
    <w:abstractNumId w:val="15"/>
  </w:num>
  <w:num w:numId="5" w16cid:durableId="151071022">
    <w:abstractNumId w:val="11"/>
  </w:num>
  <w:num w:numId="6" w16cid:durableId="1285236584">
    <w:abstractNumId w:val="2"/>
  </w:num>
  <w:num w:numId="7" w16cid:durableId="802232862">
    <w:abstractNumId w:val="0"/>
  </w:num>
  <w:num w:numId="8" w16cid:durableId="1847279069">
    <w:abstractNumId w:val="10"/>
  </w:num>
  <w:num w:numId="9" w16cid:durableId="93985626">
    <w:abstractNumId w:val="7"/>
  </w:num>
  <w:num w:numId="10" w16cid:durableId="1670714505">
    <w:abstractNumId w:val="6"/>
  </w:num>
  <w:num w:numId="11" w16cid:durableId="87164160">
    <w:abstractNumId w:val="5"/>
  </w:num>
  <w:num w:numId="12" w16cid:durableId="1811483602">
    <w:abstractNumId w:val="8"/>
  </w:num>
  <w:num w:numId="13" w16cid:durableId="1337070909">
    <w:abstractNumId w:val="12"/>
  </w:num>
  <w:num w:numId="14" w16cid:durableId="793136189">
    <w:abstractNumId w:val="19"/>
  </w:num>
  <w:num w:numId="15" w16cid:durableId="1758402325">
    <w:abstractNumId w:val="16"/>
  </w:num>
  <w:num w:numId="16" w16cid:durableId="229122466">
    <w:abstractNumId w:val="4"/>
  </w:num>
  <w:num w:numId="17" w16cid:durableId="1607228645">
    <w:abstractNumId w:val="3"/>
  </w:num>
  <w:num w:numId="18" w16cid:durableId="1555966333">
    <w:abstractNumId w:val="1"/>
  </w:num>
  <w:num w:numId="19" w16cid:durableId="572205576">
    <w:abstractNumId w:val="9"/>
  </w:num>
  <w:num w:numId="20" w16cid:durableId="815679798">
    <w:abstractNumId w:val="14"/>
  </w:num>
  <w:num w:numId="21" w16cid:durableId="485248308">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86"/>
  <w:mirrorMargins/>
  <w:hideGrammatical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575C"/>
    <w:rsid w:val="000006C8"/>
    <w:rsid w:val="0000108A"/>
    <w:rsid w:val="000018D5"/>
    <w:rsid w:val="00001DCD"/>
    <w:rsid w:val="000029D1"/>
    <w:rsid w:val="000029F6"/>
    <w:rsid w:val="00003292"/>
    <w:rsid w:val="00003D08"/>
    <w:rsid w:val="00003E48"/>
    <w:rsid w:val="00004893"/>
    <w:rsid w:val="00005119"/>
    <w:rsid w:val="00005C04"/>
    <w:rsid w:val="00006606"/>
    <w:rsid w:val="00007133"/>
    <w:rsid w:val="0000772D"/>
    <w:rsid w:val="00007D8B"/>
    <w:rsid w:val="00010618"/>
    <w:rsid w:val="00010669"/>
    <w:rsid w:val="00012C74"/>
    <w:rsid w:val="000137E9"/>
    <w:rsid w:val="00013A1F"/>
    <w:rsid w:val="00016AC1"/>
    <w:rsid w:val="0002045D"/>
    <w:rsid w:val="0002086C"/>
    <w:rsid w:val="00021928"/>
    <w:rsid w:val="00022342"/>
    <w:rsid w:val="0002240F"/>
    <w:rsid w:val="000226CE"/>
    <w:rsid w:val="00023395"/>
    <w:rsid w:val="0002360E"/>
    <w:rsid w:val="00023D54"/>
    <w:rsid w:val="00023D72"/>
    <w:rsid w:val="000246FC"/>
    <w:rsid w:val="00024D40"/>
    <w:rsid w:val="0002670B"/>
    <w:rsid w:val="0002675F"/>
    <w:rsid w:val="00027813"/>
    <w:rsid w:val="00027AC9"/>
    <w:rsid w:val="00027EF1"/>
    <w:rsid w:val="00030945"/>
    <w:rsid w:val="0003276A"/>
    <w:rsid w:val="00034184"/>
    <w:rsid w:val="000343EF"/>
    <w:rsid w:val="0003441A"/>
    <w:rsid w:val="00034CDE"/>
    <w:rsid w:val="00036567"/>
    <w:rsid w:val="00037100"/>
    <w:rsid w:val="00037802"/>
    <w:rsid w:val="0004035C"/>
    <w:rsid w:val="00040853"/>
    <w:rsid w:val="00041501"/>
    <w:rsid w:val="00044E80"/>
    <w:rsid w:val="00045741"/>
    <w:rsid w:val="00046AF5"/>
    <w:rsid w:val="00047716"/>
    <w:rsid w:val="00050B38"/>
    <w:rsid w:val="00052721"/>
    <w:rsid w:val="00052B3B"/>
    <w:rsid w:val="00052F16"/>
    <w:rsid w:val="00053DD1"/>
    <w:rsid w:val="000541DC"/>
    <w:rsid w:val="00054406"/>
    <w:rsid w:val="000551D5"/>
    <w:rsid w:val="000567DC"/>
    <w:rsid w:val="00057FA6"/>
    <w:rsid w:val="000605D7"/>
    <w:rsid w:val="00060A08"/>
    <w:rsid w:val="00060AF4"/>
    <w:rsid w:val="000610EC"/>
    <w:rsid w:val="000616B6"/>
    <w:rsid w:val="00061CEC"/>
    <w:rsid w:val="00061DC9"/>
    <w:rsid w:val="00062009"/>
    <w:rsid w:val="000620CB"/>
    <w:rsid w:val="00062474"/>
    <w:rsid w:val="00062A06"/>
    <w:rsid w:val="00063DDA"/>
    <w:rsid w:val="00063F89"/>
    <w:rsid w:val="000655C1"/>
    <w:rsid w:val="000657E0"/>
    <w:rsid w:val="00065D03"/>
    <w:rsid w:val="00065FC1"/>
    <w:rsid w:val="00066CE7"/>
    <w:rsid w:val="00067D5C"/>
    <w:rsid w:val="00072703"/>
    <w:rsid w:val="000731D6"/>
    <w:rsid w:val="000735FB"/>
    <w:rsid w:val="00074688"/>
    <w:rsid w:val="0007486F"/>
    <w:rsid w:val="00074ED1"/>
    <w:rsid w:val="00076314"/>
    <w:rsid w:val="0007768F"/>
    <w:rsid w:val="00077ABA"/>
    <w:rsid w:val="00080085"/>
    <w:rsid w:val="0008028D"/>
    <w:rsid w:val="00080D2C"/>
    <w:rsid w:val="00080E07"/>
    <w:rsid w:val="00081472"/>
    <w:rsid w:val="00081F16"/>
    <w:rsid w:val="0008265D"/>
    <w:rsid w:val="000832BD"/>
    <w:rsid w:val="000839B0"/>
    <w:rsid w:val="000839CC"/>
    <w:rsid w:val="00083D34"/>
    <w:rsid w:val="00084151"/>
    <w:rsid w:val="00085154"/>
    <w:rsid w:val="00085285"/>
    <w:rsid w:val="0008535F"/>
    <w:rsid w:val="00086441"/>
    <w:rsid w:val="00087C8D"/>
    <w:rsid w:val="0009059A"/>
    <w:rsid w:val="00091110"/>
    <w:rsid w:val="0009223D"/>
    <w:rsid w:val="00093858"/>
    <w:rsid w:val="00094EFA"/>
    <w:rsid w:val="00095C0C"/>
    <w:rsid w:val="00095C98"/>
    <w:rsid w:val="000967B3"/>
    <w:rsid w:val="00097097"/>
    <w:rsid w:val="00097C7E"/>
    <w:rsid w:val="000A056F"/>
    <w:rsid w:val="000A0988"/>
    <w:rsid w:val="000A0DF6"/>
    <w:rsid w:val="000A113C"/>
    <w:rsid w:val="000A1159"/>
    <w:rsid w:val="000A1ADD"/>
    <w:rsid w:val="000A290E"/>
    <w:rsid w:val="000A3CE0"/>
    <w:rsid w:val="000A41E9"/>
    <w:rsid w:val="000A454F"/>
    <w:rsid w:val="000A690A"/>
    <w:rsid w:val="000A7796"/>
    <w:rsid w:val="000A7ABD"/>
    <w:rsid w:val="000B180E"/>
    <w:rsid w:val="000B39DB"/>
    <w:rsid w:val="000B4A3B"/>
    <w:rsid w:val="000B4D5B"/>
    <w:rsid w:val="000B5078"/>
    <w:rsid w:val="000B581F"/>
    <w:rsid w:val="000B68D4"/>
    <w:rsid w:val="000B7450"/>
    <w:rsid w:val="000B7982"/>
    <w:rsid w:val="000B7BFE"/>
    <w:rsid w:val="000C1437"/>
    <w:rsid w:val="000C1509"/>
    <w:rsid w:val="000C353A"/>
    <w:rsid w:val="000C3B63"/>
    <w:rsid w:val="000C3C30"/>
    <w:rsid w:val="000C3FDF"/>
    <w:rsid w:val="000C4345"/>
    <w:rsid w:val="000C5067"/>
    <w:rsid w:val="000C6059"/>
    <w:rsid w:val="000C63B7"/>
    <w:rsid w:val="000C695D"/>
    <w:rsid w:val="000D01FD"/>
    <w:rsid w:val="000D041E"/>
    <w:rsid w:val="000D10BF"/>
    <w:rsid w:val="000D1640"/>
    <w:rsid w:val="000D16A6"/>
    <w:rsid w:val="000D1A43"/>
    <w:rsid w:val="000D23D7"/>
    <w:rsid w:val="000D27E2"/>
    <w:rsid w:val="000D31D9"/>
    <w:rsid w:val="000D376D"/>
    <w:rsid w:val="000D4CFE"/>
    <w:rsid w:val="000D5759"/>
    <w:rsid w:val="000D59E5"/>
    <w:rsid w:val="000D62D7"/>
    <w:rsid w:val="000D7A62"/>
    <w:rsid w:val="000D7B07"/>
    <w:rsid w:val="000E0A8D"/>
    <w:rsid w:val="000E0D71"/>
    <w:rsid w:val="000E0DF2"/>
    <w:rsid w:val="000E1478"/>
    <w:rsid w:val="000E32FB"/>
    <w:rsid w:val="000E4609"/>
    <w:rsid w:val="000E4F27"/>
    <w:rsid w:val="000E741D"/>
    <w:rsid w:val="000E77F0"/>
    <w:rsid w:val="000F00A3"/>
    <w:rsid w:val="000F0449"/>
    <w:rsid w:val="000F108A"/>
    <w:rsid w:val="000F22C4"/>
    <w:rsid w:val="000F31BB"/>
    <w:rsid w:val="000F3AAE"/>
    <w:rsid w:val="000F4122"/>
    <w:rsid w:val="000F5221"/>
    <w:rsid w:val="000F5A13"/>
    <w:rsid w:val="000F6E7B"/>
    <w:rsid w:val="000F6FC5"/>
    <w:rsid w:val="00100ED7"/>
    <w:rsid w:val="001024EE"/>
    <w:rsid w:val="00103AE6"/>
    <w:rsid w:val="00103AE9"/>
    <w:rsid w:val="0010423E"/>
    <w:rsid w:val="001054C7"/>
    <w:rsid w:val="00106DF6"/>
    <w:rsid w:val="001073A8"/>
    <w:rsid w:val="00111009"/>
    <w:rsid w:val="00111582"/>
    <w:rsid w:val="00111AC2"/>
    <w:rsid w:val="00111BCC"/>
    <w:rsid w:val="00112AEE"/>
    <w:rsid w:val="00113139"/>
    <w:rsid w:val="001138B2"/>
    <w:rsid w:val="00113970"/>
    <w:rsid w:val="00114134"/>
    <w:rsid w:val="00116ABC"/>
    <w:rsid w:val="001173CD"/>
    <w:rsid w:val="00117526"/>
    <w:rsid w:val="001206D8"/>
    <w:rsid w:val="00120BDA"/>
    <w:rsid w:val="0012187D"/>
    <w:rsid w:val="00121E25"/>
    <w:rsid w:val="00121FA1"/>
    <w:rsid w:val="0012217B"/>
    <w:rsid w:val="001239F7"/>
    <w:rsid w:val="0012509A"/>
    <w:rsid w:val="00125336"/>
    <w:rsid w:val="00125A37"/>
    <w:rsid w:val="00125A71"/>
    <w:rsid w:val="00125DAB"/>
    <w:rsid w:val="00126719"/>
    <w:rsid w:val="00127DC4"/>
    <w:rsid w:val="00130EF8"/>
    <w:rsid w:val="001312EB"/>
    <w:rsid w:val="001330A9"/>
    <w:rsid w:val="0013350D"/>
    <w:rsid w:val="00133D19"/>
    <w:rsid w:val="0013534C"/>
    <w:rsid w:val="00136BBA"/>
    <w:rsid w:val="00136D18"/>
    <w:rsid w:val="00137018"/>
    <w:rsid w:val="00137C95"/>
    <w:rsid w:val="00141871"/>
    <w:rsid w:val="00141B00"/>
    <w:rsid w:val="00142CEE"/>
    <w:rsid w:val="00142FED"/>
    <w:rsid w:val="00145186"/>
    <w:rsid w:val="00145C1E"/>
    <w:rsid w:val="00146A33"/>
    <w:rsid w:val="00146DCF"/>
    <w:rsid w:val="0014745F"/>
    <w:rsid w:val="00147C6F"/>
    <w:rsid w:val="001509DD"/>
    <w:rsid w:val="00150B10"/>
    <w:rsid w:val="00151574"/>
    <w:rsid w:val="00151779"/>
    <w:rsid w:val="00151EE7"/>
    <w:rsid w:val="001528A0"/>
    <w:rsid w:val="00152D2C"/>
    <w:rsid w:val="0015314F"/>
    <w:rsid w:val="00155912"/>
    <w:rsid w:val="0015623C"/>
    <w:rsid w:val="00156E24"/>
    <w:rsid w:val="001578E9"/>
    <w:rsid w:val="001603EE"/>
    <w:rsid w:val="0016122F"/>
    <w:rsid w:val="001621F0"/>
    <w:rsid w:val="00163263"/>
    <w:rsid w:val="001632D6"/>
    <w:rsid w:val="0016440D"/>
    <w:rsid w:val="00164498"/>
    <w:rsid w:val="00164986"/>
    <w:rsid w:val="00164E8A"/>
    <w:rsid w:val="00165FB6"/>
    <w:rsid w:val="00166FB4"/>
    <w:rsid w:val="00167C7D"/>
    <w:rsid w:val="00170315"/>
    <w:rsid w:val="00170360"/>
    <w:rsid w:val="001710FB"/>
    <w:rsid w:val="001725EC"/>
    <w:rsid w:val="00172AD6"/>
    <w:rsid w:val="00172BC7"/>
    <w:rsid w:val="0017327F"/>
    <w:rsid w:val="0017332A"/>
    <w:rsid w:val="00173961"/>
    <w:rsid w:val="001744CD"/>
    <w:rsid w:val="001750D7"/>
    <w:rsid w:val="00175263"/>
    <w:rsid w:val="00175C11"/>
    <w:rsid w:val="00177A27"/>
    <w:rsid w:val="001830D2"/>
    <w:rsid w:val="001838D8"/>
    <w:rsid w:val="001847D9"/>
    <w:rsid w:val="00184F9C"/>
    <w:rsid w:val="001850BD"/>
    <w:rsid w:val="00185164"/>
    <w:rsid w:val="001913EB"/>
    <w:rsid w:val="00191B76"/>
    <w:rsid w:val="00191DBE"/>
    <w:rsid w:val="001936CA"/>
    <w:rsid w:val="001941AA"/>
    <w:rsid w:val="00194AA7"/>
    <w:rsid w:val="00194C1C"/>
    <w:rsid w:val="00194DF7"/>
    <w:rsid w:val="00195FEC"/>
    <w:rsid w:val="00196649"/>
    <w:rsid w:val="001A006A"/>
    <w:rsid w:val="001A03EC"/>
    <w:rsid w:val="001A0CFA"/>
    <w:rsid w:val="001A0DB2"/>
    <w:rsid w:val="001A0E62"/>
    <w:rsid w:val="001A29DC"/>
    <w:rsid w:val="001A3994"/>
    <w:rsid w:val="001A3CDA"/>
    <w:rsid w:val="001A4344"/>
    <w:rsid w:val="001A52DE"/>
    <w:rsid w:val="001A6BAA"/>
    <w:rsid w:val="001B0203"/>
    <w:rsid w:val="001B12E9"/>
    <w:rsid w:val="001B13CC"/>
    <w:rsid w:val="001B1589"/>
    <w:rsid w:val="001B25E3"/>
    <w:rsid w:val="001B2A2B"/>
    <w:rsid w:val="001B380C"/>
    <w:rsid w:val="001B3AF5"/>
    <w:rsid w:val="001B472D"/>
    <w:rsid w:val="001B51BD"/>
    <w:rsid w:val="001B54B6"/>
    <w:rsid w:val="001B5B9B"/>
    <w:rsid w:val="001B6AC1"/>
    <w:rsid w:val="001B7421"/>
    <w:rsid w:val="001C1675"/>
    <w:rsid w:val="001C16A6"/>
    <w:rsid w:val="001C1DAC"/>
    <w:rsid w:val="001C2396"/>
    <w:rsid w:val="001C329E"/>
    <w:rsid w:val="001C3EC5"/>
    <w:rsid w:val="001C4D53"/>
    <w:rsid w:val="001C4DA0"/>
    <w:rsid w:val="001C582D"/>
    <w:rsid w:val="001C583A"/>
    <w:rsid w:val="001C5988"/>
    <w:rsid w:val="001C63B8"/>
    <w:rsid w:val="001C678A"/>
    <w:rsid w:val="001C6865"/>
    <w:rsid w:val="001C6968"/>
    <w:rsid w:val="001C6EEB"/>
    <w:rsid w:val="001C6F9C"/>
    <w:rsid w:val="001C74D3"/>
    <w:rsid w:val="001C7576"/>
    <w:rsid w:val="001C786F"/>
    <w:rsid w:val="001D063C"/>
    <w:rsid w:val="001D0B86"/>
    <w:rsid w:val="001D1AE0"/>
    <w:rsid w:val="001D353C"/>
    <w:rsid w:val="001D40A1"/>
    <w:rsid w:val="001D4289"/>
    <w:rsid w:val="001D4BFC"/>
    <w:rsid w:val="001D55BB"/>
    <w:rsid w:val="001D5F0D"/>
    <w:rsid w:val="001D6C1F"/>
    <w:rsid w:val="001D78D7"/>
    <w:rsid w:val="001D7C2E"/>
    <w:rsid w:val="001E050C"/>
    <w:rsid w:val="001E0F3D"/>
    <w:rsid w:val="001E1249"/>
    <w:rsid w:val="001E1E20"/>
    <w:rsid w:val="001E2B89"/>
    <w:rsid w:val="001E2BC7"/>
    <w:rsid w:val="001E3909"/>
    <w:rsid w:val="001E39D4"/>
    <w:rsid w:val="001E4148"/>
    <w:rsid w:val="001E4298"/>
    <w:rsid w:val="001E444D"/>
    <w:rsid w:val="001E5185"/>
    <w:rsid w:val="001E5AA7"/>
    <w:rsid w:val="001E5F87"/>
    <w:rsid w:val="001E63A2"/>
    <w:rsid w:val="001E66E5"/>
    <w:rsid w:val="001E7626"/>
    <w:rsid w:val="001E76DC"/>
    <w:rsid w:val="001E7F73"/>
    <w:rsid w:val="001F0A4A"/>
    <w:rsid w:val="001F0BE2"/>
    <w:rsid w:val="001F12EE"/>
    <w:rsid w:val="001F29D9"/>
    <w:rsid w:val="001F33FE"/>
    <w:rsid w:val="001F3D26"/>
    <w:rsid w:val="001F429C"/>
    <w:rsid w:val="001F471E"/>
    <w:rsid w:val="001F4B00"/>
    <w:rsid w:val="001F50EC"/>
    <w:rsid w:val="001F58DC"/>
    <w:rsid w:val="001F5922"/>
    <w:rsid w:val="001F6884"/>
    <w:rsid w:val="001F7054"/>
    <w:rsid w:val="002001DD"/>
    <w:rsid w:val="00200C29"/>
    <w:rsid w:val="00202339"/>
    <w:rsid w:val="00203124"/>
    <w:rsid w:val="00203D6E"/>
    <w:rsid w:val="0020480A"/>
    <w:rsid w:val="00204A94"/>
    <w:rsid w:val="002054B4"/>
    <w:rsid w:val="0020613D"/>
    <w:rsid w:val="00207DA5"/>
    <w:rsid w:val="00207F62"/>
    <w:rsid w:val="002106AC"/>
    <w:rsid w:val="00210D57"/>
    <w:rsid w:val="0021201B"/>
    <w:rsid w:val="0021215B"/>
    <w:rsid w:val="00212519"/>
    <w:rsid w:val="00215339"/>
    <w:rsid w:val="002158E3"/>
    <w:rsid w:val="002165D5"/>
    <w:rsid w:val="00216953"/>
    <w:rsid w:val="00216F31"/>
    <w:rsid w:val="002170DE"/>
    <w:rsid w:val="00220746"/>
    <w:rsid w:val="00220A2B"/>
    <w:rsid w:val="00223357"/>
    <w:rsid w:val="00223932"/>
    <w:rsid w:val="00223B61"/>
    <w:rsid w:val="00223E40"/>
    <w:rsid w:val="00224572"/>
    <w:rsid w:val="00224AE0"/>
    <w:rsid w:val="00225373"/>
    <w:rsid w:val="00226A57"/>
    <w:rsid w:val="00226E95"/>
    <w:rsid w:val="002278FE"/>
    <w:rsid w:val="00230161"/>
    <w:rsid w:val="00231A3D"/>
    <w:rsid w:val="00232231"/>
    <w:rsid w:val="00232395"/>
    <w:rsid w:val="002327EE"/>
    <w:rsid w:val="002330C1"/>
    <w:rsid w:val="00233821"/>
    <w:rsid w:val="0023391A"/>
    <w:rsid w:val="00234413"/>
    <w:rsid w:val="00234552"/>
    <w:rsid w:val="0023473C"/>
    <w:rsid w:val="00235558"/>
    <w:rsid w:val="00236F64"/>
    <w:rsid w:val="00237870"/>
    <w:rsid w:val="00240C80"/>
    <w:rsid w:val="00241B5B"/>
    <w:rsid w:val="00242D92"/>
    <w:rsid w:val="00243C87"/>
    <w:rsid w:val="002443A4"/>
    <w:rsid w:val="00244B89"/>
    <w:rsid w:val="002450DA"/>
    <w:rsid w:val="00245C7D"/>
    <w:rsid w:val="00246FFF"/>
    <w:rsid w:val="002472A7"/>
    <w:rsid w:val="0024747F"/>
    <w:rsid w:val="002509E1"/>
    <w:rsid w:val="00250E72"/>
    <w:rsid w:val="00251D86"/>
    <w:rsid w:val="00252408"/>
    <w:rsid w:val="002528CE"/>
    <w:rsid w:val="00253BBD"/>
    <w:rsid w:val="00253E35"/>
    <w:rsid w:val="00254722"/>
    <w:rsid w:val="00254785"/>
    <w:rsid w:val="002549B7"/>
    <w:rsid w:val="002549E2"/>
    <w:rsid w:val="00255F24"/>
    <w:rsid w:val="0025614D"/>
    <w:rsid w:val="0025617F"/>
    <w:rsid w:val="0025644F"/>
    <w:rsid w:val="0025668F"/>
    <w:rsid w:val="00256FC2"/>
    <w:rsid w:val="00257947"/>
    <w:rsid w:val="00257F94"/>
    <w:rsid w:val="0026047D"/>
    <w:rsid w:val="00260518"/>
    <w:rsid w:val="002605F7"/>
    <w:rsid w:val="00260C48"/>
    <w:rsid w:val="0026170A"/>
    <w:rsid w:val="00261A3A"/>
    <w:rsid w:val="00262860"/>
    <w:rsid w:val="00263D0C"/>
    <w:rsid w:val="00263EE2"/>
    <w:rsid w:val="002646F6"/>
    <w:rsid w:val="00264F89"/>
    <w:rsid w:val="0026505D"/>
    <w:rsid w:val="0026526A"/>
    <w:rsid w:val="00266318"/>
    <w:rsid w:val="00266B40"/>
    <w:rsid w:val="00266F70"/>
    <w:rsid w:val="00267379"/>
    <w:rsid w:val="0027030E"/>
    <w:rsid w:val="00270ACE"/>
    <w:rsid w:val="00271592"/>
    <w:rsid w:val="00271DBD"/>
    <w:rsid w:val="002720C3"/>
    <w:rsid w:val="002726C7"/>
    <w:rsid w:val="00273E59"/>
    <w:rsid w:val="00273E8C"/>
    <w:rsid w:val="00273F26"/>
    <w:rsid w:val="00274E7C"/>
    <w:rsid w:val="00275A88"/>
    <w:rsid w:val="00275F1C"/>
    <w:rsid w:val="002764B5"/>
    <w:rsid w:val="0027690B"/>
    <w:rsid w:val="00280063"/>
    <w:rsid w:val="00280634"/>
    <w:rsid w:val="00281D9C"/>
    <w:rsid w:val="002820B0"/>
    <w:rsid w:val="00282250"/>
    <w:rsid w:val="0028281E"/>
    <w:rsid w:val="002829DF"/>
    <w:rsid w:val="00283518"/>
    <w:rsid w:val="00283893"/>
    <w:rsid w:val="002840CC"/>
    <w:rsid w:val="00284BF6"/>
    <w:rsid w:val="00286796"/>
    <w:rsid w:val="0028694D"/>
    <w:rsid w:val="00287877"/>
    <w:rsid w:val="00287F75"/>
    <w:rsid w:val="00290CD4"/>
    <w:rsid w:val="0029207B"/>
    <w:rsid w:val="002920A9"/>
    <w:rsid w:val="0029367A"/>
    <w:rsid w:val="002940D5"/>
    <w:rsid w:val="002945BE"/>
    <w:rsid w:val="00294B83"/>
    <w:rsid w:val="00295252"/>
    <w:rsid w:val="00295737"/>
    <w:rsid w:val="0029592D"/>
    <w:rsid w:val="00295BCC"/>
    <w:rsid w:val="002969C5"/>
    <w:rsid w:val="00296AE2"/>
    <w:rsid w:val="00296D31"/>
    <w:rsid w:val="002971E7"/>
    <w:rsid w:val="0029783A"/>
    <w:rsid w:val="00297EDB"/>
    <w:rsid w:val="002A01E9"/>
    <w:rsid w:val="002A2262"/>
    <w:rsid w:val="002A248C"/>
    <w:rsid w:val="002A3350"/>
    <w:rsid w:val="002A3728"/>
    <w:rsid w:val="002A3C1A"/>
    <w:rsid w:val="002A3D31"/>
    <w:rsid w:val="002A3EAA"/>
    <w:rsid w:val="002A3EBC"/>
    <w:rsid w:val="002A3F83"/>
    <w:rsid w:val="002A407A"/>
    <w:rsid w:val="002A412E"/>
    <w:rsid w:val="002A572C"/>
    <w:rsid w:val="002A5AD7"/>
    <w:rsid w:val="002A5F76"/>
    <w:rsid w:val="002A62E0"/>
    <w:rsid w:val="002B1972"/>
    <w:rsid w:val="002B19CE"/>
    <w:rsid w:val="002B1E8B"/>
    <w:rsid w:val="002B275B"/>
    <w:rsid w:val="002B2BDF"/>
    <w:rsid w:val="002B3041"/>
    <w:rsid w:val="002B3B06"/>
    <w:rsid w:val="002B3D23"/>
    <w:rsid w:val="002B3DB5"/>
    <w:rsid w:val="002B43F1"/>
    <w:rsid w:val="002B49AC"/>
    <w:rsid w:val="002B5A7B"/>
    <w:rsid w:val="002B5BC2"/>
    <w:rsid w:val="002B5E2B"/>
    <w:rsid w:val="002B6139"/>
    <w:rsid w:val="002B6C45"/>
    <w:rsid w:val="002B7C70"/>
    <w:rsid w:val="002C0798"/>
    <w:rsid w:val="002C1104"/>
    <w:rsid w:val="002C1BDD"/>
    <w:rsid w:val="002C1F7E"/>
    <w:rsid w:val="002C4274"/>
    <w:rsid w:val="002C4B4B"/>
    <w:rsid w:val="002C53BE"/>
    <w:rsid w:val="002C62F0"/>
    <w:rsid w:val="002C7771"/>
    <w:rsid w:val="002D16A2"/>
    <w:rsid w:val="002D1C24"/>
    <w:rsid w:val="002D2498"/>
    <w:rsid w:val="002D2C23"/>
    <w:rsid w:val="002D3435"/>
    <w:rsid w:val="002D354E"/>
    <w:rsid w:val="002D5290"/>
    <w:rsid w:val="002D5CCB"/>
    <w:rsid w:val="002D5EFE"/>
    <w:rsid w:val="002D6958"/>
    <w:rsid w:val="002D6B82"/>
    <w:rsid w:val="002D6F35"/>
    <w:rsid w:val="002D789F"/>
    <w:rsid w:val="002D7B42"/>
    <w:rsid w:val="002D7BE7"/>
    <w:rsid w:val="002E0662"/>
    <w:rsid w:val="002E10E0"/>
    <w:rsid w:val="002E162C"/>
    <w:rsid w:val="002E1E1D"/>
    <w:rsid w:val="002E42A8"/>
    <w:rsid w:val="002E5274"/>
    <w:rsid w:val="002E62F5"/>
    <w:rsid w:val="002E650A"/>
    <w:rsid w:val="002E667B"/>
    <w:rsid w:val="002E6CFA"/>
    <w:rsid w:val="002E6E0A"/>
    <w:rsid w:val="002E6F01"/>
    <w:rsid w:val="002E6FB7"/>
    <w:rsid w:val="002E7465"/>
    <w:rsid w:val="002E7E5F"/>
    <w:rsid w:val="002F1011"/>
    <w:rsid w:val="002F28B6"/>
    <w:rsid w:val="002F3AD9"/>
    <w:rsid w:val="002F3FBE"/>
    <w:rsid w:val="002F508D"/>
    <w:rsid w:val="002F5653"/>
    <w:rsid w:val="002F56DB"/>
    <w:rsid w:val="002F66A7"/>
    <w:rsid w:val="002F6E3D"/>
    <w:rsid w:val="002F7B7F"/>
    <w:rsid w:val="003005F7"/>
    <w:rsid w:val="00300D6B"/>
    <w:rsid w:val="003015DA"/>
    <w:rsid w:val="003020B7"/>
    <w:rsid w:val="00302F84"/>
    <w:rsid w:val="00303181"/>
    <w:rsid w:val="00303458"/>
    <w:rsid w:val="003037AC"/>
    <w:rsid w:val="00303AFD"/>
    <w:rsid w:val="00304407"/>
    <w:rsid w:val="0030560B"/>
    <w:rsid w:val="0030674B"/>
    <w:rsid w:val="00306FE2"/>
    <w:rsid w:val="0030722F"/>
    <w:rsid w:val="003074F8"/>
    <w:rsid w:val="00307EBA"/>
    <w:rsid w:val="003102A0"/>
    <w:rsid w:val="0031040B"/>
    <w:rsid w:val="00311857"/>
    <w:rsid w:val="003118E3"/>
    <w:rsid w:val="00312458"/>
    <w:rsid w:val="003137C1"/>
    <w:rsid w:val="003141DD"/>
    <w:rsid w:val="00314AAB"/>
    <w:rsid w:val="00314CBD"/>
    <w:rsid w:val="00314D9F"/>
    <w:rsid w:val="003156C3"/>
    <w:rsid w:val="0031606E"/>
    <w:rsid w:val="00316FC1"/>
    <w:rsid w:val="003177D9"/>
    <w:rsid w:val="003211F2"/>
    <w:rsid w:val="003217E9"/>
    <w:rsid w:val="00321B4A"/>
    <w:rsid w:val="00322422"/>
    <w:rsid w:val="0032325E"/>
    <w:rsid w:val="0032362D"/>
    <w:rsid w:val="00323684"/>
    <w:rsid w:val="00323980"/>
    <w:rsid w:val="00325ECC"/>
    <w:rsid w:val="003263DA"/>
    <w:rsid w:val="003269A5"/>
    <w:rsid w:val="00326C0F"/>
    <w:rsid w:val="00326D06"/>
    <w:rsid w:val="00327790"/>
    <w:rsid w:val="00327AB3"/>
    <w:rsid w:val="00330454"/>
    <w:rsid w:val="003320FE"/>
    <w:rsid w:val="00333393"/>
    <w:rsid w:val="003344EF"/>
    <w:rsid w:val="00336634"/>
    <w:rsid w:val="003377F8"/>
    <w:rsid w:val="00337A62"/>
    <w:rsid w:val="00337B5E"/>
    <w:rsid w:val="00337E13"/>
    <w:rsid w:val="00340CFE"/>
    <w:rsid w:val="0034151E"/>
    <w:rsid w:val="00341559"/>
    <w:rsid w:val="00341EFB"/>
    <w:rsid w:val="003424D9"/>
    <w:rsid w:val="00343979"/>
    <w:rsid w:val="00346CE9"/>
    <w:rsid w:val="00350242"/>
    <w:rsid w:val="0035054A"/>
    <w:rsid w:val="003506C0"/>
    <w:rsid w:val="00351124"/>
    <w:rsid w:val="00351B45"/>
    <w:rsid w:val="00353F37"/>
    <w:rsid w:val="00353FC3"/>
    <w:rsid w:val="00354469"/>
    <w:rsid w:val="00354631"/>
    <w:rsid w:val="003553BA"/>
    <w:rsid w:val="00355479"/>
    <w:rsid w:val="003559B6"/>
    <w:rsid w:val="00355FAC"/>
    <w:rsid w:val="003600B2"/>
    <w:rsid w:val="0036016E"/>
    <w:rsid w:val="003608F9"/>
    <w:rsid w:val="00362707"/>
    <w:rsid w:val="00363BEF"/>
    <w:rsid w:val="00363FE8"/>
    <w:rsid w:val="00364599"/>
    <w:rsid w:val="00364854"/>
    <w:rsid w:val="00364FD3"/>
    <w:rsid w:val="003656F6"/>
    <w:rsid w:val="00365DCD"/>
    <w:rsid w:val="00365F93"/>
    <w:rsid w:val="003664ED"/>
    <w:rsid w:val="00366FA2"/>
    <w:rsid w:val="0036763E"/>
    <w:rsid w:val="003676B1"/>
    <w:rsid w:val="003678B9"/>
    <w:rsid w:val="00367EA4"/>
    <w:rsid w:val="00367EDC"/>
    <w:rsid w:val="00367FF8"/>
    <w:rsid w:val="00372474"/>
    <w:rsid w:val="003739A5"/>
    <w:rsid w:val="00374091"/>
    <w:rsid w:val="0037597E"/>
    <w:rsid w:val="00376165"/>
    <w:rsid w:val="00376CD0"/>
    <w:rsid w:val="00377AC7"/>
    <w:rsid w:val="00377B82"/>
    <w:rsid w:val="003803C5"/>
    <w:rsid w:val="00380575"/>
    <w:rsid w:val="00380BDE"/>
    <w:rsid w:val="00380E8B"/>
    <w:rsid w:val="0038230E"/>
    <w:rsid w:val="00383619"/>
    <w:rsid w:val="00383E7C"/>
    <w:rsid w:val="00384638"/>
    <w:rsid w:val="0038522A"/>
    <w:rsid w:val="00385DB1"/>
    <w:rsid w:val="00386125"/>
    <w:rsid w:val="003862A2"/>
    <w:rsid w:val="003868F2"/>
    <w:rsid w:val="00386C39"/>
    <w:rsid w:val="00387154"/>
    <w:rsid w:val="00387E1B"/>
    <w:rsid w:val="00387FF5"/>
    <w:rsid w:val="003907E4"/>
    <w:rsid w:val="00390DC2"/>
    <w:rsid w:val="00391A92"/>
    <w:rsid w:val="0039416B"/>
    <w:rsid w:val="00394440"/>
    <w:rsid w:val="0039485B"/>
    <w:rsid w:val="0039559E"/>
    <w:rsid w:val="00395B20"/>
    <w:rsid w:val="00395F2F"/>
    <w:rsid w:val="00396564"/>
    <w:rsid w:val="00396FFE"/>
    <w:rsid w:val="003974C7"/>
    <w:rsid w:val="0039799E"/>
    <w:rsid w:val="003A2360"/>
    <w:rsid w:val="003A2D71"/>
    <w:rsid w:val="003A32DF"/>
    <w:rsid w:val="003A398F"/>
    <w:rsid w:val="003A39B5"/>
    <w:rsid w:val="003A3DCC"/>
    <w:rsid w:val="003A54AB"/>
    <w:rsid w:val="003A6AF0"/>
    <w:rsid w:val="003A7B47"/>
    <w:rsid w:val="003B037F"/>
    <w:rsid w:val="003B0426"/>
    <w:rsid w:val="003B11DA"/>
    <w:rsid w:val="003B2489"/>
    <w:rsid w:val="003B315D"/>
    <w:rsid w:val="003B4564"/>
    <w:rsid w:val="003B4FE4"/>
    <w:rsid w:val="003B52B8"/>
    <w:rsid w:val="003B5B34"/>
    <w:rsid w:val="003B6009"/>
    <w:rsid w:val="003B731B"/>
    <w:rsid w:val="003C02C3"/>
    <w:rsid w:val="003C03C6"/>
    <w:rsid w:val="003C041F"/>
    <w:rsid w:val="003C1672"/>
    <w:rsid w:val="003C199F"/>
    <w:rsid w:val="003C2A3C"/>
    <w:rsid w:val="003C3263"/>
    <w:rsid w:val="003C3282"/>
    <w:rsid w:val="003C38C2"/>
    <w:rsid w:val="003C3F31"/>
    <w:rsid w:val="003C4A10"/>
    <w:rsid w:val="003C4DFF"/>
    <w:rsid w:val="003C5829"/>
    <w:rsid w:val="003C598D"/>
    <w:rsid w:val="003C5B59"/>
    <w:rsid w:val="003C5E5C"/>
    <w:rsid w:val="003C60B8"/>
    <w:rsid w:val="003C6596"/>
    <w:rsid w:val="003C6DEC"/>
    <w:rsid w:val="003D0752"/>
    <w:rsid w:val="003D0C68"/>
    <w:rsid w:val="003D1097"/>
    <w:rsid w:val="003D149A"/>
    <w:rsid w:val="003D1712"/>
    <w:rsid w:val="003D1786"/>
    <w:rsid w:val="003D258F"/>
    <w:rsid w:val="003D3342"/>
    <w:rsid w:val="003D3437"/>
    <w:rsid w:val="003D4340"/>
    <w:rsid w:val="003D457F"/>
    <w:rsid w:val="003D4763"/>
    <w:rsid w:val="003D4BEA"/>
    <w:rsid w:val="003D57E1"/>
    <w:rsid w:val="003D6956"/>
    <w:rsid w:val="003D6C0C"/>
    <w:rsid w:val="003E14B7"/>
    <w:rsid w:val="003E2959"/>
    <w:rsid w:val="003E2A6F"/>
    <w:rsid w:val="003E2AAB"/>
    <w:rsid w:val="003E33CA"/>
    <w:rsid w:val="003E3C92"/>
    <w:rsid w:val="003E4B1F"/>
    <w:rsid w:val="003E4B8D"/>
    <w:rsid w:val="003E4BC7"/>
    <w:rsid w:val="003E5CC6"/>
    <w:rsid w:val="003E6F45"/>
    <w:rsid w:val="003E7566"/>
    <w:rsid w:val="003E7C34"/>
    <w:rsid w:val="003F09DD"/>
    <w:rsid w:val="003F1619"/>
    <w:rsid w:val="003F17E8"/>
    <w:rsid w:val="003F2185"/>
    <w:rsid w:val="003F237F"/>
    <w:rsid w:val="003F3C68"/>
    <w:rsid w:val="003F4649"/>
    <w:rsid w:val="003F47F1"/>
    <w:rsid w:val="003F4E4A"/>
    <w:rsid w:val="003F5779"/>
    <w:rsid w:val="003F596D"/>
    <w:rsid w:val="003F67E6"/>
    <w:rsid w:val="004046FA"/>
    <w:rsid w:val="00410570"/>
    <w:rsid w:val="00410F0F"/>
    <w:rsid w:val="004114AF"/>
    <w:rsid w:val="00412C1C"/>
    <w:rsid w:val="00413167"/>
    <w:rsid w:val="00413CE1"/>
    <w:rsid w:val="0041458E"/>
    <w:rsid w:val="004148F9"/>
    <w:rsid w:val="004150ED"/>
    <w:rsid w:val="00415170"/>
    <w:rsid w:val="0041520A"/>
    <w:rsid w:val="0041538F"/>
    <w:rsid w:val="00415BDF"/>
    <w:rsid w:val="0041693A"/>
    <w:rsid w:val="00416F39"/>
    <w:rsid w:val="00417FB4"/>
    <w:rsid w:val="004206AC"/>
    <w:rsid w:val="00420A09"/>
    <w:rsid w:val="00420D44"/>
    <w:rsid w:val="0042164C"/>
    <w:rsid w:val="00421F22"/>
    <w:rsid w:val="00422061"/>
    <w:rsid w:val="00422580"/>
    <w:rsid w:val="00422E2F"/>
    <w:rsid w:val="004235C9"/>
    <w:rsid w:val="00424038"/>
    <w:rsid w:val="004244B6"/>
    <w:rsid w:val="004253CE"/>
    <w:rsid w:val="0042541F"/>
    <w:rsid w:val="0042627C"/>
    <w:rsid w:val="004264D2"/>
    <w:rsid w:val="00426DD1"/>
    <w:rsid w:val="00426FF0"/>
    <w:rsid w:val="004279B2"/>
    <w:rsid w:val="00430271"/>
    <w:rsid w:val="00430619"/>
    <w:rsid w:val="004312DB"/>
    <w:rsid w:val="004341A8"/>
    <w:rsid w:val="0043439C"/>
    <w:rsid w:val="004346DD"/>
    <w:rsid w:val="004352A6"/>
    <w:rsid w:val="0043555C"/>
    <w:rsid w:val="0043696E"/>
    <w:rsid w:val="00436E5F"/>
    <w:rsid w:val="00436E6E"/>
    <w:rsid w:val="00437386"/>
    <w:rsid w:val="0044026E"/>
    <w:rsid w:val="00441754"/>
    <w:rsid w:val="00442776"/>
    <w:rsid w:val="00442C27"/>
    <w:rsid w:val="00444DD9"/>
    <w:rsid w:val="004450DB"/>
    <w:rsid w:val="00445AC7"/>
    <w:rsid w:val="00445D96"/>
    <w:rsid w:val="004463DA"/>
    <w:rsid w:val="00446FBD"/>
    <w:rsid w:val="00447250"/>
    <w:rsid w:val="00450849"/>
    <w:rsid w:val="00450F1C"/>
    <w:rsid w:val="004528B0"/>
    <w:rsid w:val="004529EB"/>
    <w:rsid w:val="00452CDB"/>
    <w:rsid w:val="004539B9"/>
    <w:rsid w:val="004545C6"/>
    <w:rsid w:val="0045568C"/>
    <w:rsid w:val="00456927"/>
    <w:rsid w:val="0045758A"/>
    <w:rsid w:val="0046244B"/>
    <w:rsid w:val="0046245B"/>
    <w:rsid w:val="00462DA6"/>
    <w:rsid w:val="00463866"/>
    <w:rsid w:val="0046590F"/>
    <w:rsid w:val="00466117"/>
    <w:rsid w:val="0046671F"/>
    <w:rsid w:val="00467096"/>
    <w:rsid w:val="00467894"/>
    <w:rsid w:val="00471263"/>
    <w:rsid w:val="004712A8"/>
    <w:rsid w:val="0047155D"/>
    <w:rsid w:val="00471883"/>
    <w:rsid w:val="00471E97"/>
    <w:rsid w:val="00472A75"/>
    <w:rsid w:val="00473235"/>
    <w:rsid w:val="0047371F"/>
    <w:rsid w:val="004739B7"/>
    <w:rsid w:val="00474761"/>
    <w:rsid w:val="00474AF4"/>
    <w:rsid w:val="00474FA1"/>
    <w:rsid w:val="00475009"/>
    <w:rsid w:val="00475180"/>
    <w:rsid w:val="00475181"/>
    <w:rsid w:val="004754E8"/>
    <w:rsid w:val="004757DF"/>
    <w:rsid w:val="00477003"/>
    <w:rsid w:val="004776EF"/>
    <w:rsid w:val="00480791"/>
    <w:rsid w:val="004814EC"/>
    <w:rsid w:val="00481C3E"/>
    <w:rsid w:val="004822B4"/>
    <w:rsid w:val="004824AB"/>
    <w:rsid w:val="00483F39"/>
    <w:rsid w:val="0048417B"/>
    <w:rsid w:val="00485425"/>
    <w:rsid w:val="00485F34"/>
    <w:rsid w:val="00485FC2"/>
    <w:rsid w:val="00485FDB"/>
    <w:rsid w:val="004864F4"/>
    <w:rsid w:val="004866DF"/>
    <w:rsid w:val="00486892"/>
    <w:rsid w:val="00486A10"/>
    <w:rsid w:val="004901D2"/>
    <w:rsid w:val="00490757"/>
    <w:rsid w:val="00491BF1"/>
    <w:rsid w:val="00493187"/>
    <w:rsid w:val="004932DD"/>
    <w:rsid w:val="00494611"/>
    <w:rsid w:val="00494851"/>
    <w:rsid w:val="00494B7A"/>
    <w:rsid w:val="00494F3C"/>
    <w:rsid w:val="00495094"/>
    <w:rsid w:val="00495E6A"/>
    <w:rsid w:val="00495EE1"/>
    <w:rsid w:val="00496500"/>
    <w:rsid w:val="0049691F"/>
    <w:rsid w:val="004970BE"/>
    <w:rsid w:val="004A0D69"/>
    <w:rsid w:val="004A0DD8"/>
    <w:rsid w:val="004A0F32"/>
    <w:rsid w:val="004A17E8"/>
    <w:rsid w:val="004A2512"/>
    <w:rsid w:val="004A3875"/>
    <w:rsid w:val="004A5601"/>
    <w:rsid w:val="004A6168"/>
    <w:rsid w:val="004A62FA"/>
    <w:rsid w:val="004A6A66"/>
    <w:rsid w:val="004A7C10"/>
    <w:rsid w:val="004A7D77"/>
    <w:rsid w:val="004A7FAA"/>
    <w:rsid w:val="004B10DF"/>
    <w:rsid w:val="004B221F"/>
    <w:rsid w:val="004B227E"/>
    <w:rsid w:val="004B22DB"/>
    <w:rsid w:val="004B24F1"/>
    <w:rsid w:val="004B3F5E"/>
    <w:rsid w:val="004B5665"/>
    <w:rsid w:val="004B591E"/>
    <w:rsid w:val="004B5EA1"/>
    <w:rsid w:val="004B5F76"/>
    <w:rsid w:val="004B6C6C"/>
    <w:rsid w:val="004B72DE"/>
    <w:rsid w:val="004C0B79"/>
    <w:rsid w:val="004C1136"/>
    <w:rsid w:val="004C12C5"/>
    <w:rsid w:val="004C1D56"/>
    <w:rsid w:val="004C2C59"/>
    <w:rsid w:val="004C2D2F"/>
    <w:rsid w:val="004C3102"/>
    <w:rsid w:val="004C314C"/>
    <w:rsid w:val="004C3607"/>
    <w:rsid w:val="004C3BDF"/>
    <w:rsid w:val="004C5378"/>
    <w:rsid w:val="004C5D1C"/>
    <w:rsid w:val="004C5EE3"/>
    <w:rsid w:val="004C645C"/>
    <w:rsid w:val="004C7648"/>
    <w:rsid w:val="004C7677"/>
    <w:rsid w:val="004C7C9F"/>
    <w:rsid w:val="004D012B"/>
    <w:rsid w:val="004D0957"/>
    <w:rsid w:val="004D0F7F"/>
    <w:rsid w:val="004D1E38"/>
    <w:rsid w:val="004D20BE"/>
    <w:rsid w:val="004D296F"/>
    <w:rsid w:val="004D2A3B"/>
    <w:rsid w:val="004D337F"/>
    <w:rsid w:val="004D358E"/>
    <w:rsid w:val="004D45CF"/>
    <w:rsid w:val="004D4FC1"/>
    <w:rsid w:val="004D528A"/>
    <w:rsid w:val="004D6226"/>
    <w:rsid w:val="004D6378"/>
    <w:rsid w:val="004D6CCA"/>
    <w:rsid w:val="004D767C"/>
    <w:rsid w:val="004D7DCE"/>
    <w:rsid w:val="004D7F28"/>
    <w:rsid w:val="004E0222"/>
    <w:rsid w:val="004E044E"/>
    <w:rsid w:val="004E0688"/>
    <w:rsid w:val="004E17D9"/>
    <w:rsid w:val="004E181C"/>
    <w:rsid w:val="004E2830"/>
    <w:rsid w:val="004E2EDF"/>
    <w:rsid w:val="004E40C0"/>
    <w:rsid w:val="004E41DA"/>
    <w:rsid w:val="004E4645"/>
    <w:rsid w:val="004E4B82"/>
    <w:rsid w:val="004E4D4E"/>
    <w:rsid w:val="004E52F5"/>
    <w:rsid w:val="004E5678"/>
    <w:rsid w:val="004E749E"/>
    <w:rsid w:val="004E796B"/>
    <w:rsid w:val="004E7EB4"/>
    <w:rsid w:val="004F0E39"/>
    <w:rsid w:val="004F1FE9"/>
    <w:rsid w:val="004F38FF"/>
    <w:rsid w:val="004F3E8C"/>
    <w:rsid w:val="004F4374"/>
    <w:rsid w:val="004F6309"/>
    <w:rsid w:val="004F67CF"/>
    <w:rsid w:val="004F7164"/>
    <w:rsid w:val="004F783D"/>
    <w:rsid w:val="005004BD"/>
    <w:rsid w:val="00500763"/>
    <w:rsid w:val="00500810"/>
    <w:rsid w:val="0050127B"/>
    <w:rsid w:val="005018F2"/>
    <w:rsid w:val="00502893"/>
    <w:rsid w:val="005028F7"/>
    <w:rsid w:val="00502B53"/>
    <w:rsid w:val="005031B9"/>
    <w:rsid w:val="0050438E"/>
    <w:rsid w:val="00506C17"/>
    <w:rsid w:val="00506DDE"/>
    <w:rsid w:val="00506E94"/>
    <w:rsid w:val="005078D1"/>
    <w:rsid w:val="00507CCD"/>
    <w:rsid w:val="0051066E"/>
    <w:rsid w:val="00510BF4"/>
    <w:rsid w:val="00511170"/>
    <w:rsid w:val="005116A1"/>
    <w:rsid w:val="00512B7E"/>
    <w:rsid w:val="00512BBA"/>
    <w:rsid w:val="005136C7"/>
    <w:rsid w:val="005138A2"/>
    <w:rsid w:val="005161E9"/>
    <w:rsid w:val="005166A6"/>
    <w:rsid w:val="00516BF9"/>
    <w:rsid w:val="005170A0"/>
    <w:rsid w:val="0051772E"/>
    <w:rsid w:val="00517F3D"/>
    <w:rsid w:val="005205F5"/>
    <w:rsid w:val="0052061D"/>
    <w:rsid w:val="00520A0A"/>
    <w:rsid w:val="005214E8"/>
    <w:rsid w:val="00521821"/>
    <w:rsid w:val="00521FA9"/>
    <w:rsid w:val="0052231E"/>
    <w:rsid w:val="00522847"/>
    <w:rsid w:val="005235BF"/>
    <w:rsid w:val="005239CF"/>
    <w:rsid w:val="00523BB3"/>
    <w:rsid w:val="005247A2"/>
    <w:rsid w:val="00524909"/>
    <w:rsid w:val="00525700"/>
    <w:rsid w:val="0052585F"/>
    <w:rsid w:val="00526DE5"/>
    <w:rsid w:val="00527463"/>
    <w:rsid w:val="00527529"/>
    <w:rsid w:val="00527BBF"/>
    <w:rsid w:val="00530539"/>
    <w:rsid w:val="005309F4"/>
    <w:rsid w:val="00531D3D"/>
    <w:rsid w:val="00532E69"/>
    <w:rsid w:val="00532FF9"/>
    <w:rsid w:val="00533061"/>
    <w:rsid w:val="0053477C"/>
    <w:rsid w:val="005348AD"/>
    <w:rsid w:val="0053569C"/>
    <w:rsid w:val="005358BA"/>
    <w:rsid w:val="00535BB6"/>
    <w:rsid w:val="00536355"/>
    <w:rsid w:val="00536B54"/>
    <w:rsid w:val="00537A57"/>
    <w:rsid w:val="00537B6C"/>
    <w:rsid w:val="00537C74"/>
    <w:rsid w:val="00541346"/>
    <w:rsid w:val="00541427"/>
    <w:rsid w:val="0054175A"/>
    <w:rsid w:val="0054175F"/>
    <w:rsid w:val="00541F1B"/>
    <w:rsid w:val="00542F3D"/>
    <w:rsid w:val="005442FE"/>
    <w:rsid w:val="0054597C"/>
    <w:rsid w:val="00545FB1"/>
    <w:rsid w:val="00546471"/>
    <w:rsid w:val="005471BB"/>
    <w:rsid w:val="00547DE5"/>
    <w:rsid w:val="00550947"/>
    <w:rsid w:val="00550BA7"/>
    <w:rsid w:val="00550C85"/>
    <w:rsid w:val="005549F7"/>
    <w:rsid w:val="00554ADF"/>
    <w:rsid w:val="00556B30"/>
    <w:rsid w:val="00556DE8"/>
    <w:rsid w:val="00557FBA"/>
    <w:rsid w:val="005600F1"/>
    <w:rsid w:val="00560BC5"/>
    <w:rsid w:val="005614EB"/>
    <w:rsid w:val="005618BA"/>
    <w:rsid w:val="00561AEC"/>
    <w:rsid w:val="005623A3"/>
    <w:rsid w:val="00562814"/>
    <w:rsid w:val="00563418"/>
    <w:rsid w:val="0056345C"/>
    <w:rsid w:val="0056415F"/>
    <w:rsid w:val="005642BB"/>
    <w:rsid w:val="005644F7"/>
    <w:rsid w:val="005647C6"/>
    <w:rsid w:val="005648BD"/>
    <w:rsid w:val="00565DA0"/>
    <w:rsid w:val="00566CB5"/>
    <w:rsid w:val="00571072"/>
    <w:rsid w:val="00572B47"/>
    <w:rsid w:val="00572DE2"/>
    <w:rsid w:val="00573238"/>
    <w:rsid w:val="00573379"/>
    <w:rsid w:val="0057383B"/>
    <w:rsid w:val="00573884"/>
    <w:rsid w:val="00573FBA"/>
    <w:rsid w:val="005749DB"/>
    <w:rsid w:val="00575227"/>
    <w:rsid w:val="00576423"/>
    <w:rsid w:val="00576B94"/>
    <w:rsid w:val="00576D91"/>
    <w:rsid w:val="005774BE"/>
    <w:rsid w:val="00577AEB"/>
    <w:rsid w:val="00577F91"/>
    <w:rsid w:val="0058012C"/>
    <w:rsid w:val="005809AF"/>
    <w:rsid w:val="00580B5E"/>
    <w:rsid w:val="00580C47"/>
    <w:rsid w:val="005818DC"/>
    <w:rsid w:val="005819F3"/>
    <w:rsid w:val="00581AAD"/>
    <w:rsid w:val="00582643"/>
    <w:rsid w:val="005826F3"/>
    <w:rsid w:val="00583123"/>
    <w:rsid w:val="00583D5B"/>
    <w:rsid w:val="00583F06"/>
    <w:rsid w:val="0058412F"/>
    <w:rsid w:val="00585CBB"/>
    <w:rsid w:val="00586843"/>
    <w:rsid w:val="00586B74"/>
    <w:rsid w:val="00590FC4"/>
    <w:rsid w:val="00591757"/>
    <w:rsid w:val="00591A3C"/>
    <w:rsid w:val="00592D98"/>
    <w:rsid w:val="00594A23"/>
    <w:rsid w:val="00595015"/>
    <w:rsid w:val="0059534D"/>
    <w:rsid w:val="005959E7"/>
    <w:rsid w:val="00595CBD"/>
    <w:rsid w:val="00597229"/>
    <w:rsid w:val="0059791D"/>
    <w:rsid w:val="00597B6F"/>
    <w:rsid w:val="00597C2D"/>
    <w:rsid w:val="00597F10"/>
    <w:rsid w:val="005A0010"/>
    <w:rsid w:val="005A04CC"/>
    <w:rsid w:val="005A156E"/>
    <w:rsid w:val="005A23A4"/>
    <w:rsid w:val="005A2862"/>
    <w:rsid w:val="005A3020"/>
    <w:rsid w:val="005A3A60"/>
    <w:rsid w:val="005A3E07"/>
    <w:rsid w:val="005A44E4"/>
    <w:rsid w:val="005A488B"/>
    <w:rsid w:val="005A4BA8"/>
    <w:rsid w:val="005A4D4C"/>
    <w:rsid w:val="005A6153"/>
    <w:rsid w:val="005A64C0"/>
    <w:rsid w:val="005B1B7F"/>
    <w:rsid w:val="005B1E99"/>
    <w:rsid w:val="005B27B8"/>
    <w:rsid w:val="005B289F"/>
    <w:rsid w:val="005B2D76"/>
    <w:rsid w:val="005B3631"/>
    <w:rsid w:val="005B3B59"/>
    <w:rsid w:val="005B3D7B"/>
    <w:rsid w:val="005B57E2"/>
    <w:rsid w:val="005B7F44"/>
    <w:rsid w:val="005C1A6E"/>
    <w:rsid w:val="005C30F2"/>
    <w:rsid w:val="005C38DD"/>
    <w:rsid w:val="005C47C0"/>
    <w:rsid w:val="005C4EE9"/>
    <w:rsid w:val="005C545E"/>
    <w:rsid w:val="005C5631"/>
    <w:rsid w:val="005C563D"/>
    <w:rsid w:val="005C7300"/>
    <w:rsid w:val="005C7864"/>
    <w:rsid w:val="005D05FF"/>
    <w:rsid w:val="005D0BDC"/>
    <w:rsid w:val="005D1196"/>
    <w:rsid w:val="005D1D91"/>
    <w:rsid w:val="005D257E"/>
    <w:rsid w:val="005D3063"/>
    <w:rsid w:val="005D308B"/>
    <w:rsid w:val="005D34C2"/>
    <w:rsid w:val="005D507E"/>
    <w:rsid w:val="005D64BE"/>
    <w:rsid w:val="005D6F51"/>
    <w:rsid w:val="005D7714"/>
    <w:rsid w:val="005E0751"/>
    <w:rsid w:val="005E0D7F"/>
    <w:rsid w:val="005E0FF6"/>
    <w:rsid w:val="005E113C"/>
    <w:rsid w:val="005E196C"/>
    <w:rsid w:val="005E22A9"/>
    <w:rsid w:val="005E25BB"/>
    <w:rsid w:val="005E2671"/>
    <w:rsid w:val="005E2A07"/>
    <w:rsid w:val="005E2A70"/>
    <w:rsid w:val="005E348A"/>
    <w:rsid w:val="005E3845"/>
    <w:rsid w:val="005E44C8"/>
    <w:rsid w:val="005E4D80"/>
    <w:rsid w:val="005E5634"/>
    <w:rsid w:val="005E66FF"/>
    <w:rsid w:val="005E698F"/>
    <w:rsid w:val="005E732D"/>
    <w:rsid w:val="005E7B3F"/>
    <w:rsid w:val="005E7F6D"/>
    <w:rsid w:val="005F01EC"/>
    <w:rsid w:val="005F1961"/>
    <w:rsid w:val="005F1BF9"/>
    <w:rsid w:val="005F2C90"/>
    <w:rsid w:val="005F3CA7"/>
    <w:rsid w:val="005F477C"/>
    <w:rsid w:val="005F47E6"/>
    <w:rsid w:val="005F489B"/>
    <w:rsid w:val="005F4D1A"/>
    <w:rsid w:val="005F5010"/>
    <w:rsid w:val="005F539E"/>
    <w:rsid w:val="005F57D1"/>
    <w:rsid w:val="005F60DB"/>
    <w:rsid w:val="005F67B5"/>
    <w:rsid w:val="005F7539"/>
    <w:rsid w:val="0060049A"/>
    <w:rsid w:val="006008E2"/>
    <w:rsid w:val="006014A4"/>
    <w:rsid w:val="00601639"/>
    <w:rsid w:val="00601C08"/>
    <w:rsid w:val="006022B4"/>
    <w:rsid w:val="0060328C"/>
    <w:rsid w:val="006048AD"/>
    <w:rsid w:val="00604A9F"/>
    <w:rsid w:val="00604B31"/>
    <w:rsid w:val="00606343"/>
    <w:rsid w:val="00610116"/>
    <w:rsid w:val="006101F4"/>
    <w:rsid w:val="006102F3"/>
    <w:rsid w:val="00611301"/>
    <w:rsid w:val="006113E1"/>
    <w:rsid w:val="00611512"/>
    <w:rsid w:val="00611C9B"/>
    <w:rsid w:val="00611EFB"/>
    <w:rsid w:val="00612F00"/>
    <w:rsid w:val="00612F9B"/>
    <w:rsid w:val="00615459"/>
    <w:rsid w:val="00615FD6"/>
    <w:rsid w:val="00616BC3"/>
    <w:rsid w:val="00617C2E"/>
    <w:rsid w:val="0062285A"/>
    <w:rsid w:val="00623383"/>
    <w:rsid w:val="006237CC"/>
    <w:rsid w:val="00623F76"/>
    <w:rsid w:val="00624B78"/>
    <w:rsid w:val="00625C08"/>
    <w:rsid w:val="00625D5D"/>
    <w:rsid w:val="006263BF"/>
    <w:rsid w:val="00626811"/>
    <w:rsid w:val="0062789D"/>
    <w:rsid w:val="00627AE8"/>
    <w:rsid w:val="006305ED"/>
    <w:rsid w:val="00630F0C"/>
    <w:rsid w:val="00631D03"/>
    <w:rsid w:val="00631D77"/>
    <w:rsid w:val="0063212F"/>
    <w:rsid w:val="006321BC"/>
    <w:rsid w:val="006324AA"/>
    <w:rsid w:val="00632AED"/>
    <w:rsid w:val="0063440B"/>
    <w:rsid w:val="00635B39"/>
    <w:rsid w:val="00635CFC"/>
    <w:rsid w:val="00635ECD"/>
    <w:rsid w:val="00635FB0"/>
    <w:rsid w:val="00636CC2"/>
    <w:rsid w:val="00637450"/>
    <w:rsid w:val="0063763B"/>
    <w:rsid w:val="00637F8A"/>
    <w:rsid w:val="006401EE"/>
    <w:rsid w:val="00641EDD"/>
    <w:rsid w:val="00642767"/>
    <w:rsid w:val="00643A46"/>
    <w:rsid w:val="00643C75"/>
    <w:rsid w:val="00643C90"/>
    <w:rsid w:val="0064477D"/>
    <w:rsid w:val="00644C81"/>
    <w:rsid w:val="006451C5"/>
    <w:rsid w:val="00645E4A"/>
    <w:rsid w:val="0064677D"/>
    <w:rsid w:val="00646FA7"/>
    <w:rsid w:val="00647283"/>
    <w:rsid w:val="006476CC"/>
    <w:rsid w:val="00647FBF"/>
    <w:rsid w:val="006508CD"/>
    <w:rsid w:val="0065116B"/>
    <w:rsid w:val="006520EB"/>
    <w:rsid w:val="006523F0"/>
    <w:rsid w:val="0065289C"/>
    <w:rsid w:val="006534E5"/>
    <w:rsid w:val="00653BE2"/>
    <w:rsid w:val="00654EAE"/>
    <w:rsid w:val="00655B55"/>
    <w:rsid w:val="00657529"/>
    <w:rsid w:val="006607C1"/>
    <w:rsid w:val="00660947"/>
    <w:rsid w:val="00661E51"/>
    <w:rsid w:val="00662E80"/>
    <w:rsid w:val="0066321A"/>
    <w:rsid w:val="0066346D"/>
    <w:rsid w:val="00663D27"/>
    <w:rsid w:val="006660BA"/>
    <w:rsid w:val="006662F6"/>
    <w:rsid w:val="00666480"/>
    <w:rsid w:val="006667AA"/>
    <w:rsid w:val="00671913"/>
    <w:rsid w:val="00673322"/>
    <w:rsid w:val="00673C2B"/>
    <w:rsid w:val="00674A1F"/>
    <w:rsid w:val="00675523"/>
    <w:rsid w:val="0067581A"/>
    <w:rsid w:val="006758E8"/>
    <w:rsid w:val="00675F7D"/>
    <w:rsid w:val="00676B4E"/>
    <w:rsid w:val="0067709F"/>
    <w:rsid w:val="0067744A"/>
    <w:rsid w:val="00680333"/>
    <w:rsid w:val="00680754"/>
    <w:rsid w:val="00681FF9"/>
    <w:rsid w:val="00684421"/>
    <w:rsid w:val="00685D1B"/>
    <w:rsid w:val="00685E35"/>
    <w:rsid w:val="00686587"/>
    <w:rsid w:val="0068673C"/>
    <w:rsid w:val="0068711E"/>
    <w:rsid w:val="006873B0"/>
    <w:rsid w:val="00687CD2"/>
    <w:rsid w:val="006904F0"/>
    <w:rsid w:val="006919FD"/>
    <w:rsid w:val="00691F95"/>
    <w:rsid w:val="00692168"/>
    <w:rsid w:val="006933ED"/>
    <w:rsid w:val="0069398D"/>
    <w:rsid w:val="00693BA3"/>
    <w:rsid w:val="00694443"/>
    <w:rsid w:val="006946DB"/>
    <w:rsid w:val="00694B9A"/>
    <w:rsid w:val="00694CA9"/>
    <w:rsid w:val="00694E89"/>
    <w:rsid w:val="00696079"/>
    <w:rsid w:val="00696340"/>
    <w:rsid w:val="006963C8"/>
    <w:rsid w:val="00696D21"/>
    <w:rsid w:val="006A1F94"/>
    <w:rsid w:val="006A3ED3"/>
    <w:rsid w:val="006A4038"/>
    <w:rsid w:val="006A4971"/>
    <w:rsid w:val="006A4C58"/>
    <w:rsid w:val="006A5018"/>
    <w:rsid w:val="006A5575"/>
    <w:rsid w:val="006A55FF"/>
    <w:rsid w:val="006A5870"/>
    <w:rsid w:val="006A5FDB"/>
    <w:rsid w:val="006A6C45"/>
    <w:rsid w:val="006A73AB"/>
    <w:rsid w:val="006A7DF0"/>
    <w:rsid w:val="006B172B"/>
    <w:rsid w:val="006B18F3"/>
    <w:rsid w:val="006B23DE"/>
    <w:rsid w:val="006B37FA"/>
    <w:rsid w:val="006B4DDE"/>
    <w:rsid w:val="006B7ECE"/>
    <w:rsid w:val="006B7F16"/>
    <w:rsid w:val="006C10C1"/>
    <w:rsid w:val="006C2376"/>
    <w:rsid w:val="006C41CC"/>
    <w:rsid w:val="006C47A2"/>
    <w:rsid w:val="006C4A65"/>
    <w:rsid w:val="006C5DDA"/>
    <w:rsid w:val="006C5F78"/>
    <w:rsid w:val="006C6660"/>
    <w:rsid w:val="006C7263"/>
    <w:rsid w:val="006C7F86"/>
    <w:rsid w:val="006D0296"/>
    <w:rsid w:val="006D09E2"/>
    <w:rsid w:val="006D1980"/>
    <w:rsid w:val="006D1CCD"/>
    <w:rsid w:val="006D23B0"/>
    <w:rsid w:val="006D4A90"/>
    <w:rsid w:val="006D5221"/>
    <w:rsid w:val="006D53C5"/>
    <w:rsid w:val="006D5A51"/>
    <w:rsid w:val="006D6B66"/>
    <w:rsid w:val="006D7ABF"/>
    <w:rsid w:val="006D7F11"/>
    <w:rsid w:val="006E0BCA"/>
    <w:rsid w:val="006E1714"/>
    <w:rsid w:val="006E1A6D"/>
    <w:rsid w:val="006E2D4F"/>
    <w:rsid w:val="006E2DA4"/>
    <w:rsid w:val="006E33AD"/>
    <w:rsid w:val="006E36DC"/>
    <w:rsid w:val="006E3E8D"/>
    <w:rsid w:val="006E426F"/>
    <w:rsid w:val="006E45A3"/>
    <w:rsid w:val="006E47E5"/>
    <w:rsid w:val="006E4882"/>
    <w:rsid w:val="006E6096"/>
    <w:rsid w:val="006E6E1D"/>
    <w:rsid w:val="006E704C"/>
    <w:rsid w:val="006E7D29"/>
    <w:rsid w:val="006F082D"/>
    <w:rsid w:val="006F0BB2"/>
    <w:rsid w:val="006F1014"/>
    <w:rsid w:val="006F17EA"/>
    <w:rsid w:val="006F209E"/>
    <w:rsid w:val="006F280F"/>
    <w:rsid w:val="006F2BD5"/>
    <w:rsid w:val="006F32D6"/>
    <w:rsid w:val="006F5D69"/>
    <w:rsid w:val="006F7141"/>
    <w:rsid w:val="006F7A9F"/>
    <w:rsid w:val="00700368"/>
    <w:rsid w:val="007005F2"/>
    <w:rsid w:val="00700A80"/>
    <w:rsid w:val="00701F2C"/>
    <w:rsid w:val="007030D0"/>
    <w:rsid w:val="007035EB"/>
    <w:rsid w:val="00703ED7"/>
    <w:rsid w:val="00704DA8"/>
    <w:rsid w:val="00704FC6"/>
    <w:rsid w:val="00706C67"/>
    <w:rsid w:val="007071B8"/>
    <w:rsid w:val="00707D89"/>
    <w:rsid w:val="00707E1A"/>
    <w:rsid w:val="00710EC3"/>
    <w:rsid w:val="007124EA"/>
    <w:rsid w:val="007128EC"/>
    <w:rsid w:val="00714339"/>
    <w:rsid w:val="00714663"/>
    <w:rsid w:val="00714DC6"/>
    <w:rsid w:val="0071556E"/>
    <w:rsid w:val="00716DA1"/>
    <w:rsid w:val="007178AF"/>
    <w:rsid w:val="00717EA0"/>
    <w:rsid w:val="00720B6D"/>
    <w:rsid w:val="00721562"/>
    <w:rsid w:val="00721AD0"/>
    <w:rsid w:val="00721F94"/>
    <w:rsid w:val="00724899"/>
    <w:rsid w:val="0072672F"/>
    <w:rsid w:val="00726879"/>
    <w:rsid w:val="0072730D"/>
    <w:rsid w:val="00727B35"/>
    <w:rsid w:val="00727B98"/>
    <w:rsid w:val="00731792"/>
    <w:rsid w:val="00731A44"/>
    <w:rsid w:val="00731EEB"/>
    <w:rsid w:val="00732F2E"/>
    <w:rsid w:val="00737A5C"/>
    <w:rsid w:val="0074049F"/>
    <w:rsid w:val="00740C96"/>
    <w:rsid w:val="007416D4"/>
    <w:rsid w:val="00743371"/>
    <w:rsid w:val="00743669"/>
    <w:rsid w:val="00743AC1"/>
    <w:rsid w:val="00743D38"/>
    <w:rsid w:val="00743D8B"/>
    <w:rsid w:val="00743DB1"/>
    <w:rsid w:val="00744297"/>
    <w:rsid w:val="0074494C"/>
    <w:rsid w:val="00745873"/>
    <w:rsid w:val="00745D2C"/>
    <w:rsid w:val="00745E7F"/>
    <w:rsid w:val="00746784"/>
    <w:rsid w:val="007467ED"/>
    <w:rsid w:val="00746922"/>
    <w:rsid w:val="00746B9D"/>
    <w:rsid w:val="00746E5C"/>
    <w:rsid w:val="0074776C"/>
    <w:rsid w:val="0074787A"/>
    <w:rsid w:val="00747EB9"/>
    <w:rsid w:val="0075036A"/>
    <w:rsid w:val="00750639"/>
    <w:rsid w:val="007507BC"/>
    <w:rsid w:val="00751300"/>
    <w:rsid w:val="00751B38"/>
    <w:rsid w:val="00752E57"/>
    <w:rsid w:val="00753F1A"/>
    <w:rsid w:val="00755BC1"/>
    <w:rsid w:val="00756751"/>
    <w:rsid w:val="00756DE4"/>
    <w:rsid w:val="00757F73"/>
    <w:rsid w:val="00760624"/>
    <w:rsid w:val="00760C62"/>
    <w:rsid w:val="0076118C"/>
    <w:rsid w:val="00761DB4"/>
    <w:rsid w:val="00762601"/>
    <w:rsid w:val="00762999"/>
    <w:rsid w:val="007629C5"/>
    <w:rsid w:val="0076367D"/>
    <w:rsid w:val="0076372A"/>
    <w:rsid w:val="00763BBF"/>
    <w:rsid w:val="00763CF2"/>
    <w:rsid w:val="00764180"/>
    <w:rsid w:val="0076557B"/>
    <w:rsid w:val="00765ADB"/>
    <w:rsid w:val="0076629F"/>
    <w:rsid w:val="007664B5"/>
    <w:rsid w:val="00767531"/>
    <w:rsid w:val="00767AA4"/>
    <w:rsid w:val="00767CB4"/>
    <w:rsid w:val="00770F53"/>
    <w:rsid w:val="00771449"/>
    <w:rsid w:val="007728F3"/>
    <w:rsid w:val="007730A4"/>
    <w:rsid w:val="007734C1"/>
    <w:rsid w:val="007737FA"/>
    <w:rsid w:val="00774F20"/>
    <w:rsid w:val="00775013"/>
    <w:rsid w:val="00776415"/>
    <w:rsid w:val="00776D85"/>
    <w:rsid w:val="00777CCD"/>
    <w:rsid w:val="00780C29"/>
    <w:rsid w:val="00781095"/>
    <w:rsid w:val="0078153A"/>
    <w:rsid w:val="007822D1"/>
    <w:rsid w:val="007827FE"/>
    <w:rsid w:val="0078308E"/>
    <w:rsid w:val="007837B9"/>
    <w:rsid w:val="007839DE"/>
    <w:rsid w:val="00783BEA"/>
    <w:rsid w:val="00784536"/>
    <w:rsid w:val="0078677E"/>
    <w:rsid w:val="00787749"/>
    <w:rsid w:val="00787C2F"/>
    <w:rsid w:val="00787F3D"/>
    <w:rsid w:val="00790B5F"/>
    <w:rsid w:val="0079204E"/>
    <w:rsid w:val="00792C96"/>
    <w:rsid w:val="00793274"/>
    <w:rsid w:val="00793499"/>
    <w:rsid w:val="00793558"/>
    <w:rsid w:val="00794B5D"/>
    <w:rsid w:val="0079577B"/>
    <w:rsid w:val="00795C62"/>
    <w:rsid w:val="00795F5F"/>
    <w:rsid w:val="007960C3"/>
    <w:rsid w:val="00796DAA"/>
    <w:rsid w:val="00797DBE"/>
    <w:rsid w:val="00797F3D"/>
    <w:rsid w:val="007A08F9"/>
    <w:rsid w:val="007A1275"/>
    <w:rsid w:val="007A18BD"/>
    <w:rsid w:val="007A2F64"/>
    <w:rsid w:val="007A345A"/>
    <w:rsid w:val="007A6782"/>
    <w:rsid w:val="007A6F2D"/>
    <w:rsid w:val="007A7306"/>
    <w:rsid w:val="007A77B4"/>
    <w:rsid w:val="007B027C"/>
    <w:rsid w:val="007B07E0"/>
    <w:rsid w:val="007B0C13"/>
    <w:rsid w:val="007B0E69"/>
    <w:rsid w:val="007B10A6"/>
    <w:rsid w:val="007B11CE"/>
    <w:rsid w:val="007B1538"/>
    <w:rsid w:val="007B184F"/>
    <w:rsid w:val="007B2155"/>
    <w:rsid w:val="007B229F"/>
    <w:rsid w:val="007B24F2"/>
    <w:rsid w:val="007B2B54"/>
    <w:rsid w:val="007B359F"/>
    <w:rsid w:val="007B36E9"/>
    <w:rsid w:val="007B4EA4"/>
    <w:rsid w:val="007B7237"/>
    <w:rsid w:val="007B73F0"/>
    <w:rsid w:val="007C09D0"/>
    <w:rsid w:val="007C2146"/>
    <w:rsid w:val="007C286E"/>
    <w:rsid w:val="007C2DFF"/>
    <w:rsid w:val="007C399B"/>
    <w:rsid w:val="007C4043"/>
    <w:rsid w:val="007C4272"/>
    <w:rsid w:val="007C4CEC"/>
    <w:rsid w:val="007C57BD"/>
    <w:rsid w:val="007C5D9F"/>
    <w:rsid w:val="007C65C3"/>
    <w:rsid w:val="007C7244"/>
    <w:rsid w:val="007C7719"/>
    <w:rsid w:val="007C7997"/>
    <w:rsid w:val="007D00F9"/>
    <w:rsid w:val="007D04FC"/>
    <w:rsid w:val="007D20F3"/>
    <w:rsid w:val="007D3023"/>
    <w:rsid w:val="007D3908"/>
    <w:rsid w:val="007D5382"/>
    <w:rsid w:val="007D5A02"/>
    <w:rsid w:val="007D5AF6"/>
    <w:rsid w:val="007D5F37"/>
    <w:rsid w:val="007D6128"/>
    <w:rsid w:val="007D6D0E"/>
    <w:rsid w:val="007D6FCF"/>
    <w:rsid w:val="007D7076"/>
    <w:rsid w:val="007D72F8"/>
    <w:rsid w:val="007E2444"/>
    <w:rsid w:val="007E2B11"/>
    <w:rsid w:val="007E3EEB"/>
    <w:rsid w:val="007E3FA0"/>
    <w:rsid w:val="007E4218"/>
    <w:rsid w:val="007E57B8"/>
    <w:rsid w:val="007E5959"/>
    <w:rsid w:val="007E6F0C"/>
    <w:rsid w:val="007E717C"/>
    <w:rsid w:val="007F06C8"/>
    <w:rsid w:val="007F08FD"/>
    <w:rsid w:val="007F102A"/>
    <w:rsid w:val="007F1161"/>
    <w:rsid w:val="007F2731"/>
    <w:rsid w:val="007F2A59"/>
    <w:rsid w:val="007F379B"/>
    <w:rsid w:val="007F40DD"/>
    <w:rsid w:val="007F48D0"/>
    <w:rsid w:val="007F5502"/>
    <w:rsid w:val="007F5AE7"/>
    <w:rsid w:val="007F63DB"/>
    <w:rsid w:val="007F66D2"/>
    <w:rsid w:val="007F788F"/>
    <w:rsid w:val="0080088F"/>
    <w:rsid w:val="00802B7A"/>
    <w:rsid w:val="00803987"/>
    <w:rsid w:val="00804F2F"/>
    <w:rsid w:val="00805666"/>
    <w:rsid w:val="008056EB"/>
    <w:rsid w:val="0080622B"/>
    <w:rsid w:val="008063F1"/>
    <w:rsid w:val="008077A7"/>
    <w:rsid w:val="008113B8"/>
    <w:rsid w:val="008114BE"/>
    <w:rsid w:val="008116CB"/>
    <w:rsid w:val="00812198"/>
    <w:rsid w:val="00812863"/>
    <w:rsid w:val="00812C9E"/>
    <w:rsid w:val="00812ED8"/>
    <w:rsid w:val="00814432"/>
    <w:rsid w:val="008145A6"/>
    <w:rsid w:val="00815727"/>
    <w:rsid w:val="00815743"/>
    <w:rsid w:val="00815B4B"/>
    <w:rsid w:val="00815F55"/>
    <w:rsid w:val="00816D4A"/>
    <w:rsid w:val="0081718B"/>
    <w:rsid w:val="008177E7"/>
    <w:rsid w:val="008206F0"/>
    <w:rsid w:val="00821204"/>
    <w:rsid w:val="00822D1B"/>
    <w:rsid w:val="008231AA"/>
    <w:rsid w:val="00823BDA"/>
    <w:rsid w:val="00826FBD"/>
    <w:rsid w:val="00831A5D"/>
    <w:rsid w:val="008328D2"/>
    <w:rsid w:val="008347DA"/>
    <w:rsid w:val="00834CA8"/>
    <w:rsid w:val="008357A7"/>
    <w:rsid w:val="00835AD1"/>
    <w:rsid w:val="00835BBE"/>
    <w:rsid w:val="00836432"/>
    <w:rsid w:val="00836596"/>
    <w:rsid w:val="00837308"/>
    <w:rsid w:val="008401C8"/>
    <w:rsid w:val="0084091D"/>
    <w:rsid w:val="00840FE9"/>
    <w:rsid w:val="008417B5"/>
    <w:rsid w:val="0084298C"/>
    <w:rsid w:val="00842C56"/>
    <w:rsid w:val="00842D3B"/>
    <w:rsid w:val="00843194"/>
    <w:rsid w:val="0084339E"/>
    <w:rsid w:val="00843E75"/>
    <w:rsid w:val="008440BA"/>
    <w:rsid w:val="008447FE"/>
    <w:rsid w:val="0084492A"/>
    <w:rsid w:val="00845837"/>
    <w:rsid w:val="00845883"/>
    <w:rsid w:val="00845C40"/>
    <w:rsid w:val="00846333"/>
    <w:rsid w:val="008471BD"/>
    <w:rsid w:val="00852022"/>
    <w:rsid w:val="0085242C"/>
    <w:rsid w:val="00852FE1"/>
    <w:rsid w:val="008536B1"/>
    <w:rsid w:val="008545F7"/>
    <w:rsid w:val="00854B80"/>
    <w:rsid w:val="00855927"/>
    <w:rsid w:val="00855C62"/>
    <w:rsid w:val="00856D3A"/>
    <w:rsid w:val="008607D2"/>
    <w:rsid w:val="00860A4A"/>
    <w:rsid w:val="00860FFD"/>
    <w:rsid w:val="00861BC5"/>
    <w:rsid w:val="00862411"/>
    <w:rsid w:val="00862768"/>
    <w:rsid w:val="00862DB3"/>
    <w:rsid w:val="008635D7"/>
    <w:rsid w:val="00864162"/>
    <w:rsid w:val="008651A6"/>
    <w:rsid w:val="00865718"/>
    <w:rsid w:val="008657F1"/>
    <w:rsid w:val="008674B4"/>
    <w:rsid w:val="00871BA0"/>
    <w:rsid w:val="00872055"/>
    <w:rsid w:val="00873415"/>
    <w:rsid w:val="00873BE2"/>
    <w:rsid w:val="00874A40"/>
    <w:rsid w:val="00875DE6"/>
    <w:rsid w:val="00876A3F"/>
    <w:rsid w:val="00876E80"/>
    <w:rsid w:val="00876F95"/>
    <w:rsid w:val="00877C48"/>
    <w:rsid w:val="008811FD"/>
    <w:rsid w:val="008817AE"/>
    <w:rsid w:val="0088372D"/>
    <w:rsid w:val="00884947"/>
    <w:rsid w:val="00884AF3"/>
    <w:rsid w:val="008850BD"/>
    <w:rsid w:val="00885533"/>
    <w:rsid w:val="00885B85"/>
    <w:rsid w:val="00885F43"/>
    <w:rsid w:val="0088742A"/>
    <w:rsid w:val="00887890"/>
    <w:rsid w:val="008878B3"/>
    <w:rsid w:val="00887D69"/>
    <w:rsid w:val="00890A54"/>
    <w:rsid w:val="008918B1"/>
    <w:rsid w:val="00891CA6"/>
    <w:rsid w:val="00891D6D"/>
    <w:rsid w:val="008925D7"/>
    <w:rsid w:val="00892635"/>
    <w:rsid w:val="008930F9"/>
    <w:rsid w:val="008938B0"/>
    <w:rsid w:val="00893E57"/>
    <w:rsid w:val="00893FE2"/>
    <w:rsid w:val="008946DE"/>
    <w:rsid w:val="00894CA6"/>
    <w:rsid w:val="00895828"/>
    <w:rsid w:val="0089603C"/>
    <w:rsid w:val="00896C54"/>
    <w:rsid w:val="008A0437"/>
    <w:rsid w:val="008A0C5B"/>
    <w:rsid w:val="008A20FF"/>
    <w:rsid w:val="008A25CC"/>
    <w:rsid w:val="008A2EF9"/>
    <w:rsid w:val="008A34CD"/>
    <w:rsid w:val="008A3585"/>
    <w:rsid w:val="008A37DD"/>
    <w:rsid w:val="008A443A"/>
    <w:rsid w:val="008A51A7"/>
    <w:rsid w:val="008A5C88"/>
    <w:rsid w:val="008A6888"/>
    <w:rsid w:val="008A7297"/>
    <w:rsid w:val="008B233E"/>
    <w:rsid w:val="008B3CF4"/>
    <w:rsid w:val="008B42E5"/>
    <w:rsid w:val="008B444C"/>
    <w:rsid w:val="008B74F4"/>
    <w:rsid w:val="008B789A"/>
    <w:rsid w:val="008B7D32"/>
    <w:rsid w:val="008C1039"/>
    <w:rsid w:val="008C161C"/>
    <w:rsid w:val="008C24C3"/>
    <w:rsid w:val="008C2891"/>
    <w:rsid w:val="008C2E76"/>
    <w:rsid w:val="008C41FD"/>
    <w:rsid w:val="008C5F2C"/>
    <w:rsid w:val="008C6322"/>
    <w:rsid w:val="008D013D"/>
    <w:rsid w:val="008D1B8A"/>
    <w:rsid w:val="008D26BC"/>
    <w:rsid w:val="008D2951"/>
    <w:rsid w:val="008D3037"/>
    <w:rsid w:val="008D3263"/>
    <w:rsid w:val="008D39BB"/>
    <w:rsid w:val="008D4246"/>
    <w:rsid w:val="008D4334"/>
    <w:rsid w:val="008D72A6"/>
    <w:rsid w:val="008D7CA2"/>
    <w:rsid w:val="008E0856"/>
    <w:rsid w:val="008E0EC1"/>
    <w:rsid w:val="008E138A"/>
    <w:rsid w:val="008E23A7"/>
    <w:rsid w:val="008E23D8"/>
    <w:rsid w:val="008E2B0A"/>
    <w:rsid w:val="008E2C4F"/>
    <w:rsid w:val="008E2CE7"/>
    <w:rsid w:val="008E48E1"/>
    <w:rsid w:val="008E4EEC"/>
    <w:rsid w:val="008E5241"/>
    <w:rsid w:val="008E528F"/>
    <w:rsid w:val="008E5507"/>
    <w:rsid w:val="008E6FE0"/>
    <w:rsid w:val="008E7A34"/>
    <w:rsid w:val="008F0457"/>
    <w:rsid w:val="008F05EF"/>
    <w:rsid w:val="008F0981"/>
    <w:rsid w:val="008F0C2A"/>
    <w:rsid w:val="008F148F"/>
    <w:rsid w:val="008F2112"/>
    <w:rsid w:val="008F2C48"/>
    <w:rsid w:val="008F2F29"/>
    <w:rsid w:val="008F32DD"/>
    <w:rsid w:val="008F36AE"/>
    <w:rsid w:val="008F3C4F"/>
    <w:rsid w:val="008F4DAD"/>
    <w:rsid w:val="008F5A36"/>
    <w:rsid w:val="008F5D5A"/>
    <w:rsid w:val="008F68B8"/>
    <w:rsid w:val="008F6986"/>
    <w:rsid w:val="008F69AD"/>
    <w:rsid w:val="008F6EA8"/>
    <w:rsid w:val="008F7F3A"/>
    <w:rsid w:val="008F7FEE"/>
    <w:rsid w:val="00900EB1"/>
    <w:rsid w:val="00901F4D"/>
    <w:rsid w:val="0090294E"/>
    <w:rsid w:val="00902C19"/>
    <w:rsid w:val="009045E4"/>
    <w:rsid w:val="0090675F"/>
    <w:rsid w:val="00906A7B"/>
    <w:rsid w:val="00910319"/>
    <w:rsid w:val="00910363"/>
    <w:rsid w:val="00911987"/>
    <w:rsid w:val="00912688"/>
    <w:rsid w:val="00912986"/>
    <w:rsid w:val="00913205"/>
    <w:rsid w:val="0091357F"/>
    <w:rsid w:val="00913A50"/>
    <w:rsid w:val="00914479"/>
    <w:rsid w:val="00914679"/>
    <w:rsid w:val="00914BE8"/>
    <w:rsid w:val="00914CE7"/>
    <w:rsid w:val="00915579"/>
    <w:rsid w:val="009166DC"/>
    <w:rsid w:val="009171D6"/>
    <w:rsid w:val="00917C10"/>
    <w:rsid w:val="00917F96"/>
    <w:rsid w:val="009206CC"/>
    <w:rsid w:val="00920809"/>
    <w:rsid w:val="00920AAC"/>
    <w:rsid w:val="00920ECD"/>
    <w:rsid w:val="009215EA"/>
    <w:rsid w:val="00921ECC"/>
    <w:rsid w:val="00922BC4"/>
    <w:rsid w:val="00924242"/>
    <w:rsid w:val="00924B5A"/>
    <w:rsid w:val="00924D06"/>
    <w:rsid w:val="009253A6"/>
    <w:rsid w:val="00926E09"/>
    <w:rsid w:val="009272DD"/>
    <w:rsid w:val="00930035"/>
    <w:rsid w:val="00930E6A"/>
    <w:rsid w:val="00930EF4"/>
    <w:rsid w:val="009311D2"/>
    <w:rsid w:val="009324DF"/>
    <w:rsid w:val="00932B04"/>
    <w:rsid w:val="00933EAD"/>
    <w:rsid w:val="00934922"/>
    <w:rsid w:val="00934F60"/>
    <w:rsid w:val="00937EE2"/>
    <w:rsid w:val="00937F5F"/>
    <w:rsid w:val="00940C58"/>
    <w:rsid w:val="009419F5"/>
    <w:rsid w:val="00941CC4"/>
    <w:rsid w:val="00943535"/>
    <w:rsid w:val="00943882"/>
    <w:rsid w:val="00943C05"/>
    <w:rsid w:val="009453AD"/>
    <w:rsid w:val="009458BB"/>
    <w:rsid w:val="009508E2"/>
    <w:rsid w:val="009512BC"/>
    <w:rsid w:val="00951658"/>
    <w:rsid w:val="00951A6C"/>
    <w:rsid w:val="0095372C"/>
    <w:rsid w:val="009549B9"/>
    <w:rsid w:val="00956716"/>
    <w:rsid w:val="00957609"/>
    <w:rsid w:val="00957993"/>
    <w:rsid w:val="009608DD"/>
    <w:rsid w:val="00960C2D"/>
    <w:rsid w:val="0096134B"/>
    <w:rsid w:val="0096208E"/>
    <w:rsid w:val="0096245B"/>
    <w:rsid w:val="0096247C"/>
    <w:rsid w:val="0096250B"/>
    <w:rsid w:val="00962FFF"/>
    <w:rsid w:val="0096341F"/>
    <w:rsid w:val="00963B5D"/>
    <w:rsid w:val="009647F7"/>
    <w:rsid w:val="00965415"/>
    <w:rsid w:val="00965521"/>
    <w:rsid w:val="009667C9"/>
    <w:rsid w:val="009669C8"/>
    <w:rsid w:val="00970976"/>
    <w:rsid w:val="009709FE"/>
    <w:rsid w:val="00970CBB"/>
    <w:rsid w:val="00970D3C"/>
    <w:rsid w:val="00971D9F"/>
    <w:rsid w:val="009720B9"/>
    <w:rsid w:val="009725EB"/>
    <w:rsid w:val="00972CB7"/>
    <w:rsid w:val="009752D9"/>
    <w:rsid w:val="00977136"/>
    <w:rsid w:val="009772A3"/>
    <w:rsid w:val="00980769"/>
    <w:rsid w:val="00981A20"/>
    <w:rsid w:val="00981BB8"/>
    <w:rsid w:val="00982673"/>
    <w:rsid w:val="009836D9"/>
    <w:rsid w:val="0098399C"/>
    <w:rsid w:val="0098451F"/>
    <w:rsid w:val="00984806"/>
    <w:rsid w:val="00985973"/>
    <w:rsid w:val="00985C82"/>
    <w:rsid w:val="00985DD0"/>
    <w:rsid w:val="00986771"/>
    <w:rsid w:val="009900ED"/>
    <w:rsid w:val="009920DE"/>
    <w:rsid w:val="009920EE"/>
    <w:rsid w:val="00992D24"/>
    <w:rsid w:val="009933B4"/>
    <w:rsid w:val="0099454C"/>
    <w:rsid w:val="009948EF"/>
    <w:rsid w:val="00994B97"/>
    <w:rsid w:val="009951E4"/>
    <w:rsid w:val="0099698A"/>
    <w:rsid w:val="00996DCB"/>
    <w:rsid w:val="00996F55"/>
    <w:rsid w:val="009979BE"/>
    <w:rsid w:val="009A0061"/>
    <w:rsid w:val="009A0763"/>
    <w:rsid w:val="009A0C5C"/>
    <w:rsid w:val="009A0C70"/>
    <w:rsid w:val="009A0F84"/>
    <w:rsid w:val="009A1224"/>
    <w:rsid w:val="009A1B2A"/>
    <w:rsid w:val="009A1E3B"/>
    <w:rsid w:val="009A24BD"/>
    <w:rsid w:val="009A2FA5"/>
    <w:rsid w:val="009A3F30"/>
    <w:rsid w:val="009A4682"/>
    <w:rsid w:val="009A77F6"/>
    <w:rsid w:val="009B0369"/>
    <w:rsid w:val="009B048F"/>
    <w:rsid w:val="009B2207"/>
    <w:rsid w:val="009B22FD"/>
    <w:rsid w:val="009B2D32"/>
    <w:rsid w:val="009B4AF4"/>
    <w:rsid w:val="009B57CC"/>
    <w:rsid w:val="009B5910"/>
    <w:rsid w:val="009B6A7D"/>
    <w:rsid w:val="009B72F4"/>
    <w:rsid w:val="009B785F"/>
    <w:rsid w:val="009B7C6B"/>
    <w:rsid w:val="009B7DAA"/>
    <w:rsid w:val="009C0509"/>
    <w:rsid w:val="009C0E7F"/>
    <w:rsid w:val="009C11B7"/>
    <w:rsid w:val="009C26E5"/>
    <w:rsid w:val="009C299A"/>
    <w:rsid w:val="009C3E91"/>
    <w:rsid w:val="009C41C7"/>
    <w:rsid w:val="009C49CA"/>
    <w:rsid w:val="009C51DB"/>
    <w:rsid w:val="009C529B"/>
    <w:rsid w:val="009C53A8"/>
    <w:rsid w:val="009C575C"/>
    <w:rsid w:val="009C6C73"/>
    <w:rsid w:val="009C6DAB"/>
    <w:rsid w:val="009C7370"/>
    <w:rsid w:val="009C76DA"/>
    <w:rsid w:val="009C7C06"/>
    <w:rsid w:val="009C7E29"/>
    <w:rsid w:val="009D0125"/>
    <w:rsid w:val="009D0747"/>
    <w:rsid w:val="009D078F"/>
    <w:rsid w:val="009D0B0A"/>
    <w:rsid w:val="009D1239"/>
    <w:rsid w:val="009D1247"/>
    <w:rsid w:val="009D2174"/>
    <w:rsid w:val="009D2BA3"/>
    <w:rsid w:val="009D3014"/>
    <w:rsid w:val="009D3F54"/>
    <w:rsid w:val="009D4E7E"/>
    <w:rsid w:val="009D567A"/>
    <w:rsid w:val="009D5F96"/>
    <w:rsid w:val="009D7874"/>
    <w:rsid w:val="009E05F1"/>
    <w:rsid w:val="009E1957"/>
    <w:rsid w:val="009E1C53"/>
    <w:rsid w:val="009E238E"/>
    <w:rsid w:val="009E37BB"/>
    <w:rsid w:val="009E3AD9"/>
    <w:rsid w:val="009E3FA4"/>
    <w:rsid w:val="009E4552"/>
    <w:rsid w:val="009E4A1E"/>
    <w:rsid w:val="009E5E40"/>
    <w:rsid w:val="009E6A8A"/>
    <w:rsid w:val="009E6C26"/>
    <w:rsid w:val="009E74DB"/>
    <w:rsid w:val="009F0017"/>
    <w:rsid w:val="009F023E"/>
    <w:rsid w:val="009F07BF"/>
    <w:rsid w:val="009F0BF6"/>
    <w:rsid w:val="009F0CA4"/>
    <w:rsid w:val="009F1C53"/>
    <w:rsid w:val="009F29E5"/>
    <w:rsid w:val="009F4127"/>
    <w:rsid w:val="009F4386"/>
    <w:rsid w:val="009F450D"/>
    <w:rsid w:val="009F4CA2"/>
    <w:rsid w:val="009F50D4"/>
    <w:rsid w:val="009F559E"/>
    <w:rsid w:val="009F57B1"/>
    <w:rsid w:val="009F6603"/>
    <w:rsid w:val="009F7044"/>
    <w:rsid w:val="009F7FF2"/>
    <w:rsid w:val="00A00E84"/>
    <w:rsid w:val="00A021BC"/>
    <w:rsid w:val="00A03378"/>
    <w:rsid w:val="00A038AD"/>
    <w:rsid w:val="00A0767B"/>
    <w:rsid w:val="00A0788F"/>
    <w:rsid w:val="00A1008E"/>
    <w:rsid w:val="00A102B7"/>
    <w:rsid w:val="00A11029"/>
    <w:rsid w:val="00A117C0"/>
    <w:rsid w:val="00A11B97"/>
    <w:rsid w:val="00A11DC1"/>
    <w:rsid w:val="00A12085"/>
    <w:rsid w:val="00A12AFE"/>
    <w:rsid w:val="00A12DCC"/>
    <w:rsid w:val="00A139F2"/>
    <w:rsid w:val="00A13EA9"/>
    <w:rsid w:val="00A14AF2"/>
    <w:rsid w:val="00A16589"/>
    <w:rsid w:val="00A167A0"/>
    <w:rsid w:val="00A17691"/>
    <w:rsid w:val="00A20155"/>
    <w:rsid w:val="00A20ABC"/>
    <w:rsid w:val="00A20BBD"/>
    <w:rsid w:val="00A20BE0"/>
    <w:rsid w:val="00A2244B"/>
    <w:rsid w:val="00A22C31"/>
    <w:rsid w:val="00A23CE2"/>
    <w:rsid w:val="00A24E3C"/>
    <w:rsid w:val="00A24E50"/>
    <w:rsid w:val="00A2618E"/>
    <w:rsid w:val="00A265F1"/>
    <w:rsid w:val="00A2676A"/>
    <w:rsid w:val="00A279AE"/>
    <w:rsid w:val="00A27BC9"/>
    <w:rsid w:val="00A27FBA"/>
    <w:rsid w:val="00A30529"/>
    <w:rsid w:val="00A3082D"/>
    <w:rsid w:val="00A30C79"/>
    <w:rsid w:val="00A3221D"/>
    <w:rsid w:val="00A32B52"/>
    <w:rsid w:val="00A32E51"/>
    <w:rsid w:val="00A3302C"/>
    <w:rsid w:val="00A33700"/>
    <w:rsid w:val="00A367DE"/>
    <w:rsid w:val="00A36BB9"/>
    <w:rsid w:val="00A37202"/>
    <w:rsid w:val="00A37458"/>
    <w:rsid w:val="00A40849"/>
    <w:rsid w:val="00A412EA"/>
    <w:rsid w:val="00A415BE"/>
    <w:rsid w:val="00A41784"/>
    <w:rsid w:val="00A419B5"/>
    <w:rsid w:val="00A41F46"/>
    <w:rsid w:val="00A420D2"/>
    <w:rsid w:val="00A4245D"/>
    <w:rsid w:val="00A430FB"/>
    <w:rsid w:val="00A447BE"/>
    <w:rsid w:val="00A45775"/>
    <w:rsid w:val="00A457F4"/>
    <w:rsid w:val="00A46475"/>
    <w:rsid w:val="00A46BAB"/>
    <w:rsid w:val="00A46C4D"/>
    <w:rsid w:val="00A46C61"/>
    <w:rsid w:val="00A46CC1"/>
    <w:rsid w:val="00A47F1B"/>
    <w:rsid w:val="00A50885"/>
    <w:rsid w:val="00A50A09"/>
    <w:rsid w:val="00A50C23"/>
    <w:rsid w:val="00A51C87"/>
    <w:rsid w:val="00A522D6"/>
    <w:rsid w:val="00A525A0"/>
    <w:rsid w:val="00A52785"/>
    <w:rsid w:val="00A52981"/>
    <w:rsid w:val="00A52D4F"/>
    <w:rsid w:val="00A53637"/>
    <w:rsid w:val="00A53DC9"/>
    <w:rsid w:val="00A55BE5"/>
    <w:rsid w:val="00A56EA9"/>
    <w:rsid w:val="00A57995"/>
    <w:rsid w:val="00A57E80"/>
    <w:rsid w:val="00A60790"/>
    <w:rsid w:val="00A60DA7"/>
    <w:rsid w:val="00A60F2F"/>
    <w:rsid w:val="00A621AD"/>
    <w:rsid w:val="00A62A1F"/>
    <w:rsid w:val="00A631FD"/>
    <w:rsid w:val="00A63668"/>
    <w:rsid w:val="00A6400B"/>
    <w:rsid w:val="00A640A8"/>
    <w:rsid w:val="00A658C2"/>
    <w:rsid w:val="00A65D67"/>
    <w:rsid w:val="00A6630A"/>
    <w:rsid w:val="00A66E1B"/>
    <w:rsid w:val="00A7074F"/>
    <w:rsid w:val="00A708F4"/>
    <w:rsid w:val="00A70D05"/>
    <w:rsid w:val="00A715BB"/>
    <w:rsid w:val="00A71CD6"/>
    <w:rsid w:val="00A721B9"/>
    <w:rsid w:val="00A72E85"/>
    <w:rsid w:val="00A72F76"/>
    <w:rsid w:val="00A73F2B"/>
    <w:rsid w:val="00A7571C"/>
    <w:rsid w:val="00A75F23"/>
    <w:rsid w:val="00A7618C"/>
    <w:rsid w:val="00A76622"/>
    <w:rsid w:val="00A801D3"/>
    <w:rsid w:val="00A80C88"/>
    <w:rsid w:val="00A8100D"/>
    <w:rsid w:val="00A817DB"/>
    <w:rsid w:val="00A818A6"/>
    <w:rsid w:val="00A82843"/>
    <w:rsid w:val="00A82F2E"/>
    <w:rsid w:val="00A83347"/>
    <w:rsid w:val="00A84442"/>
    <w:rsid w:val="00A84565"/>
    <w:rsid w:val="00A85F89"/>
    <w:rsid w:val="00A865F7"/>
    <w:rsid w:val="00A867AE"/>
    <w:rsid w:val="00A87967"/>
    <w:rsid w:val="00A91F94"/>
    <w:rsid w:val="00A920D4"/>
    <w:rsid w:val="00A9250B"/>
    <w:rsid w:val="00A94D4F"/>
    <w:rsid w:val="00A95763"/>
    <w:rsid w:val="00A95E47"/>
    <w:rsid w:val="00A9673E"/>
    <w:rsid w:val="00A96D53"/>
    <w:rsid w:val="00A96F45"/>
    <w:rsid w:val="00A96F49"/>
    <w:rsid w:val="00A979D2"/>
    <w:rsid w:val="00A97F15"/>
    <w:rsid w:val="00AA0C0D"/>
    <w:rsid w:val="00AA17D3"/>
    <w:rsid w:val="00AA19CC"/>
    <w:rsid w:val="00AA1E9D"/>
    <w:rsid w:val="00AA2FB3"/>
    <w:rsid w:val="00AA30C9"/>
    <w:rsid w:val="00AA34E4"/>
    <w:rsid w:val="00AA37B5"/>
    <w:rsid w:val="00AA4171"/>
    <w:rsid w:val="00AA4FCD"/>
    <w:rsid w:val="00AA6AB8"/>
    <w:rsid w:val="00AA7047"/>
    <w:rsid w:val="00AA729E"/>
    <w:rsid w:val="00AB028A"/>
    <w:rsid w:val="00AB0489"/>
    <w:rsid w:val="00AB321A"/>
    <w:rsid w:val="00AB547E"/>
    <w:rsid w:val="00AB776B"/>
    <w:rsid w:val="00AB7B60"/>
    <w:rsid w:val="00AC00EF"/>
    <w:rsid w:val="00AC0B56"/>
    <w:rsid w:val="00AC28EC"/>
    <w:rsid w:val="00AC3183"/>
    <w:rsid w:val="00AC3240"/>
    <w:rsid w:val="00AC4163"/>
    <w:rsid w:val="00AC4EAE"/>
    <w:rsid w:val="00AC5556"/>
    <w:rsid w:val="00AC6CD5"/>
    <w:rsid w:val="00AC7528"/>
    <w:rsid w:val="00AC7670"/>
    <w:rsid w:val="00AC7BD7"/>
    <w:rsid w:val="00AC7EB3"/>
    <w:rsid w:val="00AD095B"/>
    <w:rsid w:val="00AD0DE7"/>
    <w:rsid w:val="00AD0E62"/>
    <w:rsid w:val="00AD13A8"/>
    <w:rsid w:val="00AD26DA"/>
    <w:rsid w:val="00AD26F0"/>
    <w:rsid w:val="00AD28EA"/>
    <w:rsid w:val="00AD33C1"/>
    <w:rsid w:val="00AD3FF8"/>
    <w:rsid w:val="00AD4238"/>
    <w:rsid w:val="00AD535E"/>
    <w:rsid w:val="00AD608D"/>
    <w:rsid w:val="00AD67D7"/>
    <w:rsid w:val="00AD6B0A"/>
    <w:rsid w:val="00AD70ED"/>
    <w:rsid w:val="00AD76EF"/>
    <w:rsid w:val="00AE181A"/>
    <w:rsid w:val="00AE1873"/>
    <w:rsid w:val="00AE1D53"/>
    <w:rsid w:val="00AE2635"/>
    <w:rsid w:val="00AE39A9"/>
    <w:rsid w:val="00AE3CC6"/>
    <w:rsid w:val="00AE41A0"/>
    <w:rsid w:val="00AE43E0"/>
    <w:rsid w:val="00AE4416"/>
    <w:rsid w:val="00AE4F04"/>
    <w:rsid w:val="00AE51D1"/>
    <w:rsid w:val="00AE5C6B"/>
    <w:rsid w:val="00AE5CFA"/>
    <w:rsid w:val="00AE6044"/>
    <w:rsid w:val="00AE68AA"/>
    <w:rsid w:val="00AE7297"/>
    <w:rsid w:val="00AE7BB3"/>
    <w:rsid w:val="00AE7CE0"/>
    <w:rsid w:val="00AF002A"/>
    <w:rsid w:val="00AF0C76"/>
    <w:rsid w:val="00AF1A64"/>
    <w:rsid w:val="00AF1DED"/>
    <w:rsid w:val="00AF2943"/>
    <w:rsid w:val="00AF2B9C"/>
    <w:rsid w:val="00AF43DD"/>
    <w:rsid w:val="00AF489A"/>
    <w:rsid w:val="00AF4BAD"/>
    <w:rsid w:val="00AF52FD"/>
    <w:rsid w:val="00AF58B2"/>
    <w:rsid w:val="00AF5E4F"/>
    <w:rsid w:val="00AF6DAC"/>
    <w:rsid w:val="00AF71C0"/>
    <w:rsid w:val="00AF73B7"/>
    <w:rsid w:val="00AF7D70"/>
    <w:rsid w:val="00B01333"/>
    <w:rsid w:val="00B01C68"/>
    <w:rsid w:val="00B026FF"/>
    <w:rsid w:val="00B027E4"/>
    <w:rsid w:val="00B0290F"/>
    <w:rsid w:val="00B02CCA"/>
    <w:rsid w:val="00B03AD1"/>
    <w:rsid w:val="00B04934"/>
    <w:rsid w:val="00B04B61"/>
    <w:rsid w:val="00B05226"/>
    <w:rsid w:val="00B053B4"/>
    <w:rsid w:val="00B05547"/>
    <w:rsid w:val="00B076A8"/>
    <w:rsid w:val="00B078AA"/>
    <w:rsid w:val="00B07A48"/>
    <w:rsid w:val="00B110A5"/>
    <w:rsid w:val="00B11BE8"/>
    <w:rsid w:val="00B1224A"/>
    <w:rsid w:val="00B124AB"/>
    <w:rsid w:val="00B135E6"/>
    <w:rsid w:val="00B13B8F"/>
    <w:rsid w:val="00B13FD8"/>
    <w:rsid w:val="00B1450D"/>
    <w:rsid w:val="00B148C8"/>
    <w:rsid w:val="00B14CCB"/>
    <w:rsid w:val="00B17268"/>
    <w:rsid w:val="00B17E23"/>
    <w:rsid w:val="00B20241"/>
    <w:rsid w:val="00B20298"/>
    <w:rsid w:val="00B202E0"/>
    <w:rsid w:val="00B20646"/>
    <w:rsid w:val="00B2128B"/>
    <w:rsid w:val="00B21C2D"/>
    <w:rsid w:val="00B229C5"/>
    <w:rsid w:val="00B2412F"/>
    <w:rsid w:val="00B25180"/>
    <w:rsid w:val="00B27065"/>
    <w:rsid w:val="00B30080"/>
    <w:rsid w:val="00B30838"/>
    <w:rsid w:val="00B34963"/>
    <w:rsid w:val="00B34F21"/>
    <w:rsid w:val="00B34F63"/>
    <w:rsid w:val="00B35BD6"/>
    <w:rsid w:val="00B36089"/>
    <w:rsid w:val="00B367E0"/>
    <w:rsid w:val="00B36F7E"/>
    <w:rsid w:val="00B378C2"/>
    <w:rsid w:val="00B403DE"/>
    <w:rsid w:val="00B40979"/>
    <w:rsid w:val="00B4127E"/>
    <w:rsid w:val="00B4146A"/>
    <w:rsid w:val="00B41EB2"/>
    <w:rsid w:val="00B421A9"/>
    <w:rsid w:val="00B425ED"/>
    <w:rsid w:val="00B42BB0"/>
    <w:rsid w:val="00B43046"/>
    <w:rsid w:val="00B44274"/>
    <w:rsid w:val="00B4446C"/>
    <w:rsid w:val="00B44495"/>
    <w:rsid w:val="00B460A4"/>
    <w:rsid w:val="00B51BBF"/>
    <w:rsid w:val="00B522F2"/>
    <w:rsid w:val="00B53596"/>
    <w:rsid w:val="00B535D3"/>
    <w:rsid w:val="00B53772"/>
    <w:rsid w:val="00B53A28"/>
    <w:rsid w:val="00B546FE"/>
    <w:rsid w:val="00B55114"/>
    <w:rsid w:val="00B5511B"/>
    <w:rsid w:val="00B558F7"/>
    <w:rsid w:val="00B56774"/>
    <w:rsid w:val="00B568B9"/>
    <w:rsid w:val="00B569FB"/>
    <w:rsid w:val="00B61A66"/>
    <w:rsid w:val="00B61FC6"/>
    <w:rsid w:val="00B63440"/>
    <w:rsid w:val="00B63F99"/>
    <w:rsid w:val="00B640EC"/>
    <w:rsid w:val="00B64214"/>
    <w:rsid w:val="00B6479F"/>
    <w:rsid w:val="00B65221"/>
    <w:rsid w:val="00B6631A"/>
    <w:rsid w:val="00B6708E"/>
    <w:rsid w:val="00B67E02"/>
    <w:rsid w:val="00B67F39"/>
    <w:rsid w:val="00B67F8C"/>
    <w:rsid w:val="00B7026F"/>
    <w:rsid w:val="00B70969"/>
    <w:rsid w:val="00B70D66"/>
    <w:rsid w:val="00B7112C"/>
    <w:rsid w:val="00B712A8"/>
    <w:rsid w:val="00B7181A"/>
    <w:rsid w:val="00B72E4B"/>
    <w:rsid w:val="00B736F7"/>
    <w:rsid w:val="00B7374B"/>
    <w:rsid w:val="00B73762"/>
    <w:rsid w:val="00B73766"/>
    <w:rsid w:val="00B741B2"/>
    <w:rsid w:val="00B744AC"/>
    <w:rsid w:val="00B74A45"/>
    <w:rsid w:val="00B74E41"/>
    <w:rsid w:val="00B7748A"/>
    <w:rsid w:val="00B774A9"/>
    <w:rsid w:val="00B77867"/>
    <w:rsid w:val="00B77C66"/>
    <w:rsid w:val="00B77EF3"/>
    <w:rsid w:val="00B807AF"/>
    <w:rsid w:val="00B809D5"/>
    <w:rsid w:val="00B8142F"/>
    <w:rsid w:val="00B814C0"/>
    <w:rsid w:val="00B815EE"/>
    <w:rsid w:val="00B82F9D"/>
    <w:rsid w:val="00B8370B"/>
    <w:rsid w:val="00B84098"/>
    <w:rsid w:val="00B84AE8"/>
    <w:rsid w:val="00B84E9A"/>
    <w:rsid w:val="00B84F23"/>
    <w:rsid w:val="00B85024"/>
    <w:rsid w:val="00B86FDF"/>
    <w:rsid w:val="00B90025"/>
    <w:rsid w:val="00B90632"/>
    <w:rsid w:val="00B907B5"/>
    <w:rsid w:val="00B91BEF"/>
    <w:rsid w:val="00B91E27"/>
    <w:rsid w:val="00B91E80"/>
    <w:rsid w:val="00B92E5C"/>
    <w:rsid w:val="00B92F2B"/>
    <w:rsid w:val="00B944F3"/>
    <w:rsid w:val="00B95A7F"/>
    <w:rsid w:val="00B95AE3"/>
    <w:rsid w:val="00B964C5"/>
    <w:rsid w:val="00B96F6A"/>
    <w:rsid w:val="00B97907"/>
    <w:rsid w:val="00BA0028"/>
    <w:rsid w:val="00BA02BF"/>
    <w:rsid w:val="00BA18DC"/>
    <w:rsid w:val="00BA1BAC"/>
    <w:rsid w:val="00BA23E9"/>
    <w:rsid w:val="00BA2488"/>
    <w:rsid w:val="00BA4464"/>
    <w:rsid w:val="00BB0362"/>
    <w:rsid w:val="00BB06E7"/>
    <w:rsid w:val="00BB09F8"/>
    <w:rsid w:val="00BB0D2A"/>
    <w:rsid w:val="00BB0D7C"/>
    <w:rsid w:val="00BB0E4E"/>
    <w:rsid w:val="00BB0FBC"/>
    <w:rsid w:val="00BB15C7"/>
    <w:rsid w:val="00BB28E4"/>
    <w:rsid w:val="00BB2AF4"/>
    <w:rsid w:val="00BB2B9C"/>
    <w:rsid w:val="00BB2E6E"/>
    <w:rsid w:val="00BB35D1"/>
    <w:rsid w:val="00BB4231"/>
    <w:rsid w:val="00BB4DF1"/>
    <w:rsid w:val="00BB5D75"/>
    <w:rsid w:val="00BB5EBC"/>
    <w:rsid w:val="00BB6EC3"/>
    <w:rsid w:val="00BB6F55"/>
    <w:rsid w:val="00BB7293"/>
    <w:rsid w:val="00BB7C5C"/>
    <w:rsid w:val="00BC0A27"/>
    <w:rsid w:val="00BC1096"/>
    <w:rsid w:val="00BC2565"/>
    <w:rsid w:val="00BC2BE7"/>
    <w:rsid w:val="00BC2F49"/>
    <w:rsid w:val="00BC3208"/>
    <w:rsid w:val="00BC37AE"/>
    <w:rsid w:val="00BC3AFB"/>
    <w:rsid w:val="00BC3C04"/>
    <w:rsid w:val="00BC4D4C"/>
    <w:rsid w:val="00BC5498"/>
    <w:rsid w:val="00BC587F"/>
    <w:rsid w:val="00BC6248"/>
    <w:rsid w:val="00BC728E"/>
    <w:rsid w:val="00BC77D3"/>
    <w:rsid w:val="00BC7FA0"/>
    <w:rsid w:val="00BD0977"/>
    <w:rsid w:val="00BD0C0E"/>
    <w:rsid w:val="00BD0F4C"/>
    <w:rsid w:val="00BD1AF2"/>
    <w:rsid w:val="00BD3233"/>
    <w:rsid w:val="00BD4889"/>
    <w:rsid w:val="00BD4E15"/>
    <w:rsid w:val="00BD52A0"/>
    <w:rsid w:val="00BD5453"/>
    <w:rsid w:val="00BD5B3C"/>
    <w:rsid w:val="00BD61CB"/>
    <w:rsid w:val="00BD64C6"/>
    <w:rsid w:val="00BD75B9"/>
    <w:rsid w:val="00BD78E2"/>
    <w:rsid w:val="00BE121D"/>
    <w:rsid w:val="00BE14BE"/>
    <w:rsid w:val="00BE1CFE"/>
    <w:rsid w:val="00BE1EA7"/>
    <w:rsid w:val="00BE237A"/>
    <w:rsid w:val="00BE23FD"/>
    <w:rsid w:val="00BE24D9"/>
    <w:rsid w:val="00BE2A33"/>
    <w:rsid w:val="00BE33EF"/>
    <w:rsid w:val="00BE4AA0"/>
    <w:rsid w:val="00BE57CA"/>
    <w:rsid w:val="00BE6697"/>
    <w:rsid w:val="00BE6D2F"/>
    <w:rsid w:val="00BF050C"/>
    <w:rsid w:val="00BF1391"/>
    <w:rsid w:val="00BF16D3"/>
    <w:rsid w:val="00BF2316"/>
    <w:rsid w:val="00BF2D60"/>
    <w:rsid w:val="00BF486E"/>
    <w:rsid w:val="00BF492F"/>
    <w:rsid w:val="00BF6268"/>
    <w:rsid w:val="00BF6B36"/>
    <w:rsid w:val="00C00637"/>
    <w:rsid w:val="00C01F51"/>
    <w:rsid w:val="00C04748"/>
    <w:rsid w:val="00C050C2"/>
    <w:rsid w:val="00C05D5C"/>
    <w:rsid w:val="00C062F1"/>
    <w:rsid w:val="00C06D35"/>
    <w:rsid w:val="00C077B0"/>
    <w:rsid w:val="00C07A0E"/>
    <w:rsid w:val="00C10C2B"/>
    <w:rsid w:val="00C123E3"/>
    <w:rsid w:val="00C12894"/>
    <w:rsid w:val="00C12D63"/>
    <w:rsid w:val="00C12E3C"/>
    <w:rsid w:val="00C1337F"/>
    <w:rsid w:val="00C13BE9"/>
    <w:rsid w:val="00C14EF7"/>
    <w:rsid w:val="00C15074"/>
    <w:rsid w:val="00C15DC0"/>
    <w:rsid w:val="00C16776"/>
    <w:rsid w:val="00C16BEC"/>
    <w:rsid w:val="00C16DF5"/>
    <w:rsid w:val="00C20407"/>
    <w:rsid w:val="00C20FEE"/>
    <w:rsid w:val="00C210BF"/>
    <w:rsid w:val="00C215B0"/>
    <w:rsid w:val="00C22832"/>
    <w:rsid w:val="00C2327F"/>
    <w:rsid w:val="00C238B7"/>
    <w:rsid w:val="00C24587"/>
    <w:rsid w:val="00C25092"/>
    <w:rsid w:val="00C25590"/>
    <w:rsid w:val="00C25E02"/>
    <w:rsid w:val="00C26BCA"/>
    <w:rsid w:val="00C2713B"/>
    <w:rsid w:val="00C27215"/>
    <w:rsid w:val="00C2726C"/>
    <w:rsid w:val="00C274B3"/>
    <w:rsid w:val="00C27AF2"/>
    <w:rsid w:val="00C30647"/>
    <w:rsid w:val="00C3067E"/>
    <w:rsid w:val="00C3069E"/>
    <w:rsid w:val="00C31DDC"/>
    <w:rsid w:val="00C330A1"/>
    <w:rsid w:val="00C33E69"/>
    <w:rsid w:val="00C3472A"/>
    <w:rsid w:val="00C34DB3"/>
    <w:rsid w:val="00C34E7E"/>
    <w:rsid w:val="00C35CFD"/>
    <w:rsid w:val="00C35F98"/>
    <w:rsid w:val="00C36B8E"/>
    <w:rsid w:val="00C37584"/>
    <w:rsid w:val="00C378A1"/>
    <w:rsid w:val="00C37D2D"/>
    <w:rsid w:val="00C40AAB"/>
    <w:rsid w:val="00C40E77"/>
    <w:rsid w:val="00C41286"/>
    <w:rsid w:val="00C41921"/>
    <w:rsid w:val="00C419E4"/>
    <w:rsid w:val="00C41B48"/>
    <w:rsid w:val="00C41E76"/>
    <w:rsid w:val="00C42003"/>
    <w:rsid w:val="00C43034"/>
    <w:rsid w:val="00C43BC8"/>
    <w:rsid w:val="00C4431B"/>
    <w:rsid w:val="00C44E5F"/>
    <w:rsid w:val="00C467CB"/>
    <w:rsid w:val="00C47D31"/>
    <w:rsid w:val="00C50891"/>
    <w:rsid w:val="00C50A06"/>
    <w:rsid w:val="00C51A03"/>
    <w:rsid w:val="00C51E07"/>
    <w:rsid w:val="00C5347F"/>
    <w:rsid w:val="00C536A3"/>
    <w:rsid w:val="00C53B15"/>
    <w:rsid w:val="00C53E49"/>
    <w:rsid w:val="00C54B03"/>
    <w:rsid w:val="00C5551A"/>
    <w:rsid w:val="00C55E9E"/>
    <w:rsid w:val="00C56A36"/>
    <w:rsid w:val="00C5720D"/>
    <w:rsid w:val="00C57ECB"/>
    <w:rsid w:val="00C6035C"/>
    <w:rsid w:val="00C61F6B"/>
    <w:rsid w:val="00C6266C"/>
    <w:rsid w:val="00C6287A"/>
    <w:rsid w:val="00C6304B"/>
    <w:rsid w:val="00C639CA"/>
    <w:rsid w:val="00C6448C"/>
    <w:rsid w:val="00C65E7C"/>
    <w:rsid w:val="00C66F40"/>
    <w:rsid w:val="00C671EC"/>
    <w:rsid w:val="00C6751E"/>
    <w:rsid w:val="00C6763B"/>
    <w:rsid w:val="00C67BCF"/>
    <w:rsid w:val="00C67ED4"/>
    <w:rsid w:val="00C7080B"/>
    <w:rsid w:val="00C70B7B"/>
    <w:rsid w:val="00C70D2E"/>
    <w:rsid w:val="00C7116E"/>
    <w:rsid w:val="00C71284"/>
    <w:rsid w:val="00C7152C"/>
    <w:rsid w:val="00C715DF"/>
    <w:rsid w:val="00C755B8"/>
    <w:rsid w:val="00C76008"/>
    <w:rsid w:val="00C76856"/>
    <w:rsid w:val="00C76BF9"/>
    <w:rsid w:val="00C76CD3"/>
    <w:rsid w:val="00C76FE8"/>
    <w:rsid w:val="00C777E9"/>
    <w:rsid w:val="00C77C83"/>
    <w:rsid w:val="00C80214"/>
    <w:rsid w:val="00C80982"/>
    <w:rsid w:val="00C80DD2"/>
    <w:rsid w:val="00C81992"/>
    <w:rsid w:val="00C82CF2"/>
    <w:rsid w:val="00C831B3"/>
    <w:rsid w:val="00C85667"/>
    <w:rsid w:val="00C86943"/>
    <w:rsid w:val="00C8732E"/>
    <w:rsid w:val="00C90EC6"/>
    <w:rsid w:val="00C911E4"/>
    <w:rsid w:val="00C913C1"/>
    <w:rsid w:val="00C91606"/>
    <w:rsid w:val="00C916BA"/>
    <w:rsid w:val="00C91A89"/>
    <w:rsid w:val="00C91B33"/>
    <w:rsid w:val="00C93976"/>
    <w:rsid w:val="00C940FD"/>
    <w:rsid w:val="00C94D63"/>
    <w:rsid w:val="00C95EFE"/>
    <w:rsid w:val="00C960C6"/>
    <w:rsid w:val="00C96ED5"/>
    <w:rsid w:val="00C97BB6"/>
    <w:rsid w:val="00C97D45"/>
    <w:rsid w:val="00CA06D2"/>
    <w:rsid w:val="00CA11D0"/>
    <w:rsid w:val="00CA1D6B"/>
    <w:rsid w:val="00CA276C"/>
    <w:rsid w:val="00CA30BA"/>
    <w:rsid w:val="00CA323B"/>
    <w:rsid w:val="00CA4183"/>
    <w:rsid w:val="00CA4B55"/>
    <w:rsid w:val="00CA6089"/>
    <w:rsid w:val="00CA6C37"/>
    <w:rsid w:val="00CA7332"/>
    <w:rsid w:val="00CA7B3C"/>
    <w:rsid w:val="00CB01B9"/>
    <w:rsid w:val="00CB1C81"/>
    <w:rsid w:val="00CB22BF"/>
    <w:rsid w:val="00CB2338"/>
    <w:rsid w:val="00CB2BBC"/>
    <w:rsid w:val="00CB2E3A"/>
    <w:rsid w:val="00CB3001"/>
    <w:rsid w:val="00CB37BD"/>
    <w:rsid w:val="00CB40D8"/>
    <w:rsid w:val="00CB48CC"/>
    <w:rsid w:val="00CB4A31"/>
    <w:rsid w:val="00CB4AAD"/>
    <w:rsid w:val="00CB5347"/>
    <w:rsid w:val="00CB63C1"/>
    <w:rsid w:val="00CB6418"/>
    <w:rsid w:val="00CB76AD"/>
    <w:rsid w:val="00CC1497"/>
    <w:rsid w:val="00CC34F4"/>
    <w:rsid w:val="00CC3888"/>
    <w:rsid w:val="00CC3A9F"/>
    <w:rsid w:val="00CC3D9E"/>
    <w:rsid w:val="00CC4C57"/>
    <w:rsid w:val="00CC5EBB"/>
    <w:rsid w:val="00CC6C34"/>
    <w:rsid w:val="00CC71C2"/>
    <w:rsid w:val="00CD093D"/>
    <w:rsid w:val="00CD0A56"/>
    <w:rsid w:val="00CD1175"/>
    <w:rsid w:val="00CD1250"/>
    <w:rsid w:val="00CD1460"/>
    <w:rsid w:val="00CD2CCA"/>
    <w:rsid w:val="00CD2E0D"/>
    <w:rsid w:val="00CD2E54"/>
    <w:rsid w:val="00CD3141"/>
    <w:rsid w:val="00CD41FC"/>
    <w:rsid w:val="00CD6501"/>
    <w:rsid w:val="00CD7ECB"/>
    <w:rsid w:val="00CE0323"/>
    <w:rsid w:val="00CE1701"/>
    <w:rsid w:val="00CE19CC"/>
    <w:rsid w:val="00CE1E3A"/>
    <w:rsid w:val="00CE23C9"/>
    <w:rsid w:val="00CE3366"/>
    <w:rsid w:val="00CE38CE"/>
    <w:rsid w:val="00CE4646"/>
    <w:rsid w:val="00CE4A6F"/>
    <w:rsid w:val="00CE6A62"/>
    <w:rsid w:val="00CE7284"/>
    <w:rsid w:val="00CE7635"/>
    <w:rsid w:val="00CF02B7"/>
    <w:rsid w:val="00CF0EBD"/>
    <w:rsid w:val="00CF18DE"/>
    <w:rsid w:val="00CF197D"/>
    <w:rsid w:val="00CF3932"/>
    <w:rsid w:val="00CF3A37"/>
    <w:rsid w:val="00CF4375"/>
    <w:rsid w:val="00CF43CD"/>
    <w:rsid w:val="00CF61ED"/>
    <w:rsid w:val="00CF6A6B"/>
    <w:rsid w:val="00CF6ABB"/>
    <w:rsid w:val="00CF7581"/>
    <w:rsid w:val="00D017F3"/>
    <w:rsid w:val="00D01D3F"/>
    <w:rsid w:val="00D03AA0"/>
    <w:rsid w:val="00D03B65"/>
    <w:rsid w:val="00D05DD6"/>
    <w:rsid w:val="00D067F7"/>
    <w:rsid w:val="00D0750A"/>
    <w:rsid w:val="00D077E3"/>
    <w:rsid w:val="00D07869"/>
    <w:rsid w:val="00D0789C"/>
    <w:rsid w:val="00D07E5A"/>
    <w:rsid w:val="00D112BE"/>
    <w:rsid w:val="00D116BF"/>
    <w:rsid w:val="00D11754"/>
    <w:rsid w:val="00D11EF0"/>
    <w:rsid w:val="00D1218E"/>
    <w:rsid w:val="00D1252A"/>
    <w:rsid w:val="00D1334D"/>
    <w:rsid w:val="00D14088"/>
    <w:rsid w:val="00D14333"/>
    <w:rsid w:val="00D15835"/>
    <w:rsid w:val="00D16AFE"/>
    <w:rsid w:val="00D17875"/>
    <w:rsid w:val="00D17B60"/>
    <w:rsid w:val="00D17FDF"/>
    <w:rsid w:val="00D20247"/>
    <w:rsid w:val="00D21C88"/>
    <w:rsid w:val="00D21CD2"/>
    <w:rsid w:val="00D22628"/>
    <w:rsid w:val="00D229B0"/>
    <w:rsid w:val="00D22E1B"/>
    <w:rsid w:val="00D2300F"/>
    <w:rsid w:val="00D24D6C"/>
    <w:rsid w:val="00D25E23"/>
    <w:rsid w:val="00D268CE"/>
    <w:rsid w:val="00D26B03"/>
    <w:rsid w:val="00D27090"/>
    <w:rsid w:val="00D3051C"/>
    <w:rsid w:val="00D3077F"/>
    <w:rsid w:val="00D3198E"/>
    <w:rsid w:val="00D31CAD"/>
    <w:rsid w:val="00D326B5"/>
    <w:rsid w:val="00D32793"/>
    <w:rsid w:val="00D32D27"/>
    <w:rsid w:val="00D32E81"/>
    <w:rsid w:val="00D33D75"/>
    <w:rsid w:val="00D3414C"/>
    <w:rsid w:val="00D34500"/>
    <w:rsid w:val="00D350DA"/>
    <w:rsid w:val="00D368A4"/>
    <w:rsid w:val="00D37208"/>
    <w:rsid w:val="00D40337"/>
    <w:rsid w:val="00D4036C"/>
    <w:rsid w:val="00D40785"/>
    <w:rsid w:val="00D40C1A"/>
    <w:rsid w:val="00D40D39"/>
    <w:rsid w:val="00D410AF"/>
    <w:rsid w:val="00D4160A"/>
    <w:rsid w:val="00D42FF8"/>
    <w:rsid w:val="00D439E3"/>
    <w:rsid w:val="00D444C4"/>
    <w:rsid w:val="00D446C4"/>
    <w:rsid w:val="00D44CB5"/>
    <w:rsid w:val="00D44FA8"/>
    <w:rsid w:val="00D45454"/>
    <w:rsid w:val="00D4675F"/>
    <w:rsid w:val="00D46D79"/>
    <w:rsid w:val="00D470AA"/>
    <w:rsid w:val="00D50168"/>
    <w:rsid w:val="00D50205"/>
    <w:rsid w:val="00D5044B"/>
    <w:rsid w:val="00D50B62"/>
    <w:rsid w:val="00D50CFA"/>
    <w:rsid w:val="00D512C0"/>
    <w:rsid w:val="00D51514"/>
    <w:rsid w:val="00D51D8B"/>
    <w:rsid w:val="00D5258A"/>
    <w:rsid w:val="00D52B48"/>
    <w:rsid w:val="00D53CC0"/>
    <w:rsid w:val="00D53D5A"/>
    <w:rsid w:val="00D542EA"/>
    <w:rsid w:val="00D5439E"/>
    <w:rsid w:val="00D54524"/>
    <w:rsid w:val="00D55DDD"/>
    <w:rsid w:val="00D56052"/>
    <w:rsid w:val="00D560A8"/>
    <w:rsid w:val="00D56417"/>
    <w:rsid w:val="00D568DA"/>
    <w:rsid w:val="00D5709E"/>
    <w:rsid w:val="00D574C7"/>
    <w:rsid w:val="00D60172"/>
    <w:rsid w:val="00D6074D"/>
    <w:rsid w:val="00D60CC6"/>
    <w:rsid w:val="00D6199F"/>
    <w:rsid w:val="00D61A52"/>
    <w:rsid w:val="00D61B03"/>
    <w:rsid w:val="00D61CF7"/>
    <w:rsid w:val="00D62178"/>
    <w:rsid w:val="00D62D8D"/>
    <w:rsid w:val="00D636F7"/>
    <w:rsid w:val="00D6398E"/>
    <w:rsid w:val="00D646B4"/>
    <w:rsid w:val="00D662DC"/>
    <w:rsid w:val="00D66388"/>
    <w:rsid w:val="00D66B9F"/>
    <w:rsid w:val="00D66FDD"/>
    <w:rsid w:val="00D67206"/>
    <w:rsid w:val="00D678A3"/>
    <w:rsid w:val="00D7005F"/>
    <w:rsid w:val="00D722D4"/>
    <w:rsid w:val="00D7315B"/>
    <w:rsid w:val="00D73412"/>
    <w:rsid w:val="00D747DC"/>
    <w:rsid w:val="00D74BFD"/>
    <w:rsid w:val="00D74EC6"/>
    <w:rsid w:val="00D75190"/>
    <w:rsid w:val="00D756E4"/>
    <w:rsid w:val="00D75C6F"/>
    <w:rsid w:val="00D7648E"/>
    <w:rsid w:val="00D7657D"/>
    <w:rsid w:val="00D76779"/>
    <w:rsid w:val="00D76FC6"/>
    <w:rsid w:val="00D77267"/>
    <w:rsid w:val="00D77C78"/>
    <w:rsid w:val="00D80BB9"/>
    <w:rsid w:val="00D810D5"/>
    <w:rsid w:val="00D8224C"/>
    <w:rsid w:val="00D859A2"/>
    <w:rsid w:val="00D866A9"/>
    <w:rsid w:val="00D90301"/>
    <w:rsid w:val="00D91223"/>
    <w:rsid w:val="00D9267B"/>
    <w:rsid w:val="00D93A62"/>
    <w:rsid w:val="00D9592B"/>
    <w:rsid w:val="00D95BD8"/>
    <w:rsid w:val="00D95E7B"/>
    <w:rsid w:val="00D95E8C"/>
    <w:rsid w:val="00D96845"/>
    <w:rsid w:val="00D9719A"/>
    <w:rsid w:val="00D9732D"/>
    <w:rsid w:val="00D976C1"/>
    <w:rsid w:val="00DA1FE7"/>
    <w:rsid w:val="00DA27B5"/>
    <w:rsid w:val="00DA3BE4"/>
    <w:rsid w:val="00DA532C"/>
    <w:rsid w:val="00DA54C7"/>
    <w:rsid w:val="00DA54CB"/>
    <w:rsid w:val="00DA565F"/>
    <w:rsid w:val="00DA667A"/>
    <w:rsid w:val="00DA70B0"/>
    <w:rsid w:val="00DB0A9F"/>
    <w:rsid w:val="00DB1F6A"/>
    <w:rsid w:val="00DB2155"/>
    <w:rsid w:val="00DB2F37"/>
    <w:rsid w:val="00DB3AAF"/>
    <w:rsid w:val="00DB5FCC"/>
    <w:rsid w:val="00DB68C0"/>
    <w:rsid w:val="00DB693E"/>
    <w:rsid w:val="00DB6B51"/>
    <w:rsid w:val="00DB7A1B"/>
    <w:rsid w:val="00DC1638"/>
    <w:rsid w:val="00DC1970"/>
    <w:rsid w:val="00DC1C7A"/>
    <w:rsid w:val="00DC2936"/>
    <w:rsid w:val="00DC2D00"/>
    <w:rsid w:val="00DC352D"/>
    <w:rsid w:val="00DC3C55"/>
    <w:rsid w:val="00DC49DB"/>
    <w:rsid w:val="00DC5CB9"/>
    <w:rsid w:val="00DC5E09"/>
    <w:rsid w:val="00DC71B4"/>
    <w:rsid w:val="00DC73D6"/>
    <w:rsid w:val="00DC7FAE"/>
    <w:rsid w:val="00DD11E7"/>
    <w:rsid w:val="00DD25D7"/>
    <w:rsid w:val="00DD39EB"/>
    <w:rsid w:val="00DD4E16"/>
    <w:rsid w:val="00DD4F9C"/>
    <w:rsid w:val="00DE1937"/>
    <w:rsid w:val="00DE1BC1"/>
    <w:rsid w:val="00DE4305"/>
    <w:rsid w:val="00DE50D8"/>
    <w:rsid w:val="00DE50E5"/>
    <w:rsid w:val="00DE69F8"/>
    <w:rsid w:val="00DE794A"/>
    <w:rsid w:val="00DE7DB6"/>
    <w:rsid w:val="00DF08BC"/>
    <w:rsid w:val="00DF1638"/>
    <w:rsid w:val="00DF20D7"/>
    <w:rsid w:val="00DF2711"/>
    <w:rsid w:val="00DF279E"/>
    <w:rsid w:val="00DF3470"/>
    <w:rsid w:val="00DF3B20"/>
    <w:rsid w:val="00DF428A"/>
    <w:rsid w:val="00DF4BDA"/>
    <w:rsid w:val="00DF55B9"/>
    <w:rsid w:val="00DF5A58"/>
    <w:rsid w:val="00DF5AE6"/>
    <w:rsid w:val="00DF6E18"/>
    <w:rsid w:val="00E0038D"/>
    <w:rsid w:val="00E00502"/>
    <w:rsid w:val="00E0153E"/>
    <w:rsid w:val="00E027C7"/>
    <w:rsid w:val="00E02C99"/>
    <w:rsid w:val="00E0367E"/>
    <w:rsid w:val="00E0385E"/>
    <w:rsid w:val="00E03DE6"/>
    <w:rsid w:val="00E05434"/>
    <w:rsid w:val="00E06137"/>
    <w:rsid w:val="00E06A3B"/>
    <w:rsid w:val="00E06C50"/>
    <w:rsid w:val="00E07AD3"/>
    <w:rsid w:val="00E104B0"/>
    <w:rsid w:val="00E10D66"/>
    <w:rsid w:val="00E10DE8"/>
    <w:rsid w:val="00E10F35"/>
    <w:rsid w:val="00E118AE"/>
    <w:rsid w:val="00E11C73"/>
    <w:rsid w:val="00E11D0D"/>
    <w:rsid w:val="00E121DD"/>
    <w:rsid w:val="00E123D7"/>
    <w:rsid w:val="00E12E83"/>
    <w:rsid w:val="00E131E5"/>
    <w:rsid w:val="00E13E31"/>
    <w:rsid w:val="00E13FD5"/>
    <w:rsid w:val="00E14FBE"/>
    <w:rsid w:val="00E1583A"/>
    <w:rsid w:val="00E168D5"/>
    <w:rsid w:val="00E1779A"/>
    <w:rsid w:val="00E17AA3"/>
    <w:rsid w:val="00E205AF"/>
    <w:rsid w:val="00E208F8"/>
    <w:rsid w:val="00E211D2"/>
    <w:rsid w:val="00E21791"/>
    <w:rsid w:val="00E21B41"/>
    <w:rsid w:val="00E21DC1"/>
    <w:rsid w:val="00E22C3B"/>
    <w:rsid w:val="00E23114"/>
    <w:rsid w:val="00E235E9"/>
    <w:rsid w:val="00E237A7"/>
    <w:rsid w:val="00E258F6"/>
    <w:rsid w:val="00E26410"/>
    <w:rsid w:val="00E266E9"/>
    <w:rsid w:val="00E269D6"/>
    <w:rsid w:val="00E27CC0"/>
    <w:rsid w:val="00E27EAE"/>
    <w:rsid w:val="00E27F54"/>
    <w:rsid w:val="00E31046"/>
    <w:rsid w:val="00E32E2E"/>
    <w:rsid w:val="00E33B49"/>
    <w:rsid w:val="00E3491E"/>
    <w:rsid w:val="00E355B1"/>
    <w:rsid w:val="00E35A07"/>
    <w:rsid w:val="00E36859"/>
    <w:rsid w:val="00E37137"/>
    <w:rsid w:val="00E3755B"/>
    <w:rsid w:val="00E40269"/>
    <w:rsid w:val="00E40507"/>
    <w:rsid w:val="00E405FA"/>
    <w:rsid w:val="00E412C9"/>
    <w:rsid w:val="00E4145F"/>
    <w:rsid w:val="00E419E5"/>
    <w:rsid w:val="00E428B3"/>
    <w:rsid w:val="00E42C4E"/>
    <w:rsid w:val="00E43F0C"/>
    <w:rsid w:val="00E44B56"/>
    <w:rsid w:val="00E44CFF"/>
    <w:rsid w:val="00E455B1"/>
    <w:rsid w:val="00E45774"/>
    <w:rsid w:val="00E45DF6"/>
    <w:rsid w:val="00E462BA"/>
    <w:rsid w:val="00E46438"/>
    <w:rsid w:val="00E4693B"/>
    <w:rsid w:val="00E46DFC"/>
    <w:rsid w:val="00E470E6"/>
    <w:rsid w:val="00E47285"/>
    <w:rsid w:val="00E47384"/>
    <w:rsid w:val="00E47D9E"/>
    <w:rsid w:val="00E502E2"/>
    <w:rsid w:val="00E5086C"/>
    <w:rsid w:val="00E518FF"/>
    <w:rsid w:val="00E528F9"/>
    <w:rsid w:val="00E52B19"/>
    <w:rsid w:val="00E52FD8"/>
    <w:rsid w:val="00E53C35"/>
    <w:rsid w:val="00E54D86"/>
    <w:rsid w:val="00E54E0C"/>
    <w:rsid w:val="00E55E4D"/>
    <w:rsid w:val="00E55F01"/>
    <w:rsid w:val="00E56561"/>
    <w:rsid w:val="00E577A7"/>
    <w:rsid w:val="00E602FF"/>
    <w:rsid w:val="00E60DA8"/>
    <w:rsid w:val="00E61032"/>
    <w:rsid w:val="00E61499"/>
    <w:rsid w:val="00E61779"/>
    <w:rsid w:val="00E61EAC"/>
    <w:rsid w:val="00E620EC"/>
    <w:rsid w:val="00E63229"/>
    <w:rsid w:val="00E6327D"/>
    <w:rsid w:val="00E63F2D"/>
    <w:rsid w:val="00E64CB3"/>
    <w:rsid w:val="00E64D5A"/>
    <w:rsid w:val="00E66476"/>
    <w:rsid w:val="00E6684A"/>
    <w:rsid w:val="00E66AE6"/>
    <w:rsid w:val="00E66E6C"/>
    <w:rsid w:val="00E6744B"/>
    <w:rsid w:val="00E70A4E"/>
    <w:rsid w:val="00E7101B"/>
    <w:rsid w:val="00E7114C"/>
    <w:rsid w:val="00E719B1"/>
    <w:rsid w:val="00E7218B"/>
    <w:rsid w:val="00E7270E"/>
    <w:rsid w:val="00E727AE"/>
    <w:rsid w:val="00E74841"/>
    <w:rsid w:val="00E7484C"/>
    <w:rsid w:val="00E749B7"/>
    <w:rsid w:val="00E75351"/>
    <w:rsid w:val="00E75899"/>
    <w:rsid w:val="00E76BDC"/>
    <w:rsid w:val="00E7792D"/>
    <w:rsid w:val="00E77FDC"/>
    <w:rsid w:val="00E80B38"/>
    <w:rsid w:val="00E81107"/>
    <w:rsid w:val="00E8141B"/>
    <w:rsid w:val="00E81C7C"/>
    <w:rsid w:val="00E81F64"/>
    <w:rsid w:val="00E82261"/>
    <w:rsid w:val="00E82410"/>
    <w:rsid w:val="00E8326F"/>
    <w:rsid w:val="00E840A9"/>
    <w:rsid w:val="00E84263"/>
    <w:rsid w:val="00E85676"/>
    <w:rsid w:val="00E8577C"/>
    <w:rsid w:val="00E865BD"/>
    <w:rsid w:val="00E86A53"/>
    <w:rsid w:val="00E872B2"/>
    <w:rsid w:val="00E8775B"/>
    <w:rsid w:val="00E87998"/>
    <w:rsid w:val="00E87EE3"/>
    <w:rsid w:val="00E91C71"/>
    <w:rsid w:val="00E921E3"/>
    <w:rsid w:val="00E92234"/>
    <w:rsid w:val="00E924B4"/>
    <w:rsid w:val="00E92AC9"/>
    <w:rsid w:val="00E93D3E"/>
    <w:rsid w:val="00E94523"/>
    <w:rsid w:val="00E94AD6"/>
    <w:rsid w:val="00E94E2E"/>
    <w:rsid w:val="00E951E6"/>
    <w:rsid w:val="00E95E90"/>
    <w:rsid w:val="00E96520"/>
    <w:rsid w:val="00EA0C60"/>
    <w:rsid w:val="00EA0C81"/>
    <w:rsid w:val="00EA2242"/>
    <w:rsid w:val="00EA30AB"/>
    <w:rsid w:val="00EA30EC"/>
    <w:rsid w:val="00EA45A8"/>
    <w:rsid w:val="00EA4605"/>
    <w:rsid w:val="00EA4AF3"/>
    <w:rsid w:val="00EA5C8D"/>
    <w:rsid w:val="00EA6E43"/>
    <w:rsid w:val="00EA7D9D"/>
    <w:rsid w:val="00EB1A74"/>
    <w:rsid w:val="00EB259B"/>
    <w:rsid w:val="00EB2B2A"/>
    <w:rsid w:val="00EB304A"/>
    <w:rsid w:val="00EB3465"/>
    <w:rsid w:val="00EB382B"/>
    <w:rsid w:val="00EB40FF"/>
    <w:rsid w:val="00EB4E1A"/>
    <w:rsid w:val="00EB4E43"/>
    <w:rsid w:val="00EB5108"/>
    <w:rsid w:val="00EB60A9"/>
    <w:rsid w:val="00EB70A3"/>
    <w:rsid w:val="00EB7EC1"/>
    <w:rsid w:val="00EB7F60"/>
    <w:rsid w:val="00EC03B7"/>
    <w:rsid w:val="00EC041B"/>
    <w:rsid w:val="00EC2B24"/>
    <w:rsid w:val="00EC5242"/>
    <w:rsid w:val="00EC55DC"/>
    <w:rsid w:val="00EC5ABE"/>
    <w:rsid w:val="00EC5B2F"/>
    <w:rsid w:val="00EC6725"/>
    <w:rsid w:val="00ED0526"/>
    <w:rsid w:val="00ED0CAE"/>
    <w:rsid w:val="00ED0D90"/>
    <w:rsid w:val="00ED1122"/>
    <w:rsid w:val="00ED1326"/>
    <w:rsid w:val="00ED198A"/>
    <w:rsid w:val="00ED1C29"/>
    <w:rsid w:val="00ED2F4B"/>
    <w:rsid w:val="00ED3A7C"/>
    <w:rsid w:val="00ED4F47"/>
    <w:rsid w:val="00ED563F"/>
    <w:rsid w:val="00ED6572"/>
    <w:rsid w:val="00ED68A5"/>
    <w:rsid w:val="00ED6C21"/>
    <w:rsid w:val="00ED7B4E"/>
    <w:rsid w:val="00EE06DB"/>
    <w:rsid w:val="00EE0EFB"/>
    <w:rsid w:val="00EE1669"/>
    <w:rsid w:val="00EE1E85"/>
    <w:rsid w:val="00EE3394"/>
    <w:rsid w:val="00EE45C0"/>
    <w:rsid w:val="00EE47E3"/>
    <w:rsid w:val="00EE4E77"/>
    <w:rsid w:val="00EE57D6"/>
    <w:rsid w:val="00EE6511"/>
    <w:rsid w:val="00EF0941"/>
    <w:rsid w:val="00EF0E3C"/>
    <w:rsid w:val="00EF1982"/>
    <w:rsid w:val="00EF21C0"/>
    <w:rsid w:val="00EF2D1F"/>
    <w:rsid w:val="00EF48E0"/>
    <w:rsid w:val="00F012C7"/>
    <w:rsid w:val="00F0188C"/>
    <w:rsid w:val="00F02695"/>
    <w:rsid w:val="00F0278F"/>
    <w:rsid w:val="00F027F7"/>
    <w:rsid w:val="00F02DEF"/>
    <w:rsid w:val="00F03724"/>
    <w:rsid w:val="00F03932"/>
    <w:rsid w:val="00F03E5E"/>
    <w:rsid w:val="00F0459A"/>
    <w:rsid w:val="00F04670"/>
    <w:rsid w:val="00F04A08"/>
    <w:rsid w:val="00F04A99"/>
    <w:rsid w:val="00F0504B"/>
    <w:rsid w:val="00F053CA"/>
    <w:rsid w:val="00F058F4"/>
    <w:rsid w:val="00F059A0"/>
    <w:rsid w:val="00F065FF"/>
    <w:rsid w:val="00F06966"/>
    <w:rsid w:val="00F07BD2"/>
    <w:rsid w:val="00F07F2D"/>
    <w:rsid w:val="00F104F1"/>
    <w:rsid w:val="00F10A56"/>
    <w:rsid w:val="00F11619"/>
    <w:rsid w:val="00F12336"/>
    <w:rsid w:val="00F12B7F"/>
    <w:rsid w:val="00F12C34"/>
    <w:rsid w:val="00F13057"/>
    <w:rsid w:val="00F1345D"/>
    <w:rsid w:val="00F15435"/>
    <w:rsid w:val="00F15CF1"/>
    <w:rsid w:val="00F15F65"/>
    <w:rsid w:val="00F16285"/>
    <w:rsid w:val="00F16579"/>
    <w:rsid w:val="00F17185"/>
    <w:rsid w:val="00F17B97"/>
    <w:rsid w:val="00F205E9"/>
    <w:rsid w:val="00F213CD"/>
    <w:rsid w:val="00F22028"/>
    <w:rsid w:val="00F22CA1"/>
    <w:rsid w:val="00F234B5"/>
    <w:rsid w:val="00F2420F"/>
    <w:rsid w:val="00F2482B"/>
    <w:rsid w:val="00F26888"/>
    <w:rsid w:val="00F27120"/>
    <w:rsid w:val="00F27583"/>
    <w:rsid w:val="00F30D2D"/>
    <w:rsid w:val="00F315DF"/>
    <w:rsid w:val="00F33555"/>
    <w:rsid w:val="00F33D0D"/>
    <w:rsid w:val="00F34115"/>
    <w:rsid w:val="00F34986"/>
    <w:rsid w:val="00F34F36"/>
    <w:rsid w:val="00F35BA7"/>
    <w:rsid w:val="00F35D66"/>
    <w:rsid w:val="00F364C7"/>
    <w:rsid w:val="00F36AB1"/>
    <w:rsid w:val="00F41106"/>
    <w:rsid w:val="00F42224"/>
    <w:rsid w:val="00F42F72"/>
    <w:rsid w:val="00F44025"/>
    <w:rsid w:val="00F4419B"/>
    <w:rsid w:val="00F446CA"/>
    <w:rsid w:val="00F44832"/>
    <w:rsid w:val="00F44A50"/>
    <w:rsid w:val="00F44C1C"/>
    <w:rsid w:val="00F45326"/>
    <w:rsid w:val="00F46927"/>
    <w:rsid w:val="00F501F7"/>
    <w:rsid w:val="00F5041C"/>
    <w:rsid w:val="00F50CB5"/>
    <w:rsid w:val="00F512EA"/>
    <w:rsid w:val="00F537D4"/>
    <w:rsid w:val="00F547F8"/>
    <w:rsid w:val="00F55186"/>
    <w:rsid w:val="00F55C7B"/>
    <w:rsid w:val="00F56780"/>
    <w:rsid w:val="00F619EE"/>
    <w:rsid w:val="00F62531"/>
    <w:rsid w:val="00F62DE6"/>
    <w:rsid w:val="00F63950"/>
    <w:rsid w:val="00F63F60"/>
    <w:rsid w:val="00F645F7"/>
    <w:rsid w:val="00F65E31"/>
    <w:rsid w:val="00F669FD"/>
    <w:rsid w:val="00F66A02"/>
    <w:rsid w:val="00F66FF0"/>
    <w:rsid w:val="00F677DE"/>
    <w:rsid w:val="00F67A12"/>
    <w:rsid w:val="00F711E8"/>
    <w:rsid w:val="00F716AB"/>
    <w:rsid w:val="00F71F73"/>
    <w:rsid w:val="00F7341E"/>
    <w:rsid w:val="00F7395E"/>
    <w:rsid w:val="00F7463A"/>
    <w:rsid w:val="00F75B42"/>
    <w:rsid w:val="00F76025"/>
    <w:rsid w:val="00F76ABB"/>
    <w:rsid w:val="00F808EA"/>
    <w:rsid w:val="00F80996"/>
    <w:rsid w:val="00F80A7B"/>
    <w:rsid w:val="00F82A12"/>
    <w:rsid w:val="00F834A1"/>
    <w:rsid w:val="00F83757"/>
    <w:rsid w:val="00F84F32"/>
    <w:rsid w:val="00F85181"/>
    <w:rsid w:val="00F853C2"/>
    <w:rsid w:val="00F85D13"/>
    <w:rsid w:val="00F8629C"/>
    <w:rsid w:val="00F875BA"/>
    <w:rsid w:val="00F90BF0"/>
    <w:rsid w:val="00F9123C"/>
    <w:rsid w:val="00F91770"/>
    <w:rsid w:val="00F94659"/>
    <w:rsid w:val="00F94A6F"/>
    <w:rsid w:val="00F94D63"/>
    <w:rsid w:val="00F94DE4"/>
    <w:rsid w:val="00F95947"/>
    <w:rsid w:val="00F965B8"/>
    <w:rsid w:val="00F96732"/>
    <w:rsid w:val="00F968D4"/>
    <w:rsid w:val="00F96CEA"/>
    <w:rsid w:val="00F96F03"/>
    <w:rsid w:val="00F979D9"/>
    <w:rsid w:val="00F97CAC"/>
    <w:rsid w:val="00FA1EDB"/>
    <w:rsid w:val="00FA3877"/>
    <w:rsid w:val="00FA399E"/>
    <w:rsid w:val="00FA3F11"/>
    <w:rsid w:val="00FA4F33"/>
    <w:rsid w:val="00FA5897"/>
    <w:rsid w:val="00FA5B20"/>
    <w:rsid w:val="00FA6D6E"/>
    <w:rsid w:val="00FA709E"/>
    <w:rsid w:val="00FA712D"/>
    <w:rsid w:val="00FB0D19"/>
    <w:rsid w:val="00FB232A"/>
    <w:rsid w:val="00FB3519"/>
    <w:rsid w:val="00FB389E"/>
    <w:rsid w:val="00FB3FC9"/>
    <w:rsid w:val="00FB4C40"/>
    <w:rsid w:val="00FB5272"/>
    <w:rsid w:val="00FB577D"/>
    <w:rsid w:val="00FB5D1D"/>
    <w:rsid w:val="00FB67A3"/>
    <w:rsid w:val="00FB67B0"/>
    <w:rsid w:val="00FB7D3D"/>
    <w:rsid w:val="00FC102A"/>
    <w:rsid w:val="00FC17B9"/>
    <w:rsid w:val="00FC1B13"/>
    <w:rsid w:val="00FC23AC"/>
    <w:rsid w:val="00FC2546"/>
    <w:rsid w:val="00FC2654"/>
    <w:rsid w:val="00FC2F27"/>
    <w:rsid w:val="00FC3B0F"/>
    <w:rsid w:val="00FC4489"/>
    <w:rsid w:val="00FC4839"/>
    <w:rsid w:val="00FC488E"/>
    <w:rsid w:val="00FC60DF"/>
    <w:rsid w:val="00FC60FF"/>
    <w:rsid w:val="00FC665D"/>
    <w:rsid w:val="00FC6D53"/>
    <w:rsid w:val="00FC77B3"/>
    <w:rsid w:val="00FC7F73"/>
    <w:rsid w:val="00FD01AE"/>
    <w:rsid w:val="00FD1736"/>
    <w:rsid w:val="00FD1918"/>
    <w:rsid w:val="00FD1AA5"/>
    <w:rsid w:val="00FD1AB4"/>
    <w:rsid w:val="00FD1ABF"/>
    <w:rsid w:val="00FD336E"/>
    <w:rsid w:val="00FD43EB"/>
    <w:rsid w:val="00FD487F"/>
    <w:rsid w:val="00FD5AFE"/>
    <w:rsid w:val="00FD6741"/>
    <w:rsid w:val="00FD6966"/>
    <w:rsid w:val="00FD7290"/>
    <w:rsid w:val="00FE05AE"/>
    <w:rsid w:val="00FE05E5"/>
    <w:rsid w:val="00FE0C54"/>
    <w:rsid w:val="00FE1F2D"/>
    <w:rsid w:val="00FE21CE"/>
    <w:rsid w:val="00FE2286"/>
    <w:rsid w:val="00FE24E2"/>
    <w:rsid w:val="00FE28CC"/>
    <w:rsid w:val="00FE3B28"/>
    <w:rsid w:val="00FE4A27"/>
    <w:rsid w:val="00FE4CF3"/>
    <w:rsid w:val="00FE6AC7"/>
    <w:rsid w:val="00FF02E9"/>
    <w:rsid w:val="00FF0715"/>
    <w:rsid w:val="00FF0823"/>
    <w:rsid w:val="00FF0A0D"/>
    <w:rsid w:val="00FF11C6"/>
    <w:rsid w:val="00FF16F5"/>
    <w:rsid w:val="00FF1881"/>
    <w:rsid w:val="00FF200C"/>
    <w:rsid w:val="00FF257B"/>
    <w:rsid w:val="00FF3BDD"/>
    <w:rsid w:val="00FF3EFA"/>
    <w:rsid w:val="00FF4092"/>
    <w:rsid w:val="00FF500C"/>
    <w:rsid w:val="00FF5162"/>
    <w:rsid w:val="00FF5BEF"/>
    <w:rsid w:val="00FF5E5A"/>
    <w:rsid w:val="00FF5F8E"/>
    <w:rsid w:val="00FF6151"/>
    <w:rsid w:val="00FF70DD"/>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3FFC32"/>
  <w15:chartTrackingRefBased/>
  <w15:docId w15:val="{2F2462A2-AA9C-499C-93BC-A5B7B6891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Angsana New"/>
        <w:lang w:val="en-US"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A0F84"/>
    <w:pPr>
      <w:jc w:val="both"/>
    </w:pPr>
    <w:rPr>
      <w:rFonts w:ascii="TH SarabunPSK" w:eastAsia="TH SarabunPSK" w:hAnsi="TH SarabunPSK" w:cs="TH SarabunPSK"/>
      <w:sz w:val="32"/>
      <w:szCs w:val="32"/>
    </w:rPr>
  </w:style>
  <w:style w:type="paragraph" w:styleId="1">
    <w:name w:val="heading 1"/>
    <w:basedOn w:val="a"/>
    <w:next w:val="a"/>
    <w:link w:val="10"/>
    <w:uiPriority w:val="9"/>
    <w:qFormat/>
    <w:rsid w:val="00260C48"/>
    <w:pPr>
      <w:jc w:val="center"/>
      <w:outlineLvl w:val="0"/>
    </w:pPr>
    <w:rPr>
      <w:b/>
      <w:bCs/>
      <w:color w:val="000000" w:themeColor="text1"/>
      <w:sz w:val="36"/>
      <w:szCs w:val="36"/>
    </w:rPr>
  </w:style>
  <w:style w:type="paragraph" w:styleId="2">
    <w:name w:val="heading 2"/>
    <w:basedOn w:val="a"/>
    <w:next w:val="a"/>
    <w:link w:val="20"/>
    <w:uiPriority w:val="9"/>
    <w:qFormat/>
    <w:rsid w:val="004C7677"/>
    <w:pPr>
      <w:keepNext/>
      <w:jc w:val="left"/>
      <w:outlineLvl w:val="1"/>
    </w:pPr>
    <w:rPr>
      <w:b/>
      <w:bCs/>
      <w:lang w:bidi="ar-SA"/>
    </w:rPr>
  </w:style>
  <w:style w:type="paragraph" w:styleId="3">
    <w:name w:val="heading 3"/>
    <w:basedOn w:val="a"/>
    <w:next w:val="a"/>
    <w:link w:val="30"/>
    <w:uiPriority w:val="9"/>
    <w:qFormat/>
    <w:rsid w:val="00053DD1"/>
    <w:pPr>
      <w:autoSpaceDE w:val="0"/>
      <w:autoSpaceDN w:val="0"/>
      <w:adjustRightInd w:val="0"/>
      <w:ind w:firstLine="360"/>
      <w:outlineLvl w:val="2"/>
    </w:pPr>
    <w:rPr>
      <w:b/>
      <w:bCs/>
    </w:rPr>
  </w:style>
  <w:style w:type="paragraph" w:styleId="4">
    <w:name w:val="heading 4"/>
    <w:basedOn w:val="a"/>
    <w:next w:val="a"/>
    <w:link w:val="40"/>
    <w:uiPriority w:val="9"/>
    <w:qFormat/>
    <w:rsid w:val="0076629F"/>
    <w:pPr>
      <w:keepNext/>
      <w:outlineLvl w:val="3"/>
    </w:pPr>
    <w:rPr>
      <w:rFonts w:ascii="Cordia New" w:hAnsi="Cordia New" w:cs="Cordia New"/>
      <w:sz w:val="28"/>
      <w:szCs w:val="28"/>
    </w:rPr>
  </w:style>
  <w:style w:type="paragraph" w:styleId="5">
    <w:name w:val="heading 5"/>
    <w:basedOn w:val="a"/>
    <w:next w:val="a"/>
    <w:link w:val="50"/>
    <w:uiPriority w:val="9"/>
    <w:qFormat/>
    <w:rsid w:val="00755BC1"/>
    <w:pPr>
      <w:spacing w:before="240" w:after="60"/>
      <w:outlineLvl w:val="4"/>
    </w:pPr>
    <w:rPr>
      <w:rFonts w:ascii="Calibri" w:eastAsia="Times New Roman" w:hAnsi="Calibri" w:cs="Cordia New"/>
      <w:b/>
      <w:bCs/>
      <w:i/>
      <w:iCs/>
      <w:sz w:val="26"/>
      <w:szCs w:val="33"/>
    </w:rPr>
  </w:style>
  <w:style w:type="paragraph" w:styleId="6">
    <w:name w:val="heading 6"/>
    <w:basedOn w:val="a"/>
    <w:next w:val="a"/>
    <w:link w:val="60"/>
    <w:uiPriority w:val="9"/>
    <w:qFormat/>
    <w:rsid w:val="008D72A6"/>
    <w:pPr>
      <w:spacing w:before="240" w:after="60"/>
      <w:outlineLvl w:val="5"/>
    </w:pPr>
    <w:rPr>
      <w:rFonts w:ascii="Calibri" w:hAnsi="Calibri" w:cs="Cordia New"/>
      <w:b/>
      <w:bCs/>
      <w:sz w:val="22"/>
      <w:szCs w:val="28"/>
    </w:rPr>
  </w:style>
  <w:style w:type="paragraph" w:styleId="7">
    <w:name w:val="heading 7"/>
    <w:basedOn w:val="a"/>
    <w:next w:val="a"/>
    <w:link w:val="70"/>
    <w:uiPriority w:val="9"/>
    <w:qFormat/>
    <w:rsid w:val="005028F7"/>
    <w:pPr>
      <w:spacing w:before="240" w:after="60"/>
      <w:outlineLvl w:val="6"/>
    </w:pPr>
    <w:rPr>
      <w:lang w:val="en-AU" w:bidi="ar-SA"/>
    </w:rPr>
  </w:style>
  <w:style w:type="paragraph" w:styleId="8">
    <w:name w:val="heading 8"/>
    <w:basedOn w:val="a"/>
    <w:next w:val="a"/>
    <w:link w:val="80"/>
    <w:uiPriority w:val="9"/>
    <w:qFormat/>
    <w:rsid w:val="00CB2E3A"/>
    <w:pPr>
      <w:spacing w:before="240" w:after="60"/>
      <w:outlineLvl w:val="7"/>
    </w:pPr>
    <w:rPr>
      <w:rFonts w:ascii="Calibri" w:eastAsia="Times New Roman" w:hAnsi="Calibri" w:cs="Cordia New"/>
      <w:i/>
      <w:iCs/>
      <w:szCs w:val="30"/>
    </w:rPr>
  </w:style>
  <w:style w:type="paragraph" w:styleId="9">
    <w:name w:val="heading 9"/>
    <w:basedOn w:val="a"/>
    <w:next w:val="a"/>
    <w:link w:val="90"/>
    <w:uiPriority w:val="9"/>
    <w:qFormat/>
    <w:rsid w:val="0076629F"/>
    <w:pPr>
      <w:keepNext/>
      <w:ind w:left="3780" w:hanging="180"/>
      <w:outlineLvl w:val="8"/>
    </w:pPr>
    <w:rPr>
      <w:rFonts w:ascii="Angsana New" w:hAnsi="Angsana Ne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CF39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link w:val="a5"/>
    <w:uiPriority w:val="1"/>
    <w:qFormat/>
    <w:rsid w:val="00743D8B"/>
    <w:rPr>
      <w:rFonts w:ascii="Calibri" w:eastAsia="Calibri" w:hAnsi="Calibri"/>
      <w:sz w:val="22"/>
      <w:szCs w:val="28"/>
    </w:rPr>
  </w:style>
  <w:style w:type="paragraph" w:styleId="a6">
    <w:name w:val="header"/>
    <w:basedOn w:val="a"/>
    <w:link w:val="a7"/>
    <w:uiPriority w:val="99"/>
    <w:rsid w:val="00D95E8C"/>
    <w:pPr>
      <w:tabs>
        <w:tab w:val="center" w:pos="4153"/>
        <w:tab w:val="right" w:pos="8306"/>
      </w:tabs>
    </w:pPr>
    <w:rPr>
      <w:szCs w:val="28"/>
    </w:rPr>
  </w:style>
  <w:style w:type="character" w:styleId="a8">
    <w:name w:val="page number"/>
    <w:basedOn w:val="a0"/>
    <w:rsid w:val="00D95E8C"/>
  </w:style>
  <w:style w:type="paragraph" w:styleId="a9">
    <w:name w:val="footer"/>
    <w:aliases w:val="·éÒÂ¡ÃÐ´ÒÉ"/>
    <w:basedOn w:val="a"/>
    <w:link w:val="aa"/>
    <w:uiPriority w:val="99"/>
    <w:rsid w:val="00D95E8C"/>
    <w:pPr>
      <w:tabs>
        <w:tab w:val="center" w:pos="4153"/>
        <w:tab w:val="right" w:pos="8306"/>
      </w:tabs>
    </w:pPr>
    <w:rPr>
      <w:szCs w:val="28"/>
    </w:rPr>
  </w:style>
  <w:style w:type="character" w:customStyle="1" w:styleId="20">
    <w:name w:val="หัวเรื่อง 2 อักขระ"/>
    <w:link w:val="2"/>
    <w:uiPriority w:val="9"/>
    <w:rsid w:val="004C7677"/>
    <w:rPr>
      <w:rFonts w:ascii="TH SarabunPSK" w:eastAsia="TH SarabunPSK" w:hAnsi="TH SarabunPSK" w:cs="TH SarabunPSK"/>
      <w:b/>
      <w:bCs/>
      <w:sz w:val="32"/>
      <w:szCs w:val="32"/>
      <w:lang w:bidi="ar-SA"/>
    </w:rPr>
  </w:style>
  <w:style w:type="paragraph" w:styleId="ab">
    <w:name w:val="Body Text"/>
    <w:basedOn w:val="a"/>
    <w:link w:val="ac"/>
    <w:uiPriority w:val="1"/>
    <w:qFormat/>
    <w:rsid w:val="005028F7"/>
    <w:pPr>
      <w:suppressAutoHyphens/>
    </w:pPr>
    <w:rPr>
      <w:rFonts w:ascii="Angsana New" w:eastAsia="Cordia New" w:hAnsi="Angsana New"/>
      <w:lang w:eastAsia="th-TH"/>
    </w:rPr>
  </w:style>
  <w:style w:type="paragraph" w:styleId="ad">
    <w:name w:val="Body Text Indent"/>
    <w:basedOn w:val="a"/>
    <w:link w:val="ae"/>
    <w:rsid w:val="005028F7"/>
    <w:pPr>
      <w:spacing w:after="120"/>
      <w:ind w:left="360"/>
    </w:pPr>
    <w:rPr>
      <w:szCs w:val="28"/>
      <w:lang w:bidi="ar-SA"/>
    </w:rPr>
  </w:style>
  <w:style w:type="paragraph" w:styleId="21">
    <w:name w:val="Body Text Indent 2"/>
    <w:basedOn w:val="a"/>
    <w:link w:val="22"/>
    <w:rsid w:val="005028F7"/>
    <w:pPr>
      <w:suppressAutoHyphens/>
      <w:ind w:firstLine="720"/>
    </w:pPr>
    <w:rPr>
      <w:rFonts w:ascii="Angsana New" w:eastAsia="Cordia New" w:hAnsi="Angsana New"/>
      <w:lang w:eastAsia="th-TH"/>
    </w:rPr>
  </w:style>
  <w:style w:type="paragraph" w:styleId="23">
    <w:name w:val="Body Text 2"/>
    <w:basedOn w:val="a"/>
    <w:link w:val="24"/>
    <w:rsid w:val="005028F7"/>
    <w:pPr>
      <w:suppressAutoHyphens/>
      <w:ind w:right="-143"/>
    </w:pPr>
    <w:rPr>
      <w:rFonts w:eastAsia="Cordia New" w:cs="Cordia New"/>
      <w:lang w:eastAsia="th-TH"/>
    </w:rPr>
  </w:style>
  <w:style w:type="paragraph" w:styleId="31">
    <w:name w:val="Body Text 3"/>
    <w:basedOn w:val="a"/>
    <w:link w:val="32"/>
    <w:rsid w:val="005028F7"/>
    <w:pPr>
      <w:spacing w:after="120"/>
    </w:pPr>
    <w:rPr>
      <w:sz w:val="16"/>
      <w:szCs w:val="16"/>
      <w:lang w:bidi="ar-SA"/>
    </w:rPr>
  </w:style>
  <w:style w:type="paragraph" w:customStyle="1" w:styleId="Default">
    <w:name w:val="Default"/>
    <w:rsid w:val="00450849"/>
    <w:pPr>
      <w:autoSpaceDE w:val="0"/>
      <w:autoSpaceDN w:val="0"/>
      <w:adjustRightInd w:val="0"/>
    </w:pPr>
    <w:rPr>
      <w:rFonts w:ascii="Angsana New" w:hAnsi="Angsana New"/>
      <w:color w:val="000000"/>
      <w:sz w:val="24"/>
      <w:szCs w:val="24"/>
    </w:rPr>
  </w:style>
  <w:style w:type="paragraph" w:customStyle="1" w:styleId="af">
    <w:name w:val="...."/>
    <w:basedOn w:val="Default"/>
    <w:next w:val="Default"/>
    <w:rsid w:val="00471263"/>
    <w:rPr>
      <w:color w:val="auto"/>
    </w:rPr>
  </w:style>
  <w:style w:type="character" w:customStyle="1" w:styleId="shorttext">
    <w:name w:val="short_text"/>
    <w:basedOn w:val="a0"/>
    <w:rsid w:val="006D09E2"/>
  </w:style>
  <w:style w:type="paragraph" w:styleId="33">
    <w:name w:val="Body Text Indent 3"/>
    <w:basedOn w:val="a"/>
    <w:link w:val="34"/>
    <w:rsid w:val="003E2959"/>
    <w:pPr>
      <w:spacing w:after="120"/>
      <w:ind w:left="283"/>
    </w:pPr>
    <w:rPr>
      <w:sz w:val="16"/>
      <w:szCs w:val="18"/>
    </w:rPr>
  </w:style>
  <w:style w:type="character" w:customStyle="1" w:styleId="60">
    <w:name w:val="หัวเรื่อง 6 อักขระ"/>
    <w:link w:val="6"/>
    <w:uiPriority w:val="9"/>
    <w:rsid w:val="008D72A6"/>
    <w:rPr>
      <w:rFonts w:ascii="Calibri" w:eastAsia="Times New Roman" w:hAnsi="Calibri" w:cs="Cordia New"/>
      <w:b/>
      <w:bCs/>
      <w:sz w:val="22"/>
      <w:szCs w:val="28"/>
    </w:rPr>
  </w:style>
  <w:style w:type="paragraph" w:styleId="af0">
    <w:name w:val="List Paragraph"/>
    <w:basedOn w:val="a"/>
    <w:uiPriority w:val="34"/>
    <w:qFormat/>
    <w:rsid w:val="00802B7A"/>
    <w:pPr>
      <w:spacing w:after="200" w:line="276" w:lineRule="auto"/>
      <w:ind w:left="720"/>
      <w:contextualSpacing/>
    </w:pPr>
    <w:rPr>
      <w:rFonts w:ascii="Calibri" w:eastAsia="Calibri" w:hAnsi="Calibri" w:cs="Cordia New"/>
      <w:sz w:val="22"/>
      <w:szCs w:val="28"/>
    </w:rPr>
  </w:style>
  <w:style w:type="character" w:styleId="af1">
    <w:name w:val="Hyperlink"/>
    <w:aliases w:val="การเชื่อมโยงหลายมิติ"/>
    <w:uiPriority w:val="99"/>
    <w:rsid w:val="00802B7A"/>
    <w:rPr>
      <w:color w:val="0000FF"/>
      <w:u w:val="single"/>
    </w:rPr>
  </w:style>
  <w:style w:type="paragraph" w:styleId="af2">
    <w:name w:val="Balloon Text"/>
    <w:basedOn w:val="a"/>
    <w:link w:val="af3"/>
    <w:uiPriority w:val="99"/>
    <w:unhideWhenUsed/>
    <w:rsid w:val="00802B7A"/>
    <w:rPr>
      <w:rFonts w:ascii="Tahoma" w:hAnsi="Tahoma"/>
      <w:sz w:val="16"/>
      <w:szCs w:val="20"/>
    </w:rPr>
  </w:style>
  <w:style w:type="character" w:customStyle="1" w:styleId="af3">
    <w:name w:val="ข้อความบอลลูน อักขระ"/>
    <w:link w:val="af2"/>
    <w:uiPriority w:val="99"/>
    <w:rsid w:val="00802B7A"/>
    <w:rPr>
      <w:rFonts w:ascii="Tahoma" w:hAnsi="Tahoma"/>
      <w:sz w:val="16"/>
    </w:rPr>
  </w:style>
  <w:style w:type="character" w:customStyle="1" w:styleId="80">
    <w:name w:val="หัวเรื่อง 8 อักขระ"/>
    <w:link w:val="8"/>
    <w:uiPriority w:val="9"/>
    <w:rsid w:val="00CB2E3A"/>
    <w:rPr>
      <w:rFonts w:ascii="Calibri" w:eastAsia="Times New Roman" w:hAnsi="Calibri" w:cs="Cordia New"/>
      <w:i/>
      <w:iCs/>
      <w:sz w:val="24"/>
      <w:szCs w:val="30"/>
    </w:rPr>
  </w:style>
  <w:style w:type="character" w:customStyle="1" w:styleId="34">
    <w:name w:val="การเยื้องเนื้อความ 3 อักขระ"/>
    <w:link w:val="33"/>
    <w:rsid w:val="000A1159"/>
    <w:rPr>
      <w:sz w:val="16"/>
      <w:szCs w:val="18"/>
    </w:rPr>
  </w:style>
  <w:style w:type="character" w:customStyle="1" w:styleId="ae">
    <w:name w:val="การเยื้องเนื้อความ อักขระ"/>
    <w:link w:val="ad"/>
    <w:rsid w:val="000F5A13"/>
    <w:rPr>
      <w:sz w:val="24"/>
      <w:szCs w:val="28"/>
      <w:lang w:bidi="ar-SA"/>
    </w:rPr>
  </w:style>
  <w:style w:type="character" w:customStyle="1" w:styleId="50">
    <w:name w:val="หัวเรื่อง 5 อักขระ"/>
    <w:link w:val="5"/>
    <w:uiPriority w:val="9"/>
    <w:rsid w:val="00755BC1"/>
    <w:rPr>
      <w:rFonts w:ascii="Calibri" w:eastAsia="Times New Roman" w:hAnsi="Calibri" w:cs="Cordia New"/>
      <w:b/>
      <w:bCs/>
      <w:i/>
      <w:iCs/>
      <w:sz w:val="26"/>
      <w:szCs w:val="33"/>
    </w:rPr>
  </w:style>
  <w:style w:type="character" w:customStyle="1" w:styleId="hps">
    <w:name w:val="hps"/>
    <w:basedOn w:val="a0"/>
    <w:rsid w:val="00A658C2"/>
  </w:style>
  <w:style w:type="character" w:customStyle="1" w:styleId="a7">
    <w:name w:val="หัวกระดาษ อักขระ"/>
    <w:link w:val="a6"/>
    <w:uiPriority w:val="99"/>
    <w:rsid w:val="0021201B"/>
    <w:rPr>
      <w:sz w:val="24"/>
      <w:szCs w:val="28"/>
    </w:rPr>
  </w:style>
  <w:style w:type="paragraph" w:customStyle="1" w:styleId="sttbcss">
    <w:name w:val="st_tbcss"/>
    <w:basedOn w:val="a"/>
    <w:rsid w:val="0095372C"/>
  </w:style>
  <w:style w:type="character" w:customStyle="1" w:styleId="aa">
    <w:name w:val="ท้ายกระดาษ อักขระ"/>
    <w:aliases w:val="·éÒÂ¡ÃÐ´ÒÉ อักขระ"/>
    <w:link w:val="a9"/>
    <w:uiPriority w:val="99"/>
    <w:rsid w:val="00296AE2"/>
    <w:rPr>
      <w:sz w:val="24"/>
      <w:szCs w:val="28"/>
    </w:rPr>
  </w:style>
  <w:style w:type="character" w:styleId="af4">
    <w:name w:val="Strong"/>
    <w:qFormat/>
    <w:rsid w:val="00E12E83"/>
    <w:rPr>
      <w:rFonts w:cs="Times New Roman"/>
      <w:b/>
    </w:rPr>
  </w:style>
  <w:style w:type="paragraph" w:styleId="af5">
    <w:name w:val="Normal (Web)"/>
    <w:basedOn w:val="a"/>
    <w:uiPriority w:val="99"/>
    <w:unhideWhenUsed/>
    <w:rsid w:val="00E12E83"/>
    <w:pPr>
      <w:spacing w:before="100" w:beforeAutospacing="1" w:after="100" w:afterAutospacing="1"/>
    </w:pPr>
    <w:rPr>
      <w:rFonts w:ascii="Angsana New" w:hAnsi="Angsana New"/>
      <w:sz w:val="28"/>
      <w:szCs w:val="28"/>
    </w:rPr>
  </w:style>
  <w:style w:type="character" w:customStyle="1" w:styleId="apple-converted-space">
    <w:name w:val="apple-converted-space"/>
    <w:rsid w:val="00CB76AD"/>
    <w:rPr>
      <w:rFonts w:cs="Times New Roman"/>
    </w:rPr>
  </w:style>
  <w:style w:type="paragraph" w:styleId="HTML">
    <w:name w:val="HTML Preformatted"/>
    <w:basedOn w:val="a"/>
    <w:link w:val="HTML0"/>
    <w:uiPriority w:val="99"/>
    <w:unhideWhenUsed/>
    <w:rsid w:val="00CB7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ngsana New" w:hAnsi="Angsana New"/>
      <w:sz w:val="28"/>
      <w:szCs w:val="28"/>
    </w:rPr>
  </w:style>
  <w:style w:type="character" w:customStyle="1" w:styleId="HTML0">
    <w:name w:val="HTML ที่ได้รับการจัดรูปแบบแล้ว อักขระ"/>
    <w:link w:val="HTML"/>
    <w:uiPriority w:val="99"/>
    <w:rsid w:val="00CB76AD"/>
    <w:rPr>
      <w:rFonts w:ascii="Angsana New" w:hAnsi="Angsana New"/>
      <w:sz w:val="28"/>
      <w:szCs w:val="28"/>
    </w:rPr>
  </w:style>
  <w:style w:type="character" w:styleId="af6">
    <w:name w:val="Emphasis"/>
    <w:uiPriority w:val="20"/>
    <w:qFormat/>
    <w:rsid w:val="00CB76AD"/>
    <w:rPr>
      <w:i/>
      <w:iCs/>
    </w:rPr>
  </w:style>
  <w:style w:type="character" w:customStyle="1" w:styleId="a5">
    <w:name w:val="ไม่มีการเว้นระยะห่าง อักขระ"/>
    <w:link w:val="a4"/>
    <w:uiPriority w:val="1"/>
    <w:rsid w:val="00CB76AD"/>
    <w:rPr>
      <w:rFonts w:ascii="Calibri" w:eastAsia="Calibri" w:hAnsi="Calibri"/>
      <w:sz w:val="22"/>
      <w:szCs w:val="28"/>
      <w:lang w:bidi="th-TH"/>
    </w:rPr>
  </w:style>
  <w:style w:type="character" w:customStyle="1" w:styleId="ac">
    <w:name w:val="เนื้อความ อักขระ"/>
    <w:link w:val="ab"/>
    <w:uiPriority w:val="1"/>
    <w:rsid w:val="00A95E47"/>
    <w:rPr>
      <w:rFonts w:ascii="Angsana New" w:eastAsia="Cordia New" w:hAnsi="Angsana New"/>
      <w:sz w:val="32"/>
      <w:szCs w:val="32"/>
      <w:lang w:eastAsia="th-TH"/>
    </w:rPr>
  </w:style>
  <w:style w:type="paragraph" w:styleId="af7">
    <w:name w:val="Block Text"/>
    <w:basedOn w:val="a"/>
    <w:rsid w:val="00AA729E"/>
    <w:pPr>
      <w:spacing w:line="264" w:lineRule="auto"/>
      <w:ind w:left="284" w:right="85" w:hanging="284"/>
    </w:pPr>
    <w:rPr>
      <w:rFonts w:eastAsia="Cordia New"/>
      <w:b/>
      <w:bCs/>
      <w:sz w:val="28"/>
      <w:szCs w:val="28"/>
      <w:lang w:eastAsia="th-TH"/>
    </w:rPr>
  </w:style>
  <w:style w:type="paragraph" w:styleId="af8">
    <w:name w:val="Title"/>
    <w:basedOn w:val="a"/>
    <w:link w:val="af9"/>
    <w:uiPriority w:val="10"/>
    <w:qFormat/>
    <w:rsid w:val="00AA729E"/>
    <w:pPr>
      <w:jc w:val="center"/>
    </w:pPr>
    <w:rPr>
      <w:rFonts w:ascii="Browallia New" w:eastAsia="Cordia New" w:hAnsi="Browallia New" w:cs="BrowalliaUPC"/>
      <w:b/>
      <w:bCs/>
      <w:sz w:val="42"/>
      <w:szCs w:val="40"/>
    </w:rPr>
  </w:style>
  <w:style w:type="character" w:customStyle="1" w:styleId="af9">
    <w:name w:val="ชื่อเรื่อง อักขระ"/>
    <w:link w:val="af8"/>
    <w:uiPriority w:val="10"/>
    <w:rsid w:val="00AA729E"/>
    <w:rPr>
      <w:rFonts w:ascii="Browallia New" w:eastAsia="Cordia New" w:hAnsi="Browallia New" w:cs="BrowalliaUPC"/>
      <w:b/>
      <w:bCs/>
      <w:sz w:val="42"/>
      <w:szCs w:val="40"/>
    </w:rPr>
  </w:style>
  <w:style w:type="paragraph" w:customStyle="1" w:styleId="Els-Author">
    <w:name w:val="Els-Author"/>
    <w:next w:val="a"/>
    <w:rsid w:val="001B2A2B"/>
    <w:pPr>
      <w:keepNext/>
      <w:suppressAutoHyphens/>
      <w:spacing w:after="160" w:line="300" w:lineRule="exact"/>
      <w:jc w:val="center"/>
    </w:pPr>
    <w:rPr>
      <w:rFonts w:eastAsia="SimSun"/>
      <w:noProof/>
      <w:sz w:val="26"/>
      <w:lang w:bidi="ar-SA"/>
    </w:rPr>
  </w:style>
  <w:style w:type="character" w:customStyle="1" w:styleId="40">
    <w:name w:val="หัวเรื่อง 4 อักขระ"/>
    <w:link w:val="4"/>
    <w:uiPriority w:val="9"/>
    <w:rsid w:val="0076629F"/>
    <w:rPr>
      <w:rFonts w:ascii="Cordia New" w:hAnsi="Cordia New" w:cs="Cordia New"/>
      <w:sz w:val="28"/>
      <w:szCs w:val="28"/>
    </w:rPr>
  </w:style>
  <w:style w:type="character" w:customStyle="1" w:styleId="90">
    <w:name w:val="หัวเรื่อง 9 อักขระ"/>
    <w:link w:val="9"/>
    <w:uiPriority w:val="9"/>
    <w:rsid w:val="0076629F"/>
    <w:rPr>
      <w:rFonts w:ascii="Angsana New" w:hAnsi="Angsana New"/>
      <w:sz w:val="32"/>
      <w:szCs w:val="32"/>
    </w:rPr>
  </w:style>
  <w:style w:type="character" w:customStyle="1" w:styleId="10">
    <w:name w:val="หัวเรื่อง 1 อักขระ"/>
    <w:link w:val="1"/>
    <w:uiPriority w:val="9"/>
    <w:locked/>
    <w:rsid w:val="00260C48"/>
    <w:rPr>
      <w:rFonts w:ascii="TH SarabunPSK" w:eastAsia="TH SarabunPSK" w:hAnsi="TH SarabunPSK" w:cs="TH SarabunPSK"/>
      <w:b/>
      <w:bCs/>
      <w:color w:val="000000" w:themeColor="text1"/>
      <w:sz w:val="36"/>
      <w:szCs w:val="36"/>
    </w:rPr>
  </w:style>
  <w:style w:type="character" w:customStyle="1" w:styleId="30">
    <w:name w:val="หัวเรื่อง 3 อักขระ"/>
    <w:link w:val="3"/>
    <w:uiPriority w:val="9"/>
    <w:locked/>
    <w:rsid w:val="00053DD1"/>
    <w:rPr>
      <w:rFonts w:ascii="TH SarabunPSK" w:eastAsia="TH SarabunPSK" w:hAnsi="TH SarabunPSK" w:cs="TH SarabunPSK"/>
      <w:b/>
      <w:bCs/>
      <w:sz w:val="32"/>
      <w:szCs w:val="32"/>
    </w:rPr>
  </w:style>
  <w:style w:type="character" w:customStyle="1" w:styleId="70">
    <w:name w:val="หัวเรื่อง 7 อักขระ"/>
    <w:link w:val="7"/>
    <w:uiPriority w:val="9"/>
    <w:locked/>
    <w:rsid w:val="0076629F"/>
    <w:rPr>
      <w:sz w:val="24"/>
      <w:szCs w:val="24"/>
      <w:lang w:val="en-AU" w:bidi="ar-SA"/>
    </w:rPr>
  </w:style>
  <w:style w:type="character" w:customStyle="1" w:styleId="ethai">
    <w:name w:val="ethai"/>
    <w:rsid w:val="0076629F"/>
    <w:rPr>
      <w:rFonts w:cs="Times New Roman"/>
    </w:rPr>
  </w:style>
  <w:style w:type="paragraph" w:customStyle="1" w:styleId="xl24">
    <w:name w:val="xl24"/>
    <w:basedOn w:val="a"/>
    <w:rsid w:val="0076629F"/>
    <w:pPr>
      <w:spacing w:before="100" w:beforeAutospacing="1" w:after="100" w:afterAutospacing="1"/>
      <w:jc w:val="center"/>
    </w:pPr>
  </w:style>
  <w:style w:type="paragraph" w:customStyle="1" w:styleId="xl25">
    <w:name w:val="xl25"/>
    <w:basedOn w:val="a"/>
    <w:rsid w:val="0076629F"/>
    <w:pPr>
      <w:spacing w:before="100" w:beforeAutospacing="1" w:after="100" w:afterAutospacing="1"/>
    </w:pPr>
    <w:rPr>
      <w:rFonts w:ascii="Cordia New" w:hAnsi="Cordia New" w:cs="Cordia New"/>
      <w:b/>
      <w:bCs/>
    </w:rPr>
  </w:style>
  <w:style w:type="paragraph" w:customStyle="1" w:styleId="xl26">
    <w:name w:val="xl26"/>
    <w:basedOn w:val="a"/>
    <w:rsid w:val="0076629F"/>
    <w:pPr>
      <w:spacing w:before="100" w:beforeAutospacing="1" w:after="100" w:afterAutospacing="1"/>
      <w:jc w:val="center"/>
    </w:pPr>
    <w:rPr>
      <w:rFonts w:ascii="Cordia New" w:hAnsi="Cordia New" w:cs="Cordia New"/>
      <w:b/>
      <w:bCs/>
    </w:rPr>
  </w:style>
  <w:style w:type="paragraph" w:customStyle="1" w:styleId="xl27">
    <w:name w:val="xl27"/>
    <w:basedOn w:val="a"/>
    <w:rsid w:val="0076629F"/>
    <w:pPr>
      <w:pBdr>
        <w:bottom w:val="single" w:sz="4" w:space="0" w:color="auto"/>
      </w:pBdr>
      <w:spacing w:before="100" w:beforeAutospacing="1" w:after="100" w:afterAutospacing="1"/>
    </w:pPr>
    <w:rPr>
      <w:rFonts w:ascii="Cordia New" w:hAnsi="Cordia New" w:cs="Cordia New"/>
      <w:b/>
      <w:bCs/>
    </w:rPr>
  </w:style>
  <w:style w:type="paragraph" w:customStyle="1" w:styleId="xl28">
    <w:name w:val="xl28"/>
    <w:basedOn w:val="a"/>
    <w:rsid w:val="0076629F"/>
    <w:pPr>
      <w:pBdr>
        <w:top w:val="single" w:sz="4" w:space="0" w:color="auto"/>
        <w:bottom w:val="single" w:sz="4" w:space="0" w:color="auto"/>
      </w:pBdr>
      <w:spacing w:before="100" w:beforeAutospacing="1" w:after="100" w:afterAutospacing="1"/>
    </w:pPr>
    <w:rPr>
      <w:rFonts w:ascii="Cordia New" w:hAnsi="Cordia New" w:cs="Cordia New"/>
      <w:b/>
      <w:bCs/>
    </w:rPr>
  </w:style>
  <w:style w:type="paragraph" w:customStyle="1" w:styleId="xl29">
    <w:name w:val="xl29"/>
    <w:basedOn w:val="a"/>
    <w:rsid w:val="0076629F"/>
    <w:pPr>
      <w:pBdr>
        <w:bottom w:val="single" w:sz="4" w:space="0" w:color="auto"/>
      </w:pBdr>
      <w:spacing w:before="100" w:beforeAutospacing="1" w:after="100" w:afterAutospacing="1"/>
    </w:pPr>
  </w:style>
  <w:style w:type="paragraph" w:customStyle="1" w:styleId="xl30">
    <w:name w:val="xl30"/>
    <w:basedOn w:val="a"/>
    <w:rsid w:val="0076629F"/>
    <w:pPr>
      <w:spacing w:before="100" w:beforeAutospacing="1" w:after="100" w:afterAutospacing="1"/>
      <w:jc w:val="center"/>
    </w:pPr>
    <w:rPr>
      <w:rFonts w:ascii="Cordia New" w:hAnsi="Cordia New" w:cs="Cordia New"/>
      <w:b/>
      <w:bCs/>
      <w:u w:val="single"/>
    </w:rPr>
  </w:style>
  <w:style w:type="paragraph" w:customStyle="1" w:styleId="xl31">
    <w:name w:val="xl31"/>
    <w:basedOn w:val="a"/>
    <w:rsid w:val="0076629F"/>
    <w:pPr>
      <w:spacing w:before="100" w:beforeAutospacing="1" w:after="100" w:afterAutospacing="1"/>
    </w:pPr>
    <w:rPr>
      <w:rFonts w:ascii="Cordia New" w:hAnsi="Cordia New" w:cs="Cordia New"/>
      <w:b/>
      <w:bCs/>
      <w:u w:val="single"/>
    </w:rPr>
  </w:style>
  <w:style w:type="paragraph" w:customStyle="1" w:styleId="xl32">
    <w:name w:val="xl32"/>
    <w:basedOn w:val="a"/>
    <w:rsid w:val="0076629F"/>
    <w:pPr>
      <w:spacing w:before="100" w:beforeAutospacing="1" w:after="100" w:afterAutospacing="1"/>
    </w:pPr>
    <w:rPr>
      <w:rFonts w:ascii="Cordia New" w:hAnsi="Cordia New" w:cs="Cordia New"/>
      <w:u w:val="single"/>
    </w:rPr>
  </w:style>
  <w:style w:type="paragraph" w:customStyle="1" w:styleId="xl33">
    <w:name w:val="xl33"/>
    <w:basedOn w:val="a"/>
    <w:rsid w:val="0076629F"/>
    <w:pPr>
      <w:spacing w:before="100" w:beforeAutospacing="1" w:after="100" w:afterAutospacing="1"/>
    </w:pPr>
    <w:rPr>
      <w:rFonts w:ascii="Cordia New" w:hAnsi="Cordia New" w:cs="Cordia New"/>
    </w:rPr>
  </w:style>
  <w:style w:type="paragraph" w:customStyle="1" w:styleId="xl34">
    <w:name w:val="xl34"/>
    <w:basedOn w:val="a"/>
    <w:rsid w:val="0076629F"/>
    <w:pPr>
      <w:spacing w:before="100" w:beforeAutospacing="1" w:after="100" w:afterAutospacing="1"/>
      <w:jc w:val="center"/>
    </w:pPr>
    <w:rPr>
      <w:rFonts w:ascii="Cordia New" w:hAnsi="Cordia New" w:cs="Cordia New"/>
      <w:u w:val="single"/>
    </w:rPr>
  </w:style>
  <w:style w:type="paragraph" w:customStyle="1" w:styleId="xl35">
    <w:name w:val="xl35"/>
    <w:basedOn w:val="a"/>
    <w:rsid w:val="0076629F"/>
    <w:pPr>
      <w:spacing w:before="100" w:beforeAutospacing="1" w:after="100" w:afterAutospacing="1"/>
      <w:jc w:val="center"/>
    </w:pPr>
    <w:rPr>
      <w:rFonts w:ascii="Cordia New" w:hAnsi="Cordia New" w:cs="Cordia New"/>
    </w:rPr>
  </w:style>
  <w:style w:type="paragraph" w:customStyle="1" w:styleId="xl36">
    <w:name w:val="xl36"/>
    <w:basedOn w:val="a"/>
    <w:rsid w:val="0076629F"/>
    <w:pPr>
      <w:spacing w:before="100" w:beforeAutospacing="1" w:after="100" w:afterAutospacing="1"/>
      <w:jc w:val="right"/>
    </w:pPr>
    <w:rPr>
      <w:rFonts w:ascii="Cordia New" w:hAnsi="Cordia New" w:cs="Cordia New"/>
      <w:b/>
      <w:bCs/>
    </w:rPr>
  </w:style>
  <w:style w:type="paragraph" w:customStyle="1" w:styleId="xl37">
    <w:name w:val="xl37"/>
    <w:basedOn w:val="a"/>
    <w:rsid w:val="0076629F"/>
    <w:pPr>
      <w:spacing w:before="100" w:beforeAutospacing="1" w:after="100" w:afterAutospacing="1"/>
      <w:jc w:val="right"/>
    </w:pPr>
  </w:style>
  <w:style w:type="paragraph" w:customStyle="1" w:styleId="xl38">
    <w:name w:val="xl38"/>
    <w:basedOn w:val="a"/>
    <w:rsid w:val="0076629F"/>
    <w:pPr>
      <w:spacing w:before="100" w:beforeAutospacing="1" w:after="100" w:afterAutospacing="1"/>
      <w:jc w:val="right"/>
    </w:pPr>
    <w:rPr>
      <w:rFonts w:ascii="Cordia New" w:hAnsi="Cordia New" w:cs="Cordia New"/>
      <w:b/>
      <w:bCs/>
      <w:u w:val="single"/>
    </w:rPr>
  </w:style>
  <w:style w:type="paragraph" w:customStyle="1" w:styleId="xl39">
    <w:name w:val="xl39"/>
    <w:basedOn w:val="a"/>
    <w:rsid w:val="0076629F"/>
    <w:pPr>
      <w:pBdr>
        <w:bottom w:val="single" w:sz="4" w:space="0" w:color="auto"/>
      </w:pBdr>
      <w:spacing w:before="100" w:beforeAutospacing="1" w:after="100" w:afterAutospacing="1"/>
      <w:jc w:val="right"/>
    </w:pPr>
    <w:rPr>
      <w:rFonts w:ascii="Cordia New" w:hAnsi="Cordia New" w:cs="Cordia New"/>
      <w:b/>
      <w:bCs/>
    </w:rPr>
  </w:style>
  <w:style w:type="character" w:customStyle="1" w:styleId="22">
    <w:name w:val="การเยื้องเนื้อความ 2 อักขระ"/>
    <w:link w:val="21"/>
    <w:locked/>
    <w:rsid w:val="0076629F"/>
    <w:rPr>
      <w:rFonts w:ascii="Angsana New" w:eastAsia="Cordia New" w:hAnsi="Angsana New"/>
      <w:sz w:val="32"/>
      <w:szCs w:val="32"/>
      <w:lang w:eastAsia="th-TH"/>
    </w:rPr>
  </w:style>
  <w:style w:type="character" w:customStyle="1" w:styleId="24">
    <w:name w:val="เนื้อความ 2 อักขระ"/>
    <w:link w:val="23"/>
    <w:locked/>
    <w:rsid w:val="0076629F"/>
    <w:rPr>
      <w:rFonts w:eastAsia="Cordia New" w:cs="Cordia New"/>
      <w:sz w:val="24"/>
      <w:szCs w:val="24"/>
      <w:lang w:eastAsia="th-TH"/>
    </w:rPr>
  </w:style>
  <w:style w:type="character" w:customStyle="1" w:styleId="32">
    <w:name w:val="เนื้อความ 3 อักขระ"/>
    <w:link w:val="31"/>
    <w:locked/>
    <w:rsid w:val="0076629F"/>
    <w:rPr>
      <w:sz w:val="16"/>
      <w:szCs w:val="16"/>
      <w:lang w:bidi="ar-SA"/>
    </w:rPr>
  </w:style>
  <w:style w:type="character" w:customStyle="1" w:styleId="subhead1">
    <w:name w:val="subhead1"/>
    <w:rsid w:val="0076629F"/>
    <w:rPr>
      <w:rFonts w:ascii="ms sans serif" w:hAnsi="ms sans serif" w:cs="Times New Roman"/>
      <w:b/>
      <w:bCs/>
      <w:color w:val="003399"/>
      <w:spacing w:val="240"/>
      <w:sz w:val="21"/>
      <w:szCs w:val="21"/>
    </w:rPr>
  </w:style>
  <w:style w:type="paragraph" w:customStyle="1" w:styleId="11">
    <w:name w:val="1"/>
    <w:basedOn w:val="a"/>
    <w:next w:val="31"/>
    <w:rsid w:val="0076629F"/>
    <w:pPr>
      <w:tabs>
        <w:tab w:val="left" w:pos="900"/>
        <w:tab w:val="left" w:pos="2520"/>
      </w:tabs>
    </w:pPr>
    <w:rPr>
      <w:rFonts w:ascii="Angsana New" w:hAnsi="Angsana New" w:cs="AngsanaUPC"/>
      <w:color w:val="FF0000"/>
    </w:rPr>
  </w:style>
  <w:style w:type="paragraph" w:styleId="afa">
    <w:name w:val="List Bullet"/>
    <w:basedOn w:val="a"/>
    <w:autoRedefine/>
    <w:uiPriority w:val="99"/>
    <w:rsid w:val="0076629F"/>
    <w:rPr>
      <w:sz w:val="28"/>
      <w:szCs w:val="28"/>
    </w:rPr>
  </w:style>
  <w:style w:type="paragraph" w:customStyle="1" w:styleId="afb">
    <w:name w:val="ลักษณะ"/>
    <w:basedOn w:val="a"/>
    <w:next w:val="ab"/>
    <w:uiPriority w:val="99"/>
    <w:rsid w:val="0076629F"/>
  </w:style>
  <w:style w:type="character" w:customStyle="1" w:styleId="Bodytext2">
    <w:name w:val="Body text (2)_"/>
    <w:link w:val="Bodytext20"/>
    <w:locked/>
    <w:rsid w:val="0076629F"/>
    <w:rPr>
      <w:rFonts w:ascii="AngsanaUPC" w:hAnsi="AngsanaUPC" w:cs="AngsanaUPC"/>
      <w:sz w:val="30"/>
      <w:szCs w:val="30"/>
      <w:shd w:val="clear" w:color="auto" w:fill="FFFFFF"/>
    </w:rPr>
  </w:style>
  <w:style w:type="paragraph" w:customStyle="1" w:styleId="Bodytext20">
    <w:name w:val="Body text (2)"/>
    <w:basedOn w:val="a"/>
    <w:link w:val="Bodytext2"/>
    <w:rsid w:val="0076629F"/>
    <w:pPr>
      <w:shd w:val="clear" w:color="auto" w:fill="FFFFFF"/>
      <w:spacing w:after="60" w:line="240" w:lineRule="atLeast"/>
      <w:ind w:hanging="1280"/>
    </w:pPr>
    <w:rPr>
      <w:rFonts w:ascii="AngsanaUPC" w:hAnsi="AngsanaUPC" w:cs="AngsanaUPC"/>
      <w:sz w:val="30"/>
      <w:szCs w:val="30"/>
    </w:rPr>
  </w:style>
  <w:style w:type="character" w:styleId="afc">
    <w:name w:val="FollowedHyperlink"/>
    <w:uiPriority w:val="99"/>
    <w:rsid w:val="0076629F"/>
    <w:rPr>
      <w:rFonts w:cs="Times New Roman"/>
      <w:color w:val="800080"/>
      <w:u w:val="single"/>
    </w:rPr>
  </w:style>
  <w:style w:type="character" w:customStyle="1" w:styleId="A00">
    <w:name w:val="A0"/>
    <w:uiPriority w:val="99"/>
    <w:rsid w:val="0076629F"/>
    <w:rPr>
      <w:rFonts w:cs="Times New Roman"/>
      <w:color w:val="000000"/>
      <w:sz w:val="14"/>
      <w:szCs w:val="14"/>
    </w:rPr>
  </w:style>
  <w:style w:type="character" w:customStyle="1" w:styleId="110">
    <w:name w:val="หัวเรื่อง 1 อักขระ1"/>
    <w:locked/>
    <w:rsid w:val="0076629F"/>
    <w:rPr>
      <w:rFonts w:ascii="Angsana New" w:eastAsia="Cordia New" w:hAnsi="Angsana New" w:cs="Cordia New"/>
      <w:sz w:val="32"/>
      <w:szCs w:val="32"/>
      <w:lang w:eastAsia="th-TH"/>
    </w:rPr>
  </w:style>
  <w:style w:type="character" w:customStyle="1" w:styleId="210">
    <w:name w:val="หัวเรื่อง 2 อักขระ1"/>
    <w:locked/>
    <w:rsid w:val="0076629F"/>
    <w:rPr>
      <w:rFonts w:ascii="Arial" w:eastAsia="Times New Roman" w:hAnsi="Arial" w:cs="Cordia New"/>
      <w:b/>
      <w:bCs/>
      <w:i/>
      <w:iCs/>
      <w:sz w:val="28"/>
      <w:szCs w:val="32"/>
    </w:rPr>
  </w:style>
  <w:style w:type="character" w:customStyle="1" w:styleId="310">
    <w:name w:val="หัวเรื่อง 3 อักขระ1"/>
    <w:locked/>
    <w:rsid w:val="0076629F"/>
    <w:rPr>
      <w:rFonts w:ascii="Angsana New" w:eastAsia="Cordia New" w:hAnsi="Angsana New" w:cs="Cordia New"/>
      <w:sz w:val="32"/>
      <w:szCs w:val="32"/>
      <w:lang w:eastAsia="th-TH"/>
    </w:rPr>
  </w:style>
  <w:style w:type="character" w:customStyle="1" w:styleId="41">
    <w:name w:val="หัวเรื่อง 4 อักขระ1"/>
    <w:locked/>
    <w:rsid w:val="0076629F"/>
    <w:rPr>
      <w:rFonts w:ascii="Cordia New" w:eastAsia="Times New Roman" w:hAnsi="Cordia New" w:cs="Cordia New"/>
      <w:b/>
      <w:bCs/>
      <w:sz w:val="28"/>
      <w:szCs w:val="32"/>
    </w:rPr>
  </w:style>
  <w:style w:type="character" w:customStyle="1" w:styleId="51">
    <w:name w:val="หัวเรื่อง 5 อักขระ1"/>
    <w:locked/>
    <w:rsid w:val="0076629F"/>
    <w:rPr>
      <w:rFonts w:ascii="Angsana New" w:eastAsia="Cordia New" w:hAnsi="Angsana New" w:cs="Cordia New"/>
      <w:sz w:val="32"/>
      <w:szCs w:val="32"/>
      <w:lang w:eastAsia="th-TH"/>
    </w:rPr>
  </w:style>
  <w:style w:type="character" w:customStyle="1" w:styleId="61">
    <w:name w:val="หัวเรื่อง 6 อักขระ1"/>
    <w:locked/>
    <w:rsid w:val="0076629F"/>
    <w:rPr>
      <w:rFonts w:ascii="Angsana New" w:eastAsia="Cordia New" w:hAnsi="Angsana New" w:cs="Cordia New"/>
      <w:b/>
      <w:bCs/>
      <w:sz w:val="32"/>
      <w:szCs w:val="32"/>
      <w:lang w:eastAsia="th-TH"/>
    </w:rPr>
  </w:style>
  <w:style w:type="character" w:customStyle="1" w:styleId="71">
    <w:name w:val="หัวเรื่อง 7 อักขระ1"/>
    <w:locked/>
    <w:rsid w:val="0076629F"/>
    <w:rPr>
      <w:rFonts w:ascii="Times New Roman" w:eastAsia="Times New Roman" w:hAnsi="Times New Roman" w:cs="Angsana New"/>
      <w:sz w:val="24"/>
      <w:szCs w:val="24"/>
      <w:lang w:val="en-AU" w:bidi="ar-SA"/>
    </w:rPr>
  </w:style>
  <w:style w:type="character" w:customStyle="1" w:styleId="81">
    <w:name w:val="หัวเรื่อง 8 อักขระ1"/>
    <w:locked/>
    <w:rsid w:val="0076629F"/>
    <w:rPr>
      <w:rFonts w:ascii="BrowalliaUPC" w:eastAsia="Times New Roman" w:hAnsi="BrowalliaUPC" w:cs="BrowalliaUPC"/>
      <w:sz w:val="32"/>
      <w:szCs w:val="32"/>
      <w:lang w:eastAsia="th-TH"/>
    </w:rPr>
  </w:style>
  <w:style w:type="character" w:customStyle="1" w:styleId="91">
    <w:name w:val="หัวเรื่อง 9 อักขระ1"/>
    <w:locked/>
    <w:rsid w:val="0076629F"/>
    <w:rPr>
      <w:rFonts w:ascii="Cambria" w:eastAsia="Times New Roman" w:hAnsi="Cambria" w:cs="Angsana New"/>
      <w:i/>
      <w:iCs/>
      <w:color w:val="404040"/>
      <w:sz w:val="20"/>
      <w:szCs w:val="20"/>
      <w:lang w:bidi="ar-SA"/>
    </w:rPr>
  </w:style>
  <w:style w:type="character" w:customStyle="1" w:styleId="HTML1">
    <w:name w:val="HTML ที่ได้รับการจัดรูปแบบแล้ว อักขระ1"/>
    <w:locked/>
    <w:rsid w:val="0076629F"/>
    <w:rPr>
      <w:rFonts w:ascii="Courier New" w:eastAsia="Courier New" w:hAnsi="Courier New" w:cs="Angsana New"/>
      <w:sz w:val="20"/>
      <w:szCs w:val="20"/>
      <w:lang w:eastAsia="en-US"/>
    </w:rPr>
  </w:style>
  <w:style w:type="paragraph" w:styleId="afd">
    <w:name w:val="annotation text"/>
    <w:basedOn w:val="a"/>
    <w:link w:val="12"/>
    <w:uiPriority w:val="99"/>
    <w:rsid w:val="0076629F"/>
    <w:rPr>
      <w:sz w:val="20"/>
      <w:szCs w:val="20"/>
      <w:lang w:bidi="ar-SA"/>
    </w:rPr>
  </w:style>
  <w:style w:type="character" w:customStyle="1" w:styleId="afe">
    <w:name w:val="ข้อความข้อคิดเห็น อักขระ"/>
    <w:uiPriority w:val="99"/>
    <w:rsid w:val="0076629F"/>
    <w:rPr>
      <w:szCs w:val="25"/>
    </w:rPr>
  </w:style>
  <w:style w:type="character" w:customStyle="1" w:styleId="12">
    <w:name w:val="ข้อความข้อคิดเห็น อักขระ1"/>
    <w:link w:val="afd"/>
    <w:uiPriority w:val="99"/>
    <w:locked/>
    <w:rsid w:val="0076629F"/>
    <w:rPr>
      <w:lang w:bidi="ar-SA"/>
    </w:rPr>
  </w:style>
  <w:style w:type="character" w:customStyle="1" w:styleId="13">
    <w:name w:val="หัวกระดาษ อักขระ1"/>
    <w:uiPriority w:val="99"/>
    <w:locked/>
    <w:rsid w:val="0076629F"/>
    <w:rPr>
      <w:rFonts w:ascii="Times New Roman" w:eastAsia="Times New Roman" w:hAnsi="Times New Roman" w:cs="Angsana New"/>
      <w:sz w:val="24"/>
      <w:szCs w:val="20"/>
      <w:lang w:bidi="ar-SA"/>
    </w:rPr>
  </w:style>
  <w:style w:type="character" w:customStyle="1" w:styleId="14">
    <w:name w:val="ท้ายกระดาษ อักขระ1"/>
    <w:aliases w:val="·éÒÂ¡ÃÐ´ÒÉ อักขระ1"/>
    <w:uiPriority w:val="99"/>
    <w:locked/>
    <w:rsid w:val="0076629F"/>
    <w:rPr>
      <w:rFonts w:ascii="Cordia New" w:eastAsia="Times New Roman" w:hAnsi="Cordia New" w:cs="Angsana New"/>
      <w:sz w:val="32"/>
      <w:szCs w:val="32"/>
      <w:lang w:val="en-AU"/>
    </w:rPr>
  </w:style>
  <w:style w:type="paragraph" w:styleId="aff">
    <w:name w:val="macro"/>
    <w:link w:val="15"/>
    <w:semiHidden/>
    <w:rsid w:val="0076629F"/>
    <w:pPr>
      <w:tabs>
        <w:tab w:val="left" w:pos="480"/>
        <w:tab w:val="left" w:pos="960"/>
        <w:tab w:val="left" w:pos="1440"/>
        <w:tab w:val="left" w:pos="1920"/>
        <w:tab w:val="left" w:pos="2400"/>
        <w:tab w:val="left" w:pos="2880"/>
        <w:tab w:val="left" w:pos="3360"/>
        <w:tab w:val="left" w:pos="3840"/>
        <w:tab w:val="left" w:pos="4320"/>
      </w:tabs>
      <w:ind w:right="-29"/>
      <w:jc w:val="both"/>
    </w:pPr>
    <w:rPr>
      <w:sz w:val="28"/>
      <w:szCs w:val="22"/>
      <w:lang w:bidi="en-US"/>
    </w:rPr>
  </w:style>
  <w:style w:type="character" w:customStyle="1" w:styleId="aff0">
    <w:name w:val="ข้อความแมโคร อักขระ"/>
    <w:rsid w:val="0076629F"/>
    <w:rPr>
      <w:rFonts w:ascii="Courier New" w:hAnsi="Courier New"/>
      <w:szCs w:val="25"/>
    </w:rPr>
  </w:style>
  <w:style w:type="character" w:customStyle="1" w:styleId="15">
    <w:name w:val="ข้อความแมโคร อักขระ1"/>
    <w:link w:val="aff"/>
    <w:semiHidden/>
    <w:locked/>
    <w:rsid w:val="0076629F"/>
    <w:rPr>
      <w:sz w:val="28"/>
      <w:szCs w:val="22"/>
      <w:lang w:bidi="en-US"/>
    </w:rPr>
  </w:style>
  <w:style w:type="character" w:customStyle="1" w:styleId="16">
    <w:name w:val="ชื่อเรื่อง อักขระ1"/>
    <w:locked/>
    <w:rsid w:val="0076629F"/>
    <w:rPr>
      <w:rFonts w:ascii="AngsanaUPC" w:eastAsia="Times New Roman" w:hAnsi="AngsanaUPC" w:cs="AngsanaUPC"/>
      <w:b/>
      <w:bCs/>
      <w:sz w:val="32"/>
      <w:szCs w:val="32"/>
    </w:rPr>
  </w:style>
  <w:style w:type="paragraph" w:styleId="aff1">
    <w:name w:val="Subtitle"/>
    <w:basedOn w:val="a"/>
    <w:next w:val="a"/>
    <w:link w:val="aff2"/>
    <w:uiPriority w:val="11"/>
    <w:qFormat/>
    <w:rsid w:val="0076629F"/>
    <w:pPr>
      <w:numPr>
        <w:ilvl w:val="1"/>
      </w:numPr>
      <w:spacing w:after="200" w:line="276" w:lineRule="auto"/>
    </w:pPr>
    <w:rPr>
      <w:rFonts w:ascii="Cambria" w:hAnsi="Cambria"/>
      <w:i/>
      <w:iCs/>
      <w:color w:val="4F81BD"/>
      <w:spacing w:val="15"/>
    </w:rPr>
  </w:style>
  <w:style w:type="character" w:customStyle="1" w:styleId="aff2">
    <w:name w:val="ชื่อเรื่องรอง อักขระ"/>
    <w:link w:val="aff1"/>
    <w:uiPriority w:val="11"/>
    <w:rsid w:val="0076629F"/>
    <w:rPr>
      <w:rFonts w:ascii="Cambria" w:hAnsi="Cambria"/>
      <w:i/>
      <w:iCs/>
      <w:color w:val="4F81BD"/>
      <w:spacing w:val="15"/>
      <w:sz w:val="24"/>
      <w:szCs w:val="24"/>
    </w:rPr>
  </w:style>
  <w:style w:type="character" w:customStyle="1" w:styleId="17">
    <w:name w:val="ชื่อเรื่องรอง อักขระ1"/>
    <w:locked/>
    <w:rsid w:val="0076629F"/>
    <w:rPr>
      <w:rFonts w:ascii="Cordia New" w:eastAsia="Times New Roman" w:hAnsi="Cordia New" w:cs="Cordia New"/>
      <w:b/>
      <w:bCs/>
      <w:sz w:val="32"/>
      <w:szCs w:val="32"/>
      <w:lang w:eastAsia="ja-JP"/>
    </w:rPr>
  </w:style>
  <w:style w:type="paragraph" w:styleId="aff3">
    <w:name w:val="Document Map"/>
    <w:basedOn w:val="a"/>
    <w:link w:val="aff4"/>
    <w:rsid w:val="0076629F"/>
    <w:pPr>
      <w:ind w:right="-29"/>
    </w:pPr>
    <w:rPr>
      <w:rFonts w:ascii="Tahoma" w:hAnsi="Tahoma"/>
      <w:sz w:val="16"/>
      <w:szCs w:val="20"/>
      <w:lang w:val="th-TH"/>
    </w:rPr>
  </w:style>
  <w:style w:type="character" w:customStyle="1" w:styleId="aff4">
    <w:name w:val="ผังเอกสาร อักขระ"/>
    <w:link w:val="aff3"/>
    <w:rsid w:val="0076629F"/>
    <w:rPr>
      <w:rFonts w:ascii="Tahoma" w:hAnsi="Tahoma"/>
      <w:sz w:val="16"/>
      <w:lang w:val="th-TH"/>
    </w:rPr>
  </w:style>
  <w:style w:type="character" w:customStyle="1" w:styleId="18">
    <w:name w:val="ข้อความบอลลูน อักขระ1"/>
    <w:uiPriority w:val="99"/>
    <w:locked/>
    <w:rsid w:val="0076629F"/>
    <w:rPr>
      <w:rFonts w:ascii="Tahoma" w:eastAsia="Times New Roman" w:hAnsi="Tahoma" w:cs="Angsana New"/>
      <w:sz w:val="16"/>
      <w:szCs w:val="18"/>
    </w:rPr>
  </w:style>
  <w:style w:type="paragraph" w:customStyle="1" w:styleId="TableContents">
    <w:name w:val="Table Contents"/>
    <w:basedOn w:val="a"/>
    <w:rsid w:val="0076629F"/>
    <w:pPr>
      <w:suppressLineNumbers/>
      <w:suppressAutoHyphens/>
    </w:pPr>
    <w:rPr>
      <w:rFonts w:ascii="Cordia New" w:eastAsia="Cordia New" w:hAnsi="Cordia New" w:cs="Cordia New"/>
      <w:sz w:val="28"/>
      <w:szCs w:val="22"/>
      <w:lang w:eastAsia="th-TH" w:bidi="en-US"/>
    </w:rPr>
  </w:style>
  <w:style w:type="paragraph" w:customStyle="1" w:styleId="19">
    <w:name w:val="รายการย่อหน้า1"/>
    <w:basedOn w:val="a"/>
    <w:uiPriority w:val="34"/>
    <w:qFormat/>
    <w:rsid w:val="0076629F"/>
    <w:pPr>
      <w:spacing w:after="200" w:line="276" w:lineRule="auto"/>
      <w:ind w:left="720"/>
    </w:pPr>
    <w:rPr>
      <w:rFonts w:ascii="Calibri" w:hAnsi="Calibri" w:cs="Cordia New"/>
      <w:sz w:val="22"/>
      <w:szCs w:val="22"/>
      <w:lang w:bidi="en-US"/>
    </w:rPr>
  </w:style>
  <w:style w:type="paragraph" w:customStyle="1" w:styleId="aff5">
    <w:name w:val="การเยื้องตัวข้อความ"/>
    <w:basedOn w:val="a"/>
    <w:link w:val="130"/>
    <w:rsid w:val="0076629F"/>
    <w:pPr>
      <w:spacing w:after="200" w:line="276" w:lineRule="auto"/>
    </w:pPr>
    <w:rPr>
      <w:rFonts w:ascii="Calibri" w:eastAsia="SimSun" w:hAnsi="Calibri"/>
      <w:sz w:val="20"/>
      <w:szCs w:val="20"/>
    </w:rPr>
  </w:style>
  <w:style w:type="character" w:customStyle="1" w:styleId="130">
    <w:name w:val="อักขระ อักขระ13"/>
    <w:link w:val="aff5"/>
    <w:locked/>
    <w:rsid w:val="0076629F"/>
    <w:rPr>
      <w:rFonts w:ascii="Calibri" w:eastAsia="SimSun" w:hAnsi="Calibri"/>
    </w:rPr>
  </w:style>
  <w:style w:type="paragraph" w:customStyle="1" w:styleId="aff6">
    <w:name w:val="ตัวข้อความ"/>
    <w:basedOn w:val="a"/>
    <w:link w:val="111"/>
    <w:rsid w:val="0076629F"/>
    <w:pPr>
      <w:spacing w:after="200" w:line="276" w:lineRule="auto"/>
    </w:pPr>
    <w:rPr>
      <w:rFonts w:ascii="Calibri" w:eastAsia="SimSun" w:hAnsi="Calibri"/>
      <w:sz w:val="20"/>
      <w:szCs w:val="20"/>
    </w:rPr>
  </w:style>
  <w:style w:type="character" w:customStyle="1" w:styleId="111">
    <w:name w:val="อักขระ อักขระ11"/>
    <w:link w:val="aff6"/>
    <w:locked/>
    <w:rsid w:val="0076629F"/>
    <w:rPr>
      <w:rFonts w:ascii="Calibri" w:eastAsia="SimSun" w:hAnsi="Calibri"/>
    </w:rPr>
  </w:style>
  <w:style w:type="paragraph" w:customStyle="1" w:styleId="25">
    <w:name w:val="การเยื้องตัวข้อความ 2"/>
    <w:basedOn w:val="a"/>
    <w:link w:val="82"/>
    <w:rsid w:val="0076629F"/>
    <w:pPr>
      <w:spacing w:after="200" w:line="276" w:lineRule="auto"/>
    </w:pPr>
    <w:rPr>
      <w:rFonts w:ascii="Calibri" w:eastAsia="SimSun" w:hAnsi="Calibri"/>
      <w:sz w:val="20"/>
      <w:szCs w:val="20"/>
    </w:rPr>
  </w:style>
  <w:style w:type="character" w:customStyle="1" w:styleId="82">
    <w:name w:val="อักขระ อักขระ8"/>
    <w:link w:val="25"/>
    <w:locked/>
    <w:rsid w:val="0076629F"/>
    <w:rPr>
      <w:rFonts w:ascii="Calibri" w:eastAsia="SimSun" w:hAnsi="Calibri"/>
    </w:rPr>
  </w:style>
  <w:style w:type="paragraph" w:customStyle="1" w:styleId="35">
    <w:name w:val="การเยื้องตัวข้อความ 3"/>
    <w:basedOn w:val="a"/>
    <w:link w:val="72"/>
    <w:rsid w:val="0076629F"/>
    <w:pPr>
      <w:spacing w:after="200" w:line="276" w:lineRule="auto"/>
    </w:pPr>
    <w:rPr>
      <w:rFonts w:ascii="Calibri" w:eastAsia="SimSun" w:hAnsi="Calibri"/>
      <w:sz w:val="20"/>
      <w:szCs w:val="20"/>
    </w:rPr>
  </w:style>
  <w:style w:type="character" w:customStyle="1" w:styleId="72">
    <w:name w:val="อักขระ อักขระ7"/>
    <w:link w:val="35"/>
    <w:locked/>
    <w:rsid w:val="0076629F"/>
    <w:rPr>
      <w:rFonts w:ascii="Calibri" w:eastAsia="SimSun" w:hAnsi="Calibri"/>
    </w:rPr>
  </w:style>
  <w:style w:type="paragraph" w:customStyle="1" w:styleId="26">
    <w:name w:val="ตัวข้อความ 2"/>
    <w:basedOn w:val="a"/>
    <w:link w:val="62"/>
    <w:rsid w:val="0076629F"/>
    <w:pPr>
      <w:spacing w:after="200" w:line="276" w:lineRule="auto"/>
    </w:pPr>
    <w:rPr>
      <w:rFonts w:ascii="Calibri" w:eastAsia="SimSun" w:hAnsi="Calibri"/>
      <w:sz w:val="20"/>
      <w:szCs w:val="20"/>
    </w:rPr>
  </w:style>
  <w:style w:type="character" w:customStyle="1" w:styleId="62">
    <w:name w:val="อักขระ อักขระ6"/>
    <w:link w:val="26"/>
    <w:locked/>
    <w:rsid w:val="0076629F"/>
    <w:rPr>
      <w:rFonts w:ascii="Calibri" w:eastAsia="SimSun" w:hAnsi="Calibri"/>
    </w:rPr>
  </w:style>
  <w:style w:type="paragraph" w:customStyle="1" w:styleId="36">
    <w:name w:val="ตัวข้อความ 3"/>
    <w:basedOn w:val="a"/>
    <w:link w:val="42"/>
    <w:rsid w:val="0076629F"/>
    <w:pPr>
      <w:spacing w:after="200" w:line="276" w:lineRule="auto"/>
    </w:pPr>
    <w:rPr>
      <w:rFonts w:ascii="Calibri" w:eastAsia="SimSun" w:hAnsi="Calibri"/>
      <w:sz w:val="20"/>
      <w:szCs w:val="20"/>
    </w:rPr>
  </w:style>
  <w:style w:type="character" w:customStyle="1" w:styleId="42">
    <w:name w:val="อักขระ อักขระ4"/>
    <w:link w:val="36"/>
    <w:locked/>
    <w:rsid w:val="0076629F"/>
    <w:rPr>
      <w:rFonts w:ascii="Calibri" w:eastAsia="SimSun" w:hAnsi="Calibri"/>
    </w:rPr>
  </w:style>
  <w:style w:type="paragraph" w:customStyle="1" w:styleId="aff7">
    <w:name w:val="แมปเอกสาร"/>
    <w:basedOn w:val="a"/>
    <w:link w:val="aff8"/>
    <w:rsid w:val="0076629F"/>
    <w:pPr>
      <w:spacing w:after="200" w:line="276" w:lineRule="auto"/>
    </w:pPr>
    <w:rPr>
      <w:rFonts w:ascii="Calibri" w:eastAsia="SimSun" w:hAnsi="Calibri"/>
      <w:sz w:val="20"/>
      <w:szCs w:val="20"/>
    </w:rPr>
  </w:style>
  <w:style w:type="character" w:customStyle="1" w:styleId="aff8">
    <w:name w:val="อักขระ อักขระ"/>
    <w:link w:val="aff7"/>
    <w:locked/>
    <w:rsid w:val="0076629F"/>
    <w:rPr>
      <w:rFonts w:ascii="Calibri" w:eastAsia="SimSun" w:hAnsi="Calibri"/>
    </w:rPr>
  </w:style>
  <w:style w:type="paragraph" w:customStyle="1" w:styleId="1a">
    <w:name w:val="???????1"/>
    <w:basedOn w:val="a"/>
    <w:next w:val="afd"/>
    <w:rsid w:val="0076629F"/>
    <w:rPr>
      <w:rFonts w:cs="Cordia New"/>
      <w:lang w:bidi="ar-SA"/>
    </w:rPr>
  </w:style>
  <w:style w:type="paragraph" w:styleId="aff9">
    <w:name w:val="caption"/>
    <w:basedOn w:val="a"/>
    <w:next w:val="a"/>
    <w:unhideWhenUsed/>
    <w:qFormat/>
    <w:rsid w:val="00260C48"/>
    <w:pPr>
      <w:spacing w:after="200"/>
    </w:pPr>
    <w:rPr>
      <w:rFonts w:ascii="Calibri" w:hAnsi="Calibri" w:cs="Cordia New"/>
      <w:b/>
      <w:bCs/>
      <w:color w:val="FF0000"/>
      <w:sz w:val="18"/>
      <w:szCs w:val="18"/>
      <w:lang w:bidi="en-US"/>
    </w:rPr>
  </w:style>
  <w:style w:type="paragraph" w:styleId="affa">
    <w:name w:val="Quote"/>
    <w:basedOn w:val="a"/>
    <w:next w:val="a"/>
    <w:link w:val="affb"/>
    <w:uiPriority w:val="29"/>
    <w:qFormat/>
    <w:rsid w:val="0076629F"/>
    <w:pPr>
      <w:spacing w:after="200" w:line="276" w:lineRule="auto"/>
    </w:pPr>
    <w:rPr>
      <w:rFonts w:ascii="Calibri" w:hAnsi="Calibri"/>
      <w:i/>
      <w:iCs/>
      <w:color w:val="000000"/>
      <w:sz w:val="20"/>
      <w:szCs w:val="20"/>
    </w:rPr>
  </w:style>
  <w:style w:type="character" w:customStyle="1" w:styleId="affb">
    <w:name w:val="คำอ้างอิง อักขระ"/>
    <w:link w:val="affa"/>
    <w:uiPriority w:val="29"/>
    <w:rsid w:val="0076629F"/>
    <w:rPr>
      <w:rFonts w:ascii="Calibri" w:hAnsi="Calibri"/>
      <w:i/>
      <w:iCs/>
      <w:color w:val="000000"/>
    </w:rPr>
  </w:style>
  <w:style w:type="paragraph" w:styleId="affc">
    <w:name w:val="Intense Quote"/>
    <w:basedOn w:val="a"/>
    <w:next w:val="a"/>
    <w:link w:val="affd"/>
    <w:uiPriority w:val="30"/>
    <w:qFormat/>
    <w:rsid w:val="0076629F"/>
    <w:pPr>
      <w:pBdr>
        <w:bottom w:val="single" w:sz="4" w:space="4" w:color="4F81BD"/>
      </w:pBdr>
      <w:spacing w:before="200" w:after="280" w:line="276" w:lineRule="auto"/>
      <w:ind w:left="936" w:right="936"/>
    </w:pPr>
    <w:rPr>
      <w:rFonts w:ascii="Calibri" w:hAnsi="Calibri"/>
      <w:b/>
      <w:bCs/>
      <w:i/>
      <w:iCs/>
      <w:color w:val="4F81BD"/>
      <w:sz w:val="20"/>
      <w:szCs w:val="20"/>
    </w:rPr>
  </w:style>
  <w:style w:type="character" w:customStyle="1" w:styleId="affd">
    <w:name w:val="ทำให้คำอ้างอิงเป็นสีเข้มขึ้น อักขระ"/>
    <w:link w:val="affc"/>
    <w:uiPriority w:val="30"/>
    <w:rsid w:val="0076629F"/>
    <w:rPr>
      <w:rFonts w:ascii="Calibri" w:hAnsi="Calibri"/>
      <w:b/>
      <w:bCs/>
      <w:i/>
      <w:iCs/>
      <w:color w:val="4F81BD"/>
    </w:rPr>
  </w:style>
  <w:style w:type="character" w:styleId="affe">
    <w:name w:val="Subtle Emphasis"/>
    <w:uiPriority w:val="19"/>
    <w:qFormat/>
    <w:rsid w:val="0076629F"/>
    <w:rPr>
      <w:i/>
      <w:iCs/>
      <w:color w:val="808080"/>
    </w:rPr>
  </w:style>
  <w:style w:type="character" w:styleId="afff">
    <w:name w:val="Intense Emphasis"/>
    <w:uiPriority w:val="21"/>
    <w:qFormat/>
    <w:rsid w:val="0076629F"/>
    <w:rPr>
      <w:b/>
      <w:bCs/>
      <w:i/>
      <w:iCs/>
      <w:color w:val="4F81BD"/>
    </w:rPr>
  </w:style>
  <w:style w:type="character" w:styleId="afff0">
    <w:name w:val="Subtle Reference"/>
    <w:uiPriority w:val="31"/>
    <w:qFormat/>
    <w:rsid w:val="0076629F"/>
    <w:rPr>
      <w:smallCaps/>
      <w:color w:val="C0504D"/>
      <w:u w:val="single"/>
    </w:rPr>
  </w:style>
  <w:style w:type="character" w:styleId="afff1">
    <w:name w:val="Intense Reference"/>
    <w:uiPriority w:val="32"/>
    <w:qFormat/>
    <w:rsid w:val="0076629F"/>
    <w:rPr>
      <w:b/>
      <w:bCs/>
      <w:smallCaps/>
      <w:color w:val="C0504D"/>
      <w:spacing w:val="5"/>
      <w:u w:val="single"/>
    </w:rPr>
  </w:style>
  <w:style w:type="character" w:styleId="afff2">
    <w:name w:val="Book Title"/>
    <w:uiPriority w:val="33"/>
    <w:qFormat/>
    <w:rsid w:val="0076629F"/>
    <w:rPr>
      <w:b/>
      <w:bCs/>
      <w:smallCaps/>
      <w:spacing w:val="5"/>
    </w:rPr>
  </w:style>
  <w:style w:type="paragraph" w:styleId="afff3">
    <w:name w:val="TOC Heading"/>
    <w:basedOn w:val="1"/>
    <w:next w:val="a"/>
    <w:uiPriority w:val="39"/>
    <w:semiHidden/>
    <w:unhideWhenUsed/>
    <w:qFormat/>
    <w:rsid w:val="0076629F"/>
    <w:pPr>
      <w:keepLines/>
      <w:spacing w:before="480" w:line="276" w:lineRule="auto"/>
      <w:jc w:val="left"/>
      <w:outlineLvl w:val="9"/>
    </w:pPr>
    <w:rPr>
      <w:rFonts w:ascii="Cambria" w:eastAsia="Times New Roman" w:hAnsi="Cambria"/>
      <w:b w:val="0"/>
      <w:bCs w:val="0"/>
      <w:color w:val="365F91"/>
      <w:sz w:val="28"/>
      <w:szCs w:val="28"/>
    </w:rPr>
  </w:style>
  <w:style w:type="paragraph" w:styleId="37">
    <w:name w:val="List 3"/>
    <w:basedOn w:val="a"/>
    <w:uiPriority w:val="99"/>
    <w:unhideWhenUsed/>
    <w:rsid w:val="0076629F"/>
    <w:pPr>
      <w:spacing w:after="200" w:line="276" w:lineRule="auto"/>
      <w:ind w:left="849" w:hanging="283"/>
      <w:contextualSpacing/>
    </w:pPr>
    <w:rPr>
      <w:rFonts w:ascii="Calibri" w:eastAsia="SimSun" w:hAnsi="Calibri" w:cs="Cordia New"/>
      <w:sz w:val="22"/>
      <w:szCs w:val="28"/>
    </w:rPr>
  </w:style>
  <w:style w:type="numbering" w:customStyle="1" w:styleId="1b">
    <w:name w:val="ไม่มีรายการ1"/>
    <w:next w:val="a2"/>
    <w:uiPriority w:val="99"/>
    <w:semiHidden/>
    <w:unhideWhenUsed/>
    <w:rsid w:val="0076629F"/>
  </w:style>
  <w:style w:type="numbering" w:customStyle="1" w:styleId="112">
    <w:name w:val="ไม่มีรายการ11"/>
    <w:next w:val="a2"/>
    <w:uiPriority w:val="99"/>
    <w:semiHidden/>
    <w:unhideWhenUsed/>
    <w:rsid w:val="0076629F"/>
  </w:style>
  <w:style w:type="numbering" w:customStyle="1" w:styleId="27">
    <w:name w:val="ไม่มีรายการ2"/>
    <w:next w:val="a2"/>
    <w:uiPriority w:val="99"/>
    <w:semiHidden/>
    <w:unhideWhenUsed/>
    <w:rsid w:val="0076629F"/>
  </w:style>
  <w:style w:type="table" w:customStyle="1" w:styleId="1c">
    <w:name w:val="เส้นตาราง1"/>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76629F"/>
  </w:style>
  <w:style w:type="character" w:customStyle="1" w:styleId="style91">
    <w:name w:val="style91"/>
    <w:rsid w:val="0076629F"/>
    <w:rPr>
      <w:b/>
      <w:bCs/>
      <w:color w:val="0000FF"/>
      <w:sz w:val="48"/>
      <w:szCs w:val="48"/>
    </w:rPr>
  </w:style>
  <w:style w:type="character" w:customStyle="1" w:styleId="style81">
    <w:name w:val="style81"/>
    <w:rsid w:val="0076629F"/>
    <w:rPr>
      <w:color w:val="0000FF"/>
      <w:sz w:val="48"/>
      <w:szCs w:val="48"/>
    </w:rPr>
  </w:style>
  <w:style w:type="character" w:customStyle="1" w:styleId="style101">
    <w:name w:val="style101"/>
    <w:rsid w:val="0076629F"/>
    <w:rPr>
      <w:color w:val="FF0000"/>
    </w:rPr>
  </w:style>
  <w:style w:type="table" w:customStyle="1" w:styleId="TableNormal1">
    <w:name w:val="Table Normal1"/>
    <w:semiHidden/>
    <w:rsid w:val="0076629F"/>
    <w:rPr>
      <w:rFonts w:ascii="Calibri" w:hAnsi="Calibri" w:cs="Cordia New"/>
      <w:sz w:val="22"/>
      <w:szCs w:val="28"/>
    </w:rPr>
    <w:tblPr>
      <w:tblCellMar>
        <w:top w:w="0" w:type="dxa"/>
        <w:left w:w="108" w:type="dxa"/>
        <w:bottom w:w="0" w:type="dxa"/>
        <w:right w:w="108" w:type="dxa"/>
      </w:tblCellMar>
    </w:tblPr>
  </w:style>
  <w:style w:type="character" w:customStyle="1" w:styleId="afff4">
    <w:name w:val="ข้อความธรรมดา อักขระ"/>
    <w:link w:val="afff5"/>
    <w:uiPriority w:val="99"/>
    <w:rsid w:val="0076629F"/>
    <w:rPr>
      <w:rFonts w:ascii="Cordia New" w:eastAsia="Cordia New" w:hAnsi="CordiaUPC"/>
      <w:color w:val="000000"/>
      <w:sz w:val="28"/>
    </w:rPr>
  </w:style>
  <w:style w:type="paragraph" w:styleId="afff5">
    <w:name w:val="Plain Text"/>
    <w:basedOn w:val="a"/>
    <w:link w:val="afff4"/>
    <w:uiPriority w:val="99"/>
    <w:rsid w:val="0076629F"/>
    <w:rPr>
      <w:rFonts w:ascii="Cordia New" w:eastAsia="Cordia New" w:hAnsi="CordiaUPC"/>
      <w:color w:val="000000"/>
      <w:sz w:val="28"/>
      <w:szCs w:val="20"/>
    </w:rPr>
  </w:style>
  <w:style w:type="character" w:customStyle="1" w:styleId="1d">
    <w:name w:val="ข้อความธรรมดา อักขระ1"/>
    <w:rsid w:val="0076629F"/>
    <w:rPr>
      <w:rFonts w:ascii="Courier New" w:hAnsi="Courier New"/>
      <w:szCs w:val="25"/>
    </w:rPr>
  </w:style>
  <w:style w:type="character" w:customStyle="1" w:styleId="PlainTextChar1">
    <w:name w:val="Plain Text Char1"/>
    <w:uiPriority w:val="99"/>
    <w:semiHidden/>
    <w:rsid w:val="0076629F"/>
    <w:rPr>
      <w:rFonts w:ascii="Courier New" w:hAnsi="Courier New" w:cs="Angsana New"/>
      <w:szCs w:val="25"/>
    </w:rPr>
  </w:style>
  <w:style w:type="character" w:customStyle="1" w:styleId="DocumentMapChar1">
    <w:name w:val="Document Map Char1"/>
    <w:uiPriority w:val="99"/>
    <w:semiHidden/>
    <w:rsid w:val="0076629F"/>
    <w:rPr>
      <w:rFonts w:ascii="Tahoma" w:hAnsi="Tahoma" w:cs="Angsana New"/>
      <w:sz w:val="16"/>
    </w:rPr>
  </w:style>
  <w:style w:type="character" w:customStyle="1" w:styleId="1e">
    <w:name w:val="ผังเอกสาร อักขระ1"/>
    <w:rsid w:val="0076629F"/>
    <w:rPr>
      <w:rFonts w:ascii="Tahoma" w:hAnsi="Tahoma"/>
      <w:sz w:val="16"/>
    </w:rPr>
  </w:style>
  <w:style w:type="paragraph" w:customStyle="1" w:styleId="afff6">
    <w:name w:val="หัวข้อ"/>
    <w:basedOn w:val="a9"/>
    <w:link w:val="Char"/>
    <w:rsid w:val="0076629F"/>
    <w:pPr>
      <w:tabs>
        <w:tab w:val="clear" w:pos="4153"/>
        <w:tab w:val="clear" w:pos="8306"/>
      </w:tabs>
      <w:spacing w:before="240" w:line="360" w:lineRule="auto"/>
    </w:pPr>
    <w:rPr>
      <w:rFonts w:ascii="Browallia New" w:hAnsi="Browallia New"/>
      <w:b/>
      <w:bCs/>
      <w:i/>
      <w:szCs w:val="32"/>
      <w:lang w:val="en-AU"/>
    </w:rPr>
  </w:style>
  <w:style w:type="character" w:customStyle="1" w:styleId="Char">
    <w:name w:val="หัวข้อ Char"/>
    <w:link w:val="afff6"/>
    <w:rsid w:val="0076629F"/>
    <w:rPr>
      <w:rFonts w:ascii="Browallia New" w:hAnsi="Browallia New"/>
      <w:b/>
      <w:bCs/>
      <w:i/>
      <w:sz w:val="32"/>
      <w:szCs w:val="32"/>
      <w:lang w:val="en-AU"/>
    </w:rPr>
  </w:style>
  <w:style w:type="character" w:customStyle="1" w:styleId="CommentTextChar1">
    <w:name w:val="Comment Text Char1"/>
    <w:uiPriority w:val="99"/>
    <w:semiHidden/>
    <w:rsid w:val="0076629F"/>
    <w:rPr>
      <w:szCs w:val="25"/>
    </w:rPr>
  </w:style>
  <w:style w:type="numbering" w:customStyle="1" w:styleId="NoList2">
    <w:name w:val="No List2"/>
    <w:next w:val="a2"/>
    <w:uiPriority w:val="99"/>
    <w:semiHidden/>
    <w:unhideWhenUsed/>
    <w:rsid w:val="0076629F"/>
  </w:style>
  <w:style w:type="numbering" w:customStyle="1" w:styleId="38">
    <w:name w:val="ไม่มีรายการ3"/>
    <w:next w:val="a2"/>
    <w:uiPriority w:val="99"/>
    <w:semiHidden/>
    <w:unhideWhenUsed/>
    <w:rsid w:val="0076629F"/>
  </w:style>
  <w:style w:type="numbering" w:customStyle="1" w:styleId="120">
    <w:name w:val="ไม่มีรายการ12"/>
    <w:next w:val="a2"/>
    <w:uiPriority w:val="99"/>
    <w:semiHidden/>
    <w:unhideWhenUsed/>
    <w:rsid w:val="0076629F"/>
  </w:style>
  <w:style w:type="numbering" w:customStyle="1" w:styleId="211">
    <w:name w:val="ไม่มีรายการ21"/>
    <w:next w:val="a2"/>
    <w:uiPriority w:val="99"/>
    <w:semiHidden/>
    <w:unhideWhenUsed/>
    <w:rsid w:val="0076629F"/>
  </w:style>
  <w:style w:type="table" w:customStyle="1" w:styleId="28">
    <w:name w:val="เส้นตาราง2"/>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0">
    <w:name w:val="อักขระ อักขระ16"/>
    <w:rsid w:val="0076629F"/>
    <w:rPr>
      <w:rFonts w:ascii="Times New Roman" w:eastAsia="Times New Roman" w:hAnsi="Times New Roman" w:cs="Angsana New"/>
      <w:b/>
      <w:bCs/>
      <w:i/>
      <w:iCs/>
      <w:sz w:val="26"/>
      <w:szCs w:val="30"/>
    </w:rPr>
  </w:style>
  <w:style w:type="numbering" w:customStyle="1" w:styleId="NoList11">
    <w:name w:val="No List11"/>
    <w:next w:val="a2"/>
    <w:uiPriority w:val="99"/>
    <w:semiHidden/>
    <w:unhideWhenUsed/>
    <w:rsid w:val="0076629F"/>
  </w:style>
  <w:style w:type="table" w:customStyle="1" w:styleId="TableGrid1">
    <w:name w:val="Table Grid1"/>
    <w:basedOn w:val="a1"/>
    <w:next w:val="a3"/>
    <w:uiPriority w:val="59"/>
    <w:rsid w:val="0076629F"/>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a"/>
    <w:rsid w:val="0076629F"/>
    <w:pPr>
      <w:spacing w:before="100" w:beforeAutospacing="1" w:after="100" w:afterAutospacing="1"/>
    </w:pPr>
    <w:rPr>
      <w:rFonts w:ascii="Wingdings 2" w:eastAsia="SimSun" w:hAnsi="Wingdings 2"/>
      <w:color w:val="000000"/>
    </w:rPr>
  </w:style>
  <w:style w:type="paragraph" w:customStyle="1" w:styleId="xl63">
    <w:name w:val="xl63"/>
    <w:basedOn w:val="a"/>
    <w:rsid w:val="0076629F"/>
    <w:pPr>
      <w:spacing w:before="100" w:beforeAutospacing="1" w:after="100" w:afterAutospacing="1"/>
      <w:textAlignment w:val="center"/>
    </w:pPr>
    <w:rPr>
      <w:rFonts w:ascii="Angsana New" w:eastAsia="SimSun" w:hAnsi="Angsana New"/>
      <w:color w:val="000000"/>
    </w:rPr>
  </w:style>
  <w:style w:type="paragraph" w:customStyle="1" w:styleId="xl64">
    <w:name w:val="xl64"/>
    <w:basedOn w:val="a"/>
    <w:rsid w:val="0076629F"/>
    <w:pPr>
      <w:spacing w:before="100" w:beforeAutospacing="1" w:after="100" w:afterAutospacing="1"/>
    </w:pPr>
    <w:rPr>
      <w:rFonts w:ascii="Angsana New" w:eastAsia="SimSun" w:hAnsi="Angsana New"/>
      <w:color w:val="000000"/>
    </w:rPr>
  </w:style>
  <w:style w:type="paragraph" w:customStyle="1" w:styleId="xl65">
    <w:name w:val="xl65"/>
    <w:basedOn w:val="a"/>
    <w:rsid w:val="0076629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ngsana New" w:eastAsia="SimSun" w:hAnsi="Angsana New"/>
      <w:b/>
      <w:bCs/>
      <w:color w:val="000000"/>
    </w:rPr>
  </w:style>
  <w:style w:type="paragraph" w:customStyle="1" w:styleId="xl66">
    <w:name w:val="xl66"/>
    <w:basedOn w:val="a"/>
    <w:rsid w:val="0076629F"/>
    <w:pPr>
      <w:pBdr>
        <w:top w:val="single" w:sz="4" w:space="0" w:color="auto"/>
        <w:left w:val="single" w:sz="4" w:space="0" w:color="auto"/>
        <w:bottom w:val="single" w:sz="4" w:space="0" w:color="auto"/>
        <w:right w:val="single" w:sz="4" w:space="0" w:color="auto"/>
      </w:pBdr>
      <w:spacing w:before="100" w:beforeAutospacing="1" w:after="100" w:afterAutospacing="1"/>
    </w:pPr>
    <w:rPr>
      <w:rFonts w:ascii="Angsana New" w:eastAsia="SimSun" w:hAnsi="Angsana New"/>
      <w:color w:val="000000"/>
    </w:rPr>
  </w:style>
  <w:style w:type="paragraph" w:customStyle="1" w:styleId="xl67">
    <w:name w:val="xl67"/>
    <w:basedOn w:val="a"/>
    <w:rsid w:val="0076629F"/>
    <w:pPr>
      <w:shd w:val="clear" w:color="000000" w:fill="FFFFFF"/>
      <w:spacing w:before="100" w:beforeAutospacing="1" w:after="100" w:afterAutospacing="1"/>
    </w:pPr>
    <w:rPr>
      <w:rFonts w:ascii="Angsana New" w:eastAsia="SimSun" w:hAnsi="Angsana New"/>
      <w:color w:val="000000"/>
    </w:rPr>
  </w:style>
  <w:style w:type="paragraph" w:customStyle="1" w:styleId="xl68">
    <w:name w:val="xl68"/>
    <w:basedOn w:val="a"/>
    <w:rsid w:val="0076629F"/>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textAlignment w:val="center"/>
    </w:pPr>
    <w:rPr>
      <w:rFonts w:ascii="Angsana New" w:eastAsia="SimSun" w:hAnsi="Angsana New"/>
      <w:b/>
      <w:bCs/>
      <w:color w:val="000000"/>
    </w:rPr>
  </w:style>
  <w:style w:type="paragraph" w:customStyle="1" w:styleId="xl69">
    <w:name w:val="xl69"/>
    <w:basedOn w:val="a"/>
    <w:rsid w:val="0076629F"/>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Angsana New" w:eastAsia="SimSun" w:hAnsi="Angsana New"/>
      <w:color w:val="000000"/>
    </w:rPr>
  </w:style>
  <w:style w:type="paragraph" w:customStyle="1" w:styleId="xl70">
    <w:name w:val="xl70"/>
    <w:basedOn w:val="a"/>
    <w:rsid w:val="0076629F"/>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pPr>
    <w:rPr>
      <w:rFonts w:ascii="Wingdings 2" w:eastAsia="SimSun" w:hAnsi="Wingdings 2"/>
      <w:color w:val="000000"/>
    </w:rPr>
  </w:style>
  <w:style w:type="paragraph" w:customStyle="1" w:styleId="xl71">
    <w:name w:val="xl71"/>
    <w:basedOn w:val="a"/>
    <w:rsid w:val="0076629F"/>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Angsana New" w:eastAsia="SimSun" w:hAnsi="Angsana New"/>
      <w:b/>
      <w:bCs/>
      <w:color w:val="000000"/>
    </w:rPr>
  </w:style>
  <w:style w:type="paragraph" w:customStyle="1" w:styleId="xl72">
    <w:name w:val="xl72"/>
    <w:basedOn w:val="a"/>
    <w:rsid w:val="0076629F"/>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pPr>
    <w:rPr>
      <w:rFonts w:ascii="Angsana New" w:eastAsia="SimSun" w:hAnsi="Angsana New"/>
      <w:color w:val="000000"/>
    </w:rPr>
  </w:style>
  <w:style w:type="paragraph" w:customStyle="1" w:styleId="xl73">
    <w:name w:val="xl73"/>
    <w:basedOn w:val="a"/>
    <w:rsid w:val="0076629F"/>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pPr>
    <w:rPr>
      <w:rFonts w:ascii="Wingdings 2" w:eastAsia="SimSun" w:hAnsi="Wingdings 2"/>
      <w:color w:val="000000"/>
    </w:rPr>
  </w:style>
  <w:style w:type="paragraph" w:customStyle="1" w:styleId="xl74">
    <w:name w:val="xl74"/>
    <w:basedOn w:val="a"/>
    <w:rsid w:val="0076629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rFonts w:ascii="Angsana New" w:eastAsia="SimSun" w:hAnsi="Angsana New"/>
      <w:b/>
      <w:bCs/>
      <w:color w:val="000000"/>
    </w:rPr>
  </w:style>
  <w:style w:type="paragraph" w:customStyle="1" w:styleId="xl75">
    <w:name w:val="xl75"/>
    <w:basedOn w:val="a"/>
    <w:rsid w:val="0076629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pPr>
    <w:rPr>
      <w:rFonts w:ascii="Angsana New" w:eastAsia="SimSun" w:hAnsi="Angsana New"/>
      <w:color w:val="000000"/>
    </w:rPr>
  </w:style>
  <w:style w:type="paragraph" w:customStyle="1" w:styleId="xl76">
    <w:name w:val="xl76"/>
    <w:basedOn w:val="a"/>
    <w:rsid w:val="0076629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pPr>
    <w:rPr>
      <w:rFonts w:ascii="Wingdings 2" w:eastAsia="SimSun" w:hAnsi="Wingdings 2"/>
      <w:color w:val="000000"/>
    </w:rPr>
  </w:style>
  <w:style w:type="paragraph" w:customStyle="1" w:styleId="xl77">
    <w:name w:val="xl77"/>
    <w:basedOn w:val="a"/>
    <w:rsid w:val="0076629F"/>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ascii="Angsana New" w:eastAsia="SimSun" w:hAnsi="Angsana New"/>
      <w:b/>
      <w:bCs/>
      <w:color w:val="000000"/>
    </w:rPr>
  </w:style>
  <w:style w:type="paragraph" w:customStyle="1" w:styleId="xl78">
    <w:name w:val="xl78"/>
    <w:basedOn w:val="a"/>
    <w:rsid w:val="0076629F"/>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pPr>
    <w:rPr>
      <w:rFonts w:ascii="Angsana New" w:eastAsia="SimSun" w:hAnsi="Angsana New"/>
      <w:color w:val="000000"/>
    </w:rPr>
  </w:style>
  <w:style w:type="paragraph" w:customStyle="1" w:styleId="xl79">
    <w:name w:val="xl79"/>
    <w:basedOn w:val="a"/>
    <w:rsid w:val="0076629F"/>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pPr>
    <w:rPr>
      <w:rFonts w:ascii="Wingdings 2" w:eastAsia="SimSun" w:hAnsi="Wingdings 2"/>
      <w:color w:val="000000"/>
    </w:rPr>
  </w:style>
  <w:style w:type="paragraph" w:customStyle="1" w:styleId="xl80">
    <w:name w:val="xl80"/>
    <w:basedOn w:val="a"/>
    <w:rsid w:val="0076629F"/>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textAlignment w:val="center"/>
    </w:pPr>
    <w:rPr>
      <w:rFonts w:ascii="Angsana New" w:eastAsia="SimSun" w:hAnsi="Angsana New"/>
      <w:b/>
      <w:bCs/>
      <w:color w:val="000000"/>
    </w:rPr>
  </w:style>
  <w:style w:type="paragraph" w:customStyle="1" w:styleId="xl81">
    <w:name w:val="xl81"/>
    <w:basedOn w:val="a"/>
    <w:rsid w:val="0076629F"/>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Angsana New" w:eastAsia="SimSun" w:hAnsi="Angsana New"/>
      <w:color w:val="000000"/>
    </w:rPr>
  </w:style>
  <w:style w:type="paragraph" w:customStyle="1" w:styleId="xl82">
    <w:name w:val="xl82"/>
    <w:basedOn w:val="a"/>
    <w:rsid w:val="0076629F"/>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Wingdings 2" w:eastAsia="SimSun" w:hAnsi="Wingdings 2"/>
      <w:color w:val="000000"/>
    </w:rPr>
  </w:style>
  <w:style w:type="paragraph" w:customStyle="1" w:styleId="xl83">
    <w:name w:val="xl83"/>
    <w:basedOn w:val="a"/>
    <w:rsid w:val="0076629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ngsana New" w:eastAsia="SimSun" w:hAnsi="Angsana New"/>
      <w:b/>
      <w:bCs/>
      <w:color w:val="000000"/>
    </w:rPr>
  </w:style>
  <w:style w:type="paragraph" w:customStyle="1" w:styleId="xl84">
    <w:name w:val="xl84"/>
    <w:basedOn w:val="a"/>
    <w:rsid w:val="0076629F"/>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center"/>
      <w:textAlignment w:val="center"/>
    </w:pPr>
    <w:rPr>
      <w:rFonts w:ascii="Angsana New" w:eastAsia="SimSun" w:hAnsi="Angsana New"/>
      <w:b/>
      <w:bCs/>
      <w:color w:val="000000"/>
    </w:rPr>
  </w:style>
  <w:style w:type="paragraph" w:customStyle="1" w:styleId="xl85">
    <w:name w:val="xl85"/>
    <w:basedOn w:val="a"/>
    <w:rsid w:val="0076629F"/>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Angsana New" w:eastAsia="SimSun" w:hAnsi="Angsana New"/>
      <w:b/>
      <w:bCs/>
      <w:color w:val="000000"/>
    </w:rPr>
  </w:style>
  <w:style w:type="paragraph" w:customStyle="1" w:styleId="xl86">
    <w:name w:val="xl86"/>
    <w:basedOn w:val="a"/>
    <w:rsid w:val="0076629F"/>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jc w:val="center"/>
      <w:textAlignment w:val="center"/>
    </w:pPr>
    <w:rPr>
      <w:rFonts w:ascii="Angsana New" w:eastAsia="SimSun" w:hAnsi="Angsana New"/>
      <w:b/>
      <w:bCs/>
      <w:color w:val="000000"/>
    </w:rPr>
  </w:style>
  <w:style w:type="paragraph" w:customStyle="1" w:styleId="xl87">
    <w:name w:val="xl87"/>
    <w:basedOn w:val="a"/>
    <w:rsid w:val="0076629F"/>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ascii="Angsana New" w:eastAsia="SimSun" w:hAnsi="Angsana New"/>
      <w:b/>
      <w:bCs/>
      <w:color w:val="000000"/>
    </w:rPr>
  </w:style>
  <w:style w:type="paragraph" w:customStyle="1" w:styleId="xl88">
    <w:name w:val="xl88"/>
    <w:basedOn w:val="a"/>
    <w:rsid w:val="0076629F"/>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textAlignment w:val="center"/>
    </w:pPr>
    <w:rPr>
      <w:rFonts w:ascii="Angsana New" w:eastAsia="SimSun" w:hAnsi="Angsana New"/>
      <w:b/>
      <w:bCs/>
      <w:color w:val="000000"/>
    </w:rPr>
  </w:style>
  <w:style w:type="numbering" w:customStyle="1" w:styleId="NoList21">
    <w:name w:val="No List21"/>
    <w:next w:val="a2"/>
    <w:uiPriority w:val="99"/>
    <w:semiHidden/>
    <w:unhideWhenUsed/>
    <w:rsid w:val="0076629F"/>
  </w:style>
  <w:style w:type="paragraph" w:customStyle="1" w:styleId="ListParagraph1">
    <w:name w:val="List Paragraph1"/>
    <w:basedOn w:val="a"/>
    <w:uiPriority w:val="34"/>
    <w:qFormat/>
    <w:rsid w:val="0076629F"/>
    <w:pPr>
      <w:ind w:left="720"/>
      <w:contextualSpacing/>
    </w:pPr>
    <w:rPr>
      <w:szCs w:val="28"/>
    </w:rPr>
  </w:style>
  <w:style w:type="table" w:customStyle="1" w:styleId="TableGrid2">
    <w:name w:val="Table Grid2"/>
    <w:basedOn w:val="a1"/>
    <w:next w:val="a3"/>
    <w:uiPriority w:val="1"/>
    <w:rsid w:val="0076629F"/>
    <w:rPr>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
    <w:name w:val="No List3"/>
    <w:next w:val="a2"/>
    <w:uiPriority w:val="99"/>
    <w:semiHidden/>
    <w:unhideWhenUsed/>
    <w:rsid w:val="0076629F"/>
  </w:style>
  <w:style w:type="table" w:customStyle="1" w:styleId="TableGrid3">
    <w:name w:val="Table Grid3"/>
    <w:basedOn w:val="a1"/>
    <w:next w:val="a3"/>
    <w:uiPriority w:val="59"/>
    <w:rsid w:val="0076629F"/>
    <w:rPr>
      <w:rFonts w:ascii="Calibri" w:eastAsia="Calibri" w:hAnsi="Calibri" w:cs="Cordia New"/>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43">
    <w:name w:val="ไม่มีรายการ4"/>
    <w:next w:val="a2"/>
    <w:uiPriority w:val="99"/>
    <w:semiHidden/>
    <w:unhideWhenUsed/>
    <w:rsid w:val="0076629F"/>
  </w:style>
  <w:style w:type="numbering" w:customStyle="1" w:styleId="131">
    <w:name w:val="ไม่มีรายการ13"/>
    <w:next w:val="a2"/>
    <w:uiPriority w:val="99"/>
    <w:semiHidden/>
    <w:unhideWhenUsed/>
    <w:rsid w:val="0076629F"/>
  </w:style>
  <w:style w:type="numbering" w:customStyle="1" w:styleId="220">
    <w:name w:val="ไม่มีรายการ22"/>
    <w:next w:val="a2"/>
    <w:uiPriority w:val="99"/>
    <w:semiHidden/>
    <w:unhideWhenUsed/>
    <w:rsid w:val="0076629F"/>
  </w:style>
  <w:style w:type="table" w:customStyle="1" w:styleId="39">
    <w:name w:val="เส้นตาราง3"/>
    <w:basedOn w:val="a1"/>
    <w:next w:val="a3"/>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7">
    <w:name w:val="annotation reference"/>
    <w:uiPriority w:val="99"/>
    <w:semiHidden/>
    <w:unhideWhenUsed/>
    <w:rsid w:val="0076629F"/>
    <w:rPr>
      <w:sz w:val="16"/>
      <w:szCs w:val="18"/>
    </w:rPr>
  </w:style>
  <w:style w:type="paragraph" w:styleId="afff8">
    <w:name w:val="annotation subject"/>
    <w:basedOn w:val="afd"/>
    <w:next w:val="afd"/>
    <w:link w:val="afff9"/>
    <w:uiPriority w:val="99"/>
    <w:semiHidden/>
    <w:unhideWhenUsed/>
    <w:rsid w:val="0076629F"/>
    <w:pPr>
      <w:spacing w:after="160"/>
    </w:pPr>
    <w:rPr>
      <w:rFonts w:ascii="Calibri" w:eastAsia="Calibri" w:hAnsi="Calibri" w:cs="Cordia New"/>
      <w:b/>
      <w:bCs/>
      <w:szCs w:val="25"/>
      <w:lang w:bidi="th-TH"/>
    </w:rPr>
  </w:style>
  <w:style w:type="character" w:customStyle="1" w:styleId="afff9">
    <w:name w:val="ชื่อเรื่องของข้อคิดเห็น อักขระ"/>
    <w:link w:val="afff8"/>
    <w:uiPriority w:val="99"/>
    <w:semiHidden/>
    <w:rsid w:val="0076629F"/>
    <w:rPr>
      <w:rFonts w:ascii="Calibri" w:eastAsia="Calibri" w:hAnsi="Calibri" w:cs="Cordia New"/>
      <w:b/>
      <w:bCs/>
      <w:szCs w:val="25"/>
    </w:rPr>
  </w:style>
  <w:style w:type="character" w:customStyle="1" w:styleId="fn">
    <w:name w:val="fn"/>
    <w:rsid w:val="0076629F"/>
  </w:style>
  <w:style w:type="character" w:customStyle="1" w:styleId="bbcsize">
    <w:name w:val="bbc_size"/>
    <w:rsid w:val="0076629F"/>
  </w:style>
  <w:style w:type="paragraph" w:styleId="afffa">
    <w:name w:val="Date"/>
    <w:basedOn w:val="a"/>
    <w:next w:val="a"/>
    <w:link w:val="afffb"/>
    <w:uiPriority w:val="99"/>
    <w:semiHidden/>
    <w:unhideWhenUsed/>
    <w:rsid w:val="0076629F"/>
    <w:rPr>
      <w:rFonts w:ascii="Cordia New" w:eastAsia="Cordia New" w:hAnsi="Cordia New"/>
      <w:sz w:val="28"/>
      <w:szCs w:val="35"/>
    </w:rPr>
  </w:style>
  <w:style w:type="character" w:customStyle="1" w:styleId="afffb">
    <w:name w:val="วันที่ อักขระ"/>
    <w:link w:val="afffa"/>
    <w:uiPriority w:val="99"/>
    <w:semiHidden/>
    <w:rsid w:val="0076629F"/>
    <w:rPr>
      <w:rFonts w:ascii="Cordia New" w:eastAsia="Cordia New" w:hAnsi="Cordia New"/>
      <w:sz w:val="28"/>
      <w:szCs w:val="35"/>
    </w:rPr>
  </w:style>
  <w:style w:type="numbering" w:customStyle="1" w:styleId="52">
    <w:name w:val="ไม่มีรายการ5"/>
    <w:next w:val="a2"/>
    <w:uiPriority w:val="99"/>
    <w:semiHidden/>
    <w:unhideWhenUsed/>
    <w:rsid w:val="0076629F"/>
  </w:style>
  <w:style w:type="table" w:customStyle="1" w:styleId="44">
    <w:name w:val="เส้นตาราง4"/>
    <w:basedOn w:val="a1"/>
    <w:next w:val="a3"/>
    <w:uiPriority w:val="59"/>
    <w:rsid w:val="0076629F"/>
    <w:rPr>
      <w:rFonts w:ascii="Calibri" w:hAnsi="Calibri" w:cs="Cordia New"/>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0">
    <w:name w:val="ไม่มีรายการ14"/>
    <w:next w:val="a2"/>
    <w:uiPriority w:val="99"/>
    <w:semiHidden/>
    <w:unhideWhenUsed/>
    <w:rsid w:val="0076629F"/>
  </w:style>
  <w:style w:type="numbering" w:customStyle="1" w:styleId="1110">
    <w:name w:val="ไม่มีรายการ111"/>
    <w:next w:val="a2"/>
    <w:uiPriority w:val="99"/>
    <w:semiHidden/>
    <w:unhideWhenUsed/>
    <w:rsid w:val="0076629F"/>
  </w:style>
  <w:style w:type="numbering" w:customStyle="1" w:styleId="230">
    <w:name w:val="ไม่มีรายการ23"/>
    <w:next w:val="a2"/>
    <w:uiPriority w:val="99"/>
    <w:semiHidden/>
    <w:unhideWhenUsed/>
    <w:rsid w:val="0076629F"/>
  </w:style>
  <w:style w:type="table" w:customStyle="1" w:styleId="113">
    <w:name w:val="เส้นตาราง11"/>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76629F"/>
  </w:style>
  <w:style w:type="table" w:customStyle="1" w:styleId="TableNormal12">
    <w:name w:val="Table Normal12"/>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NoList22">
    <w:name w:val="No List22"/>
    <w:next w:val="a2"/>
    <w:uiPriority w:val="99"/>
    <w:semiHidden/>
    <w:unhideWhenUsed/>
    <w:rsid w:val="0076629F"/>
  </w:style>
  <w:style w:type="numbering" w:customStyle="1" w:styleId="311">
    <w:name w:val="ไม่มีรายการ31"/>
    <w:next w:val="a2"/>
    <w:uiPriority w:val="99"/>
    <w:semiHidden/>
    <w:unhideWhenUsed/>
    <w:rsid w:val="0076629F"/>
  </w:style>
  <w:style w:type="numbering" w:customStyle="1" w:styleId="121">
    <w:name w:val="ไม่มีรายการ121"/>
    <w:next w:val="a2"/>
    <w:uiPriority w:val="99"/>
    <w:semiHidden/>
    <w:unhideWhenUsed/>
    <w:rsid w:val="0076629F"/>
  </w:style>
  <w:style w:type="numbering" w:customStyle="1" w:styleId="2110">
    <w:name w:val="ไม่มีรายการ211"/>
    <w:next w:val="a2"/>
    <w:uiPriority w:val="99"/>
    <w:semiHidden/>
    <w:unhideWhenUsed/>
    <w:rsid w:val="0076629F"/>
  </w:style>
  <w:style w:type="table" w:customStyle="1" w:styleId="212">
    <w:name w:val="เส้นตาราง21"/>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unhideWhenUsed/>
    <w:rsid w:val="0076629F"/>
  </w:style>
  <w:style w:type="table" w:customStyle="1" w:styleId="TableGrid11">
    <w:name w:val="Table Grid11"/>
    <w:basedOn w:val="a1"/>
    <w:next w:val="a3"/>
    <w:uiPriority w:val="59"/>
    <w:rsid w:val="0076629F"/>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a2"/>
    <w:uiPriority w:val="99"/>
    <w:semiHidden/>
    <w:unhideWhenUsed/>
    <w:rsid w:val="0076629F"/>
  </w:style>
  <w:style w:type="table" w:customStyle="1" w:styleId="TableGrid21">
    <w:name w:val="Table Grid21"/>
    <w:basedOn w:val="a1"/>
    <w:next w:val="a3"/>
    <w:uiPriority w:val="1"/>
    <w:rsid w:val="0076629F"/>
    <w:rPr>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1">
    <w:name w:val="No List31"/>
    <w:next w:val="a2"/>
    <w:uiPriority w:val="99"/>
    <w:semiHidden/>
    <w:unhideWhenUsed/>
    <w:rsid w:val="0076629F"/>
  </w:style>
  <w:style w:type="table" w:customStyle="1" w:styleId="TableGrid31">
    <w:name w:val="Table Grid31"/>
    <w:basedOn w:val="a1"/>
    <w:next w:val="a3"/>
    <w:uiPriority w:val="59"/>
    <w:rsid w:val="0076629F"/>
    <w:rPr>
      <w:rFonts w:ascii="Calibri" w:eastAsia="Calibri" w:hAnsi="Calibri" w:cs="Cordia New"/>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410">
    <w:name w:val="ไม่มีรายการ41"/>
    <w:next w:val="a2"/>
    <w:uiPriority w:val="99"/>
    <w:semiHidden/>
    <w:unhideWhenUsed/>
    <w:rsid w:val="0076629F"/>
  </w:style>
  <w:style w:type="numbering" w:customStyle="1" w:styleId="1310">
    <w:name w:val="ไม่มีรายการ131"/>
    <w:next w:val="a2"/>
    <w:uiPriority w:val="99"/>
    <w:semiHidden/>
    <w:unhideWhenUsed/>
    <w:rsid w:val="0076629F"/>
  </w:style>
  <w:style w:type="numbering" w:customStyle="1" w:styleId="221">
    <w:name w:val="ไม่มีรายการ221"/>
    <w:next w:val="a2"/>
    <w:uiPriority w:val="99"/>
    <w:semiHidden/>
    <w:unhideWhenUsed/>
    <w:rsid w:val="0076629F"/>
  </w:style>
  <w:style w:type="table" w:customStyle="1" w:styleId="312">
    <w:name w:val="เส้นตาราง31"/>
    <w:basedOn w:val="a1"/>
    <w:next w:val="a3"/>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3">
    <w:name w:val="ไม่มีรายการ6"/>
    <w:next w:val="a2"/>
    <w:uiPriority w:val="99"/>
    <w:semiHidden/>
    <w:unhideWhenUsed/>
    <w:rsid w:val="0076629F"/>
  </w:style>
  <w:style w:type="table" w:customStyle="1" w:styleId="53">
    <w:name w:val="เส้นตาราง5"/>
    <w:basedOn w:val="a1"/>
    <w:next w:val="a3"/>
    <w:uiPriority w:val="39"/>
    <w:rsid w:val="0076629F"/>
    <w:rPr>
      <w:rFonts w:ascii="Calibri" w:hAnsi="Calibri" w:cs="Cordia New"/>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50">
    <w:name w:val="ไม่มีรายการ15"/>
    <w:next w:val="a2"/>
    <w:uiPriority w:val="99"/>
    <w:semiHidden/>
    <w:unhideWhenUsed/>
    <w:rsid w:val="0076629F"/>
  </w:style>
  <w:style w:type="numbering" w:customStyle="1" w:styleId="1120">
    <w:name w:val="ไม่มีรายการ112"/>
    <w:next w:val="a2"/>
    <w:uiPriority w:val="99"/>
    <w:semiHidden/>
    <w:unhideWhenUsed/>
    <w:rsid w:val="0076629F"/>
  </w:style>
  <w:style w:type="numbering" w:customStyle="1" w:styleId="240">
    <w:name w:val="ไม่มีรายการ24"/>
    <w:next w:val="a2"/>
    <w:uiPriority w:val="99"/>
    <w:semiHidden/>
    <w:unhideWhenUsed/>
    <w:rsid w:val="0076629F"/>
  </w:style>
  <w:style w:type="table" w:customStyle="1" w:styleId="122">
    <w:name w:val="เส้นตาราง12"/>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76629F"/>
  </w:style>
  <w:style w:type="table" w:customStyle="1" w:styleId="TableNormal13">
    <w:name w:val="Table Normal13"/>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NoList23">
    <w:name w:val="No List23"/>
    <w:next w:val="a2"/>
    <w:uiPriority w:val="99"/>
    <w:semiHidden/>
    <w:unhideWhenUsed/>
    <w:rsid w:val="0076629F"/>
  </w:style>
  <w:style w:type="numbering" w:customStyle="1" w:styleId="320">
    <w:name w:val="ไม่มีรายการ32"/>
    <w:next w:val="a2"/>
    <w:uiPriority w:val="99"/>
    <w:semiHidden/>
    <w:unhideWhenUsed/>
    <w:rsid w:val="0076629F"/>
  </w:style>
  <w:style w:type="numbering" w:customStyle="1" w:styleId="1220">
    <w:name w:val="ไม่มีรายการ122"/>
    <w:next w:val="a2"/>
    <w:uiPriority w:val="99"/>
    <w:semiHidden/>
    <w:unhideWhenUsed/>
    <w:rsid w:val="0076629F"/>
  </w:style>
  <w:style w:type="numbering" w:customStyle="1" w:styleId="2120">
    <w:name w:val="ไม่มีรายการ212"/>
    <w:next w:val="a2"/>
    <w:uiPriority w:val="99"/>
    <w:semiHidden/>
    <w:unhideWhenUsed/>
    <w:rsid w:val="0076629F"/>
  </w:style>
  <w:style w:type="table" w:customStyle="1" w:styleId="222">
    <w:name w:val="เส้นตาราง22"/>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2"/>
    <w:uiPriority w:val="99"/>
    <w:semiHidden/>
    <w:unhideWhenUsed/>
    <w:rsid w:val="0076629F"/>
  </w:style>
  <w:style w:type="table" w:customStyle="1" w:styleId="TableGrid12">
    <w:name w:val="Table Grid12"/>
    <w:basedOn w:val="a1"/>
    <w:next w:val="a3"/>
    <w:uiPriority w:val="59"/>
    <w:rsid w:val="0076629F"/>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a2"/>
    <w:uiPriority w:val="99"/>
    <w:semiHidden/>
    <w:unhideWhenUsed/>
    <w:rsid w:val="0076629F"/>
  </w:style>
  <w:style w:type="table" w:customStyle="1" w:styleId="TableGrid22">
    <w:name w:val="Table Grid22"/>
    <w:basedOn w:val="a1"/>
    <w:next w:val="a3"/>
    <w:uiPriority w:val="1"/>
    <w:rsid w:val="0076629F"/>
    <w:rPr>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2">
    <w:name w:val="No List32"/>
    <w:next w:val="a2"/>
    <w:uiPriority w:val="99"/>
    <w:semiHidden/>
    <w:unhideWhenUsed/>
    <w:rsid w:val="0076629F"/>
  </w:style>
  <w:style w:type="table" w:customStyle="1" w:styleId="TableGrid32">
    <w:name w:val="Table Grid32"/>
    <w:basedOn w:val="a1"/>
    <w:next w:val="a3"/>
    <w:uiPriority w:val="59"/>
    <w:rsid w:val="0076629F"/>
    <w:rPr>
      <w:rFonts w:ascii="Calibri" w:eastAsia="Calibri" w:hAnsi="Calibri" w:cs="Cordia New"/>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2">
    <w:name w:val="Table Normal112"/>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420">
    <w:name w:val="ไม่มีรายการ42"/>
    <w:next w:val="a2"/>
    <w:uiPriority w:val="99"/>
    <w:semiHidden/>
    <w:unhideWhenUsed/>
    <w:rsid w:val="0076629F"/>
  </w:style>
  <w:style w:type="numbering" w:customStyle="1" w:styleId="132">
    <w:name w:val="ไม่มีรายการ132"/>
    <w:next w:val="a2"/>
    <w:uiPriority w:val="99"/>
    <w:semiHidden/>
    <w:unhideWhenUsed/>
    <w:rsid w:val="0076629F"/>
  </w:style>
  <w:style w:type="numbering" w:customStyle="1" w:styleId="2220">
    <w:name w:val="ไม่มีรายการ222"/>
    <w:next w:val="a2"/>
    <w:uiPriority w:val="99"/>
    <w:semiHidden/>
    <w:unhideWhenUsed/>
    <w:rsid w:val="0076629F"/>
  </w:style>
  <w:style w:type="table" w:customStyle="1" w:styleId="321">
    <w:name w:val="เส้นตาราง32"/>
    <w:basedOn w:val="a1"/>
    <w:next w:val="a3"/>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0">
    <w:name w:val="ไม่มีรายการ51"/>
    <w:next w:val="a2"/>
    <w:uiPriority w:val="99"/>
    <w:semiHidden/>
    <w:unhideWhenUsed/>
    <w:rsid w:val="0076629F"/>
  </w:style>
  <w:style w:type="table" w:customStyle="1" w:styleId="411">
    <w:name w:val="เส้นตาราง41"/>
    <w:basedOn w:val="a1"/>
    <w:next w:val="a3"/>
    <w:uiPriority w:val="59"/>
    <w:rsid w:val="0076629F"/>
    <w:rPr>
      <w:rFonts w:ascii="Calibri" w:hAnsi="Calibri" w:cs="Cordia New"/>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1">
    <w:name w:val="ไม่มีรายการ141"/>
    <w:next w:val="a2"/>
    <w:uiPriority w:val="99"/>
    <w:semiHidden/>
    <w:unhideWhenUsed/>
    <w:rsid w:val="0076629F"/>
  </w:style>
  <w:style w:type="numbering" w:customStyle="1" w:styleId="1111">
    <w:name w:val="ไม่มีรายการ1111"/>
    <w:next w:val="a2"/>
    <w:uiPriority w:val="99"/>
    <w:semiHidden/>
    <w:unhideWhenUsed/>
    <w:rsid w:val="0076629F"/>
  </w:style>
  <w:style w:type="numbering" w:customStyle="1" w:styleId="231">
    <w:name w:val="ไม่มีรายการ231"/>
    <w:next w:val="a2"/>
    <w:uiPriority w:val="99"/>
    <w:semiHidden/>
    <w:unhideWhenUsed/>
    <w:rsid w:val="0076629F"/>
  </w:style>
  <w:style w:type="table" w:customStyle="1" w:styleId="1112">
    <w:name w:val="เส้นตาราง111"/>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2"/>
    <w:uiPriority w:val="99"/>
    <w:semiHidden/>
    <w:unhideWhenUsed/>
    <w:rsid w:val="0076629F"/>
  </w:style>
  <w:style w:type="table" w:customStyle="1" w:styleId="TableNormal121">
    <w:name w:val="Table Normal121"/>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NoList221">
    <w:name w:val="No List221"/>
    <w:next w:val="a2"/>
    <w:uiPriority w:val="99"/>
    <w:semiHidden/>
    <w:unhideWhenUsed/>
    <w:rsid w:val="0076629F"/>
  </w:style>
  <w:style w:type="numbering" w:customStyle="1" w:styleId="3110">
    <w:name w:val="ไม่มีรายการ311"/>
    <w:next w:val="a2"/>
    <w:uiPriority w:val="99"/>
    <w:semiHidden/>
    <w:unhideWhenUsed/>
    <w:rsid w:val="0076629F"/>
  </w:style>
  <w:style w:type="numbering" w:customStyle="1" w:styleId="1211">
    <w:name w:val="ไม่มีรายการ1211"/>
    <w:next w:val="a2"/>
    <w:uiPriority w:val="99"/>
    <w:semiHidden/>
    <w:unhideWhenUsed/>
    <w:rsid w:val="0076629F"/>
  </w:style>
  <w:style w:type="numbering" w:customStyle="1" w:styleId="2111">
    <w:name w:val="ไม่มีรายการ2111"/>
    <w:next w:val="a2"/>
    <w:uiPriority w:val="99"/>
    <w:semiHidden/>
    <w:unhideWhenUsed/>
    <w:rsid w:val="0076629F"/>
  </w:style>
  <w:style w:type="table" w:customStyle="1" w:styleId="2112">
    <w:name w:val="เส้นตาราง211"/>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a2"/>
    <w:uiPriority w:val="99"/>
    <w:semiHidden/>
    <w:unhideWhenUsed/>
    <w:rsid w:val="0076629F"/>
  </w:style>
  <w:style w:type="table" w:customStyle="1" w:styleId="TableGrid111">
    <w:name w:val="Table Grid111"/>
    <w:basedOn w:val="a1"/>
    <w:next w:val="a3"/>
    <w:uiPriority w:val="59"/>
    <w:rsid w:val="0076629F"/>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1">
    <w:name w:val="No List2111"/>
    <w:next w:val="a2"/>
    <w:uiPriority w:val="99"/>
    <w:semiHidden/>
    <w:unhideWhenUsed/>
    <w:rsid w:val="0076629F"/>
  </w:style>
  <w:style w:type="table" w:customStyle="1" w:styleId="TableGrid211">
    <w:name w:val="Table Grid211"/>
    <w:basedOn w:val="a1"/>
    <w:next w:val="a3"/>
    <w:uiPriority w:val="1"/>
    <w:rsid w:val="0076629F"/>
    <w:rPr>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11">
    <w:name w:val="No List311"/>
    <w:next w:val="a2"/>
    <w:uiPriority w:val="99"/>
    <w:semiHidden/>
    <w:unhideWhenUsed/>
    <w:rsid w:val="0076629F"/>
  </w:style>
  <w:style w:type="table" w:customStyle="1" w:styleId="TableGrid311">
    <w:name w:val="Table Grid311"/>
    <w:basedOn w:val="a1"/>
    <w:next w:val="a3"/>
    <w:uiPriority w:val="59"/>
    <w:rsid w:val="0076629F"/>
    <w:rPr>
      <w:rFonts w:ascii="Calibri" w:eastAsia="Calibri" w:hAnsi="Calibri" w:cs="Cordia New"/>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4110">
    <w:name w:val="ไม่มีรายการ411"/>
    <w:next w:val="a2"/>
    <w:uiPriority w:val="99"/>
    <w:semiHidden/>
    <w:unhideWhenUsed/>
    <w:rsid w:val="0076629F"/>
  </w:style>
  <w:style w:type="numbering" w:customStyle="1" w:styleId="1311">
    <w:name w:val="ไม่มีรายการ1311"/>
    <w:next w:val="a2"/>
    <w:uiPriority w:val="99"/>
    <w:semiHidden/>
    <w:unhideWhenUsed/>
    <w:rsid w:val="0076629F"/>
  </w:style>
  <w:style w:type="numbering" w:customStyle="1" w:styleId="2211">
    <w:name w:val="ไม่มีรายการ2211"/>
    <w:next w:val="a2"/>
    <w:uiPriority w:val="99"/>
    <w:semiHidden/>
    <w:unhideWhenUsed/>
    <w:rsid w:val="0076629F"/>
  </w:style>
  <w:style w:type="table" w:customStyle="1" w:styleId="3111">
    <w:name w:val="เส้นตาราง311"/>
    <w:basedOn w:val="a1"/>
    <w:next w:val="a3"/>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ไม่มีรายการ7"/>
    <w:next w:val="a2"/>
    <w:uiPriority w:val="99"/>
    <w:semiHidden/>
    <w:unhideWhenUsed/>
    <w:rsid w:val="0076629F"/>
  </w:style>
  <w:style w:type="table" w:customStyle="1" w:styleId="64">
    <w:name w:val="เส้นตาราง6"/>
    <w:basedOn w:val="a1"/>
    <w:next w:val="a3"/>
    <w:uiPriority w:val="39"/>
    <w:rsid w:val="0076629F"/>
    <w:rPr>
      <w:rFonts w:ascii="Calibri" w:hAnsi="Calibri" w:cs="Cordia New"/>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61">
    <w:name w:val="ไม่มีรายการ16"/>
    <w:next w:val="a2"/>
    <w:uiPriority w:val="99"/>
    <w:semiHidden/>
    <w:unhideWhenUsed/>
    <w:rsid w:val="0076629F"/>
  </w:style>
  <w:style w:type="numbering" w:customStyle="1" w:styleId="1130">
    <w:name w:val="ไม่มีรายการ113"/>
    <w:next w:val="a2"/>
    <w:uiPriority w:val="99"/>
    <w:semiHidden/>
    <w:unhideWhenUsed/>
    <w:rsid w:val="0076629F"/>
  </w:style>
  <w:style w:type="numbering" w:customStyle="1" w:styleId="250">
    <w:name w:val="ไม่มีรายการ25"/>
    <w:next w:val="a2"/>
    <w:uiPriority w:val="99"/>
    <w:semiHidden/>
    <w:unhideWhenUsed/>
    <w:rsid w:val="0076629F"/>
  </w:style>
  <w:style w:type="table" w:customStyle="1" w:styleId="133">
    <w:name w:val="เส้นตาราง13"/>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unhideWhenUsed/>
    <w:rsid w:val="0076629F"/>
  </w:style>
  <w:style w:type="table" w:customStyle="1" w:styleId="TableNormal14">
    <w:name w:val="Table Normal14"/>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NoList24">
    <w:name w:val="No List24"/>
    <w:next w:val="a2"/>
    <w:uiPriority w:val="99"/>
    <w:semiHidden/>
    <w:unhideWhenUsed/>
    <w:rsid w:val="0076629F"/>
  </w:style>
  <w:style w:type="numbering" w:customStyle="1" w:styleId="330">
    <w:name w:val="ไม่มีรายการ33"/>
    <w:next w:val="a2"/>
    <w:uiPriority w:val="99"/>
    <w:semiHidden/>
    <w:unhideWhenUsed/>
    <w:rsid w:val="0076629F"/>
  </w:style>
  <w:style w:type="numbering" w:customStyle="1" w:styleId="123">
    <w:name w:val="ไม่มีรายการ123"/>
    <w:next w:val="a2"/>
    <w:uiPriority w:val="99"/>
    <w:semiHidden/>
    <w:unhideWhenUsed/>
    <w:rsid w:val="0076629F"/>
  </w:style>
  <w:style w:type="numbering" w:customStyle="1" w:styleId="213">
    <w:name w:val="ไม่มีรายการ213"/>
    <w:next w:val="a2"/>
    <w:uiPriority w:val="99"/>
    <w:semiHidden/>
    <w:unhideWhenUsed/>
    <w:rsid w:val="0076629F"/>
  </w:style>
  <w:style w:type="table" w:customStyle="1" w:styleId="232">
    <w:name w:val="เส้นตาราง23"/>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2"/>
    <w:uiPriority w:val="99"/>
    <w:semiHidden/>
    <w:unhideWhenUsed/>
    <w:rsid w:val="0076629F"/>
  </w:style>
  <w:style w:type="table" w:customStyle="1" w:styleId="TableGrid13">
    <w:name w:val="Table Grid13"/>
    <w:basedOn w:val="a1"/>
    <w:next w:val="a3"/>
    <w:uiPriority w:val="59"/>
    <w:rsid w:val="0076629F"/>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a2"/>
    <w:uiPriority w:val="99"/>
    <w:semiHidden/>
    <w:unhideWhenUsed/>
    <w:rsid w:val="0076629F"/>
  </w:style>
  <w:style w:type="table" w:customStyle="1" w:styleId="TableGrid23">
    <w:name w:val="Table Grid23"/>
    <w:basedOn w:val="a1"/>
    <w:next w:val="a3"/>
    <w:uiPriority w:val="1"/>
    <w:rsid w:val="0076629F"/>
    <w:rPr>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3">
    <w:name w:val="No List33"/>
    <w:next w:val="a2"/>
    <w:uiPriority w:val="99"/>
    <w:semiHidden/>
    <w:unhideWhenUsed/>
    <w:rsid w:val="0076629F"/>
  </w:style>
  <w:style w:type="table" w:customStyle="1" w:styleId="TableGrid33">
    <w:name w:val="Table Grid33"/>
    <w:basedOn w:val="a1"/>
    <w:next w:val="a3"/>
    <w:uiPriority w:val="59"/>
    <w:rsid w:val="0076629F"/>
    <w:rPr>
      <w:rFonts w:ascii="Calibri" w:eastAsia="Calibri" w:hAnsi="Calibri" w:cs="Cordia New"/>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3">
    <w:name w:val="Table Normal113"/>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430">
    <w:name w:val="ไม่มีรายการ43"/>
    <w:next w:val="a2"/>
    <w:uiPriority w:val="99"/>
    <w:semiHidden/>
    <w:unhideWhenUsed/>
    <w:rsid w:val="0076629F"/>
  </w:style>
  <w:style w:type="numbering" w:customStyle="1" w:styleId="1330">
    <w:name w:val="ไม่มีรายการ133"/>
    <w:next w:val="a2"/>
    <w:uiPriority w:val="99"/>
    <w:semiHidden/>
    <w:unhideWhenUsed/>
    <w:rsid w:val="0076629F"/>
  </w:style>
  <w:style w:type="numbering" w:customStyle="1" w:styleId="223">
    <w:name w:val="ไม่มีรายการ223"/>
    <w:next w:val="a2"/>
    <w:uiPriority w:val="99"/>
    <w:semiHidden/>
    <w:unhideWhenUsed/>
    <w:rsid w:val="0076629F"/>
  </w:style>
  <w:style w:type="table" w:customStyle="1" w:styleId="331">
    <w:name w:val="เส้นตาราง33"/>
    <w:basedOn w:val="a1"/>
    <w:next w:val="a3"/>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0">
    <w:name w:val="ไม่มีรายการ52"/>
    <w:next w:val="a2"/>
    <w:uiPriority w:val="99"/>
    <w:semiHidden/>
    <w:unhideWhenUsed/>
    <w:rsid w:val="0076629F"/>
  </w:style>
  <w:style w:type="table" w:customStyle="1" w:styleId="421">
    <w:name w:val="เส้นตาราง42"/>
    <w:basedOn w:val="a1"/>
    <w:next w:val="a3"/>
    <w:uiPriority w:val="59"/>
    <w:rsid w:val="0076629F"/>
    <w:rPr>
      <w:rFonts w:ascii="Calibri" w:hAnsi="Calibri" w:cs="Cordia New"/>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42">
    <w:name w:val="ไม่มีรายการ142"/>
    <w:next w:val="a2"/>
    <w:uiPriority w:val="99"/>
    <w:semiHidden/>
    <w:unhideWhenUsed/>
    <w:rsid w:val="0076629F"/>
  </w:style>
  <w:style w:type="numbering" w:customStyle="1" w:styleId="11120">
    <w:name w:val="ไม่มีรายการ1112"/>
    <w:next w:val="a2"/>
    <w:uiPriority w:val="99"/>
    <w:semiHidden/>
    <w:unhideWhenUsed/>
    <w:rsid w:val="0076629F"/>
  </w:style>
  <w:style w:type="numbering" w:customStyle="1" w:styleId="2320">
    <w:name w:val="ไม่มีรายการ232"/>
    <w:next w:val="a2"/>
    <w:uiPriority w:val="99"/>
    <w:semiHidden/>
    <w:unhideWhenUsed/>
    <w:rsid w:val="0076629F"/>
  </w:style>
  <w:style w:type="table" w:customStyle="1" w:styleId="1121">
    <w:name w:val="เส้นตาราง112"/>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2"/>
    <w:uiPriority w:val="99"/>
    <w:semiHidden/>
    <w:unhideWhenUsed/>
    <w:rsid w:val="0076629F"/>
  </w:style>
  <w:style w:type="table" w:customStyle="1" w:styleId="TableNormal122">
    <w:name w:val="Table Normal122"/>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NoList222">
    <w:name w:val="No List222"/>
    <w:next w:val="a2"/>
    <w:uiPriority w:val="99"/>
    <w:semiHidden/>
    <w:unhideWhenUsed/>
    <w:rsid w:val="0076629F"/>
  </w:style>
  <w:style w:type="numbering" w:customStyle="1" w:styleId="3120">
    <w:name w:val="ไม่มีรายการ312"/>
    <w:next w:val="a2"/>
    <w:uiPriority w:val="99"/>
    <w:semiHidden/>
    <w:unhideWhenUsed/>
    <w:rsid w:val="0076629F"/>
  </w:style>
  <w:style w:type="numbering" w:customStyle="1" w:styleId="1212">
    <w:name w:val="ไม่มีรายการ1212"/>
    <w:next w:val="a2"/>
    <w:uiPriority w:val="99"/>
    <w:semiHidden/>
    <w:unhideWhenUsed/>
    <w:rsid w:val="0076629F"/>
  </w:style>
  <w:style w:type="numbering" w:customStyle="1" w:styleId="21120">
    <w:name w:val="ไม่มีรายการ2112"/>
    <w:next w:val="a2"/>
    <w:uiPriority w:val="99"/>
    <w:semiHidden/>
    <w:unhideWhenUsed/>
    <w:rsid w:val="0076629F"/>
  </w:style>
  <w:style w:type="table" w:customStyle="1" w:styleId="2121">
    <w:name w:val="เส้นตาราง212"/>
    <w:basedOn w:val="a1"/>
    <w:next w:val="a3"/>
    <w:uiPriority w:val="59"/>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a2"/>
    <w:uiPriority w:val="99"/>
    <w:semiHidden/>
    <w:unhideWhenUsed/>
    <w:rsid w:val="0076629F"/>
  </w:style>
  <w:style w:type="table" w:customStyle="1" w:styleId="TableGrid112">
    <w:name w:val="Table Grid112"/>
    <w:basedOn w:val="a1"/>
    <w:next w:val="a3"/>
    <w:uiPriority w:val="59"/>
    <w:rsid w:val="0076629F"/>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2">
    <w:name w:val="No List2112"/>
    <w:next w:val="a2"/>
    <w:uiPriority w:val="99"/>
    <w:semiHidden/>
    <w:unhideWhenUsed/>
    <w:rsid w:val="0076629F"/>
  </w:style>
  <w:style w:type="table" w:customStyle="1" w:styleId="TableGrid212">
    <w:name w:val="Table Grid212"/>
    <w:basedOn w:val="a1"/>
    <w:next w:val="a3"/>
    <w:uiPriority w:val="1"/>
    <w:rsid w:val="0076629F"/>
    <w:rPr>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12">
    <w:name w:val="No List312"/>
    <w:next w:val="a2"/>
    <w:uiPriority w:val="99"/>
    <w:semiHidden/>
    <w:unhideWhenUsed/>
    <w:rsid w:val="0076629F"/>
  </w:style>
  <w:style w:type="table" w:customStyle="1" w:styleId="TableGrid312">
    <w:name w:val="Table Grid312"/>
    <w:basedOn w:val="a1"/>
    <w:next w:val="a3"/>
    <w:uiPriority w:val="59"/>
    <w:rsid w:val="0076629F"/>
    <w:rPr>
      <w:rFonts w:ascii="Calibri" w:eastAsia="Calibri" w:hAnsi="Calibri" w:cs="Cordia New"/>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2">
    <w:name w:val="Table Normal1112"/>
    <w:semiHidden/>
    <w:rsid w:val="0076629F"/>
    <w:rPr>
      <w:rFonts w:ascii="Calibri" w:hAnsi="Calibri" w:cs="Cordia New"/>
      <w:sz w:val="22"/>
      <w:szCs w:val="28"/>
    </w:rPr>
    <w:tblPr>
      <w:tblCellMar>
        <w:top w:w="0" w:type="dxa"/>
        <w:left w:w="108" w:type="dxa"/>
        <w:bottom w:w="0" w:type="dxa"/>
        <w:right w:w="108" w:type="dxa"/>
      </w:tblCellMar>
    </w:tblPr>
  </w:style>
  <w:style w:type="numbering" w:customStyle="1" w:styleId="412">
    <w:name w:val="ไม่มีรายการ412"/>
    <w:next w:val="a2"/>
    <w:uiPriority w:val="99"/>
    <w:semiHidden/>
    <w:unhideWhenUsed/>
    <w:rsid w:val="0076629F"/>
  </w:style>
  <w:style w:type="numbering" w:customStyle="1" w:styleId="1312">
    <w:name w:val="ไม่มีรายการ1312"/>
    <w:next w:val="a2"/>
    <w:uiPriority w:val="99"/>
    <w:semiHidden/>
    <w:unhideWhenUsed/>
    <w:rsid w:val="0076629F"/>
  </w:style>
  <w:style w:type="numbering" w:customStyle="1" w:styleId="2212">
    <w:name w:val="ไม่มีรายการ2212"/>
    <w:next w:val="a2"/>
    <w:uiPriority w:val="99"/>
    <w:semiHidden/>
    <w:unhideWhenUsed/>
    <w:rsid w:val="0076629F"/>
  </w:style>
  <w:style w:type="table" w:customStyle="1" w:styleId="3121">
    <w:name w:val="เส้นตาราง312"/>
    <w:basedOn w:val="a1"/>
    <w:next w:val="a3"/>
    <w:rsid w:val="0076629F"/>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1E39D4"/>
    <w:rPr>
      <w:rFonts w:ascii="TH SarabunPSK" w:hAnsi="TH SarabunPSK" w:cs="TH SarabunPSK" w:hint="default"/>
      <w:b/>
      <w:bCs/>
      <w:i w:val="0"/>
      <w:iCs w:val="0"/>
      <w:color w:val="000000"/>
      <w:sz w:val="30"/>
      <w:szCs w:val="30"/>
    </w:rPr>
  </w:style>
  <w:style w:type="paragraph" w:styleId="1f">
    <w:name w:val="toc 1"/>
    <w:basedOn w:val="a"/>
    <w:next w:val="a"/>
    <w:autoRedefine/>
    <w:uiPriority w:val="39"/>
    <w:unhideWhenUsed/>
    <w:rsid w:val="00AF43DD"/>
    <w:pPr>
      <w:spacing w:before="120"/>
      <w:jc w:val="left"/>
    </w:pPr>
    <w:rPr>
      <w:b/>
      <w:bCs/>
    </w:rPr>
  </w:style>
  <w:style w:type="paragraph" w:styleId="29">
    <w:name w:val="toc 2"/>
    <w:basedOn w:val="a"/>
    <w:next w:val="a"/>
    <w:autoRedefine/>
    <w:uiPriority w:val="39"/>
    <w:unhideWhenUsed/>
    <w:rsid w:val="001F471E"/>
    <w:pPr>
      <w:tabs>
        <w:tab w:val="right" w:leader="dot" w:pos="8657"/>
      </w:tabs>
      <w:ind w:left="320"/>
      <w:jc w:val="left"/>
    </w:pPr>
  </w:style>
  <w:style w:type="paragraph" w:styleId="3a">
    <w:name w:val="toc 3"/>
    <w:basedOn w:val="a"/>
    <w:next w:val="a"/>
    <w:autoRedefine/>
    <w:uiPriority w:val="39"/>
    <w:unhideWhenUsed/>
    <w:rsid w:val="00F50CB5"/>
    <w:pPr>
      <w:ind w:left="640"/>
    </w:pPr>
  </w:style>
  <w:style w:type="character" w:customStyle="1" w:styleId="fontstyle11">
    <w:name w:val="fontstyle11"/>
    <w:rsid w:val="001E39D4"/>
    <w:rPr>
      <w:rFonts w:ascii="TH SarabunPSK" w:hAnsi="TH SarabunPSK" w:cs="TH SarabunPSK" w:hint="default"/>
      <w:b w:val="0"/>
      <w:bCs w:val="0"/>
      <w:i w:val="0"/>
      <w:iCs w:val="0"/>
      <w:color w:val="000000"/>
      <w:sz w:val="30"/>
      <w:szCs w:val="30"/>
    </w:rPr>
  </w:style>
  <w:style w:type="table" w:customStyle="1" w:styleId="74">
    <w:name w:val="เส้นตาราง7"/>
    <w:basedOn w:val="a1"/>
    <w:next w:val="a3"/>
    <w:uiPriority w:val="39"/>
    <w:rsid w:val="00175263"/>
    <w:rPr>
      <w:rFonts w:asciiTheme="minorHAnsi" w:eastAsiaTheme="minorHAnsi" w:hAnsiTheme="minorHAnsi" w:cstheme="minorBidi"/>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c">
    <w:name w:val="Revision"/>
    <w:hidden/>
    <w:uiPriority w:val="99"/>
    <w:semiHidden/>
    <w:rsid w:val="00655B55"/>
    <w:rPr>
      <w:rFonts w:ascii="TH SarabunPSK" w:eastAsia="TH SarabunPSK" w:hAnsi="TH SarabunPSK"/>
      <w:sz w:val="32"/>
      <w:szCs w:val="40"/>
    </w:rPr>
  </w:style>
  <w:style w:type="paragraph" w:customStyle="1" w:styleId="afffd">
    <w:basedOn w:val="a"/>
    <w:next w:val="af0"/>
    <w:uiPriority w:val="34"/>
    <w:qFormat/>
    <w:rsid w:val="000D31D9"/>
    <w:pPr>
      <w:spacing w:after="200" w:line="276" w:lineRule="auto"/>
      <w:ind w:left="720"/>
      <w:contextualSpacing/>
      <w:jc w:val="left"/>
    </w:pPr>
    <w:rPr>
      <w:rFonts w:ascii="Calibri" w:eastAsia="Calibri" w:hAnsi="Calibri" w:cs="Cordia New"/>
      <w:sz w:val="22"/>
      <w:szCs w:val="28"/>
    </w:rPr>
  </w:style>
  <w:style w:type="paragraph" w:styleId="afffe">
    <w:name w:val="table of figures"/>
    <w:basedOn w:val="a"/>
    <w:next w:val="a"/>
    <w:uiPriority w:val="99"/>
    <w:unhideWhenUsed/>
    <w:rsid w:val="00260C48"/>
    <w:rPr>
      <w:rFonts w:cs="Angsana New"/>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9525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8.jpg"/><Relationship Id="rId39" Type="http://schemas.openxmlformats.org/officeDocument/2006/relationships/theme" Target="theme/theme1.xml"/><Relationship Id="rId21" Type="http://schemas.openxmlformats.org/officeDocument/2006/relationships/header" Target="header5.xml"/><Relationship Id="rId34"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2.xml"/><Relationship Id="rId25" Type="http://schemas.openxmlformats.org/officeDocument/2006/relationships/image" Target="media/image7.jpg"/><Relationship Id="rId33" Type="http://schemas.openxmlformats.org/officeDocument/2006/relationships/footer" Target="footer6.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jpg"/><Relationship Id="rId32" Type="http://schemas.openxmlformats.org/officeDocument/2006/relationships/header" Target="header8.xml"/><Relationship Id="rId37"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5.jpg"/><Relationship Id="rId28" Type="http://schemas.openxmlformats.org/officeDocument/2006/relationships/footer" Target="footer3.xml"/><Relationship Id="rId36"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4.jpg"/><Relationship Id="rId27" Type="http://schemas.openxmlformats.org/officeDocument/2006/relationships/header" Target="header6.xml"/><Relationship Id="rId30" Type="http://schemas.openxmlformats.org/officeDocument/2006/relationships/header" Target="header7.xml"/><Relationship Id="rId35" Type="http://schemas.openxmlformats.org/officeDocument/2006/relationships/image" Target="media/image10.png"/><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A967B0E9FDEF749AEE5C41A8CBB0C93" ma:contentTypeVersion="10" ma:contentTypeDescription="Create a new document." ma:contentTypeScope="" ma:versionID="593194765ce68f3d80010881270fb452">
  <xsd:schema xmlns:xsd="http://www.w3.org/2001/XMLSchema" xmlns:xs="http://www.w3.org/2001/XMLSchema" xmlns:p="http://schemas.microsoft.com/office/2006/metadata/properties" xmlns:ns3="41b3098d-80e2-4e7c-acf3-fa7e7f1f84b4" targetNamespace="http://schemas.microsoft.com/office/2006/metadata/properties" ma:root="true" ma:fieldsID="c6a84c61f13621a0b3ba77f6ecbdd54f" ns3:_="">
    <xsd:import namespace="41b3098d-80e2-4e7c-acf3-fa7e7f1f84b4"/>
    <xsd:element name="properties">
      <xsd:complexType>
        <xsd:sequence>
          <xsd:element name="documentManagement">
            <xsd:complexType>
              <xsd:all>
                <xsd:element ref="ns3:MediaServiceMetadata" minOccurs="0"/>
                <xsd:element ref="ns3:MediaServiceFastMetadata" minOccurs="0"/>
                <xsd:element ref="ns3:MediaServiceSearchProperties" minOccurs="0"/>
                <xsd:element ref="ns3:MediaServiceDateTaken" minOccurs="0"/>
                <xsd:element ref="ns3:MediaServiceObjectDetectorVersions" minOccurs="0"/>
                <xsd:element ref="ns3:MediaServiceSystemTags" minOccurs="0"/>
                <xsd:element ref="ns3:MediaServiceGenerationTime" minOccurs="0"/>
                <xsd:element ref="ns3:MediaServiceEventHashCode" minOccurs="0"/>
                <xsd:element ref="ns3:MediaLengthInSeconds"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b3098d-80e2-4e7c-acf3-fa7e7f1f84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ystemTags" ma:index="13" nillable="true" ma:displayName="MediaServiceSystemTags" ma:hidden="true" ma:internalName="MediaServiceSystemTags" ma:readOnly="true">
      <xsd:simpleType>
        <xsd:restriction base="dms:Note"/>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35058C-3102-4EAE-AB37-48510326072F}">
  <ds:schemaRefs>
    <ds:schemaRef ds:uri="http://schemas.openxmlformats.org/officeDocument/2006/bibliography"/>
  </ds:schemaRefs>
</ds:datastoreItem>
</file>

<file path=customXml/itemProps2.xml><?xml version="1.0" encoding="utf-8"?>
<ds:datastoreItem xmlns:ds="http://schemas.openxmlformats.org/officeDocument/2006/customXml" ds:itemID="{D8DBDCB6-D662-4F92-89F7-6C607B152E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b3098d-80e2-4e7c-acf3-fa7e7f1f84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CC0431-904E-42BA-8AAA-AB10A4BD1C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333A033-344D-495E-8AC6-7875AF12F4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40</TotalTime>
  <Pages>114</Pages>
  <Words>24932</Words>
  <Characters>142117</Characters>
  <Application>Microsoft Office Word</Application>
  <DocSecurity>0</DocSecurity>
  <Lines>1184</Lines>
  <Paragraphs>333</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ตัวอย่างเล่มหลักสูตร</vt:lpstr>
      <vt:lpstr>ตัวอย่างเล่มหลักสูตร</vt:lpstr>
    </vt:vector>
  </TitlesOfParts>
  <Company>URDU</Company>
  <LinksUpToDate>false</LinksUpToDate>
  <CharactersWithSpaces>166716</CharactersWithSpaces>
  <SharedDoc>false</SharedDoc>
  <HLinks>
    <vt:vector size="420" baseType="variant">
      <vt:variant>
        <vt:i4>1441855</vt:i4>
      </vt:variant>
      <vt:variant>
        <vt:i4>416</vt:i4>
      </vt:variant>
      <vt:variant>
        <vt:i4>0</vt:i4>
      </vt:variant>
      <vt:variant>
        <vt:i4>5</vt:i4>
      </vt:variant>
      <vt:variant>
        <vt:lpwstr/>
      </vt:variant>
      <vt:variant>
        <vt:lpwstr>_Toc170988672</vt:lpwstr>
      </vt:variant>
      <vt:variant>
        <vt:i4>1441855</vt:i4>
      </vt:variant>
      <vt:variant>
        <vt:i4>410</vt:i4>
      </vt:variant>
      <vt:variant>
        <vt:i4>0</vt:i4>
      </vt:variant>
      <vt:variant>
        <vt:i4>5</vt:i4>
      </vt:variant>
      <vt:variant>
        <vt:lpwstr/>
      </vt:variant>
      <vt:variant>
        <vt:lpwstr>_Toc170988671</vt:lpwstr>
      </vt:variant>
      <vt:variant>
        <vt:i4>1441855</vt:i4>
      </vt:variant>
      <vt:variant>
        <vt:i4>404</vt:i4>
      </vt:variant>
      <vt:variant>
        <vt:i4>0</vt:i4>
      </vt:variant>
      <vt:variant>
        <vt:i4>5</vt:i4>
      </vt:variant>
      <vt:variant>
        <vt:lpwstr/>
      </vt:variant>
      <vt:variant>
        <vt:lpwstr>_Toc170988670</vt:lpwstr>
      </vt:variant>
      <vt:variant>
        <vt:i4>1507391</vt:i4>
      </vt:variant>
      <vt:variant>
        <vt:i4>398</vt:i4>
      </vt:variant>
      <vt:variant>
        <vt:i4>0</vt:i4>
      </vt:variant>
      <vt:variant>
        <vt:i4>5</vt:i4>
      </vt:variant>
      <vt:variant>
        <vt:lpwstr/>
      </vt:variant>
      <vt:variant>
        <vt:lpwstr>_Toc170988669</vt:lpwstr>
      </vt:variant>
      <vt:variant>
        <vt:i4>1507391</vt:i4>
      </vt:variant>
      <vt:variant>
        <vt:i4>392</vt:i4>
      </vt:variant>
      <vt:variant>
        <vt:i4>0</vt:i4>
      </vt:variant>
      <vt:variant>
        <vt:i4>5</vt:i4>
      </vt:variant>
      <vt:variant>
        <vt:lpwstr/>
      </vt:variant>
      <vt:variant>
        <vt:lpwstr>_Toc170988668</vt:lpwstr>
      </vt:variant>
      <vt:variant>
        <vt:i4>1507391</vt:i4>
      </vt:variant>
      <vt:variant>
        <vt:i4>386</vt:i4>
      </vt:variant>
      <vt:variant>
        <vt:i4>0</vt:i4>
      </vt:variant>
      <vt:variant>
        <vt:i4>5</vt:i4>
      </vt:variant>
      <vt:variant>
        <vt:lpwstr/>
      </vt:variant>
      <vt:variant>
        <vt:lpwstr>_Toc170988667</vt:lpwstr>
      </vt:variant>
      <vt:variant>
        <vt:i4>1507391</vt:i4>
      </vt:variant>
      <vt:variant>
        <vt:i4>380</vt:i4>
      </vt:variant>
      <vt:variant>
        <vt:i4>0</vt:i4>
      </vt:variant>
      <vt:variant>
        <vt:i4>5</vt:i4>
      </vt:variant>
      <vt:variant>
        <vt:lpwstr/>
      </vt:variant>
      <vt:variant>
        <vt:lpwstr>_Toc170988666</vt:lpwstr>
      </vt:variant>
      <vt:variant>
        <vt:i4>1507391</vt:i4>
      </vt:variant>
      <vt:variant>
        <vt:i4>374</vt:i4>
      </vt:variant>
      <vt:variant>
        <vt:i4>0</vt:i4>
      </vt:variant>
      <vt:variant>
        <vt:i4>5</vt:i4>
      </vt:variant>
      <vt:variant>
        <vt:lpwstr/>
      </vt:variant>
      <vt:variant>
        <vt:lpwstr>_Toc170988665</vt:lpwstr>
      </vt:variant>
      <vt:variant>
        <vt:i4>1507391</vt:i4>
      </vt:variant>
      <vt:variant>
        <vt:i4>368</vt:i4>
      </vt:variant>
      <vt:variant>
        <vt:i4>0</vt:i4>
      </vt:variant>
      <vt:variant>
        <vt:i4>5</vt:i4>
      </vt:variant>
      <vt:variant>
        <vt:lpwstr/>
      </vt:variant>
      <vt:variant>
        <vt:lpwstr>_Toc170988664</vt:lpwstr>
      </vt:variant>
      <vt:variant>
        <vt:i4>1507391</vt:i4>
      </vt:variant>
      <vt:variant>
        <vt:i4>362</vt:i4>
      </vt:variant>
      <vt:variant>
        <vt:i4>0</vt:i4>
      </vt:variant>
      <vt:variant>
        <vt:i4>5</vt:i4>
      </vt:variant>
      <vt:variant>
        <vt:lpwstr/>
      </vt:variant>
      <vt:variant>
        <vt:lpwstr>_Toc170988663</vt:lpwstr>
      </vt:variant>
      <vt:variant>
        <vt:i4>1507391</vt:i4>
      </vt:variant>
      <vt:variant>
        <vt:i4>356</vt:i4>
      </vt:variant>
      <vt:variant>
        <vt:i4>0</vt:i4>
      </vt:variant>
      <vt:variant>
        <vt:i4>5</vt:i4>
      </vt:variant>
      <vt:variant>
        <vt:lpwstr/>
      </vt:variant>
      <vt:variant>
        <vt:lpwstr>_Toc170988662</vt:lpwstr>
      </vt:variant>
      <vt:variant>
        <vt:i4>1507391</vt:i4>
      </vt:variant>
      <vt:variant>
        <vt:i4>350</vt:i4>
      </vt:variant>
      <vt:variant>
        <vt:i4>0</vt:i4>
      </vt:variant>
      <vt:variant>
        <vt:i4>5</vt:i4>
      </vt:variant>
      <vt:variant>
        <vt:lpwstr/>
      </vt:variant>
      <vt:variant>
        <vt:lpwstr>_Toc170988661</vt:lpwstr>
      </vt:variant>
      <vt:variant>
        <vt:i4>1507391</vt:i4>
      </vt:variant>
      <vt:variant>
        <vt:i4>344</vt:i4>
      </vt:variant>
      <vt:variant>
        <vt:i4>0</vt:i4>
      </vt:variant>
      <vt:variant>
        <vt:i4>5</vt:i4>
      </vt:variant>
      <vt:variant>
        <vt:lpwstr/>
      </vt:variant>
      <vt:variant>
        <vt:lpwstr>_Toc170988660</vt:lpwstr>
      </vt:variant>
      <vt:variant>
        <vt:i4>1310783</vt:i4>
      </vt:variant>
      <vt:variant>
        <vt:i4>338</vt:i4>
      </vt:variant>
      <vt:variant>
        <vt:i4>0</vt:i4>
      </vt:variant>
      <vt:variant>
        <vt:i4>5</vt:i4>
      </vt:variant>
      <vt:variant>
        <vt:lpwstr/>
      </vt:variant>
      <vt:variant>
        <vt:lpwstr>_Toc170988659</vt:lpwstr>
      </vt:variant>
      <vt:variant>
        <vt:i4>1310783</vt:i4>
      </vt:variant>
      <vt:variant>
        <vt:i4>332</vt:i4>
      </vt:variant>
      <vt:variant>
        <vt:i4>0</vt:i4>
      </vt:variant>
      <vt:variant>
        <vt:i4>5</vt:i4>
      </vt:variant>
      <vt:variant>
        <vt:lpwstr/>
      </vt:variant>
      <vt:variant>
        <vt:lpwstr>_Toc170988658</vt:lpwstr>
      </vt:variant>
      <vt:variant>
        <vt:i4>1310783</vt:i4>
      </vt:variant>
      <vt:variant>
        <vt:i4>326</vt:i4>
      </vt:variant>
      <vt:variant>
        <vt:i4>0</vt:i4>
      </vt:variant>
      <vt:variant>
        <vt:i4>5</vt:i4>
      </vt:variant>
      <vt:variant>
        <vt:lpwstr/>
      </vt:variant>
      <vt:variant>
        <vt:lpwstr>_Toc170988657</vt:lpwstr>
      </vt:variant>
      <vt:variant>
        <vt:i4>1310783</vt:i4>
      </vt:variant>
      <vt:variant>
        <vt:i4>320</vt:i4>
      </vt:variant>
      <vt:variant>
        <vt:i4>0</vt:i4>
      </vt:variant>
      <vt:variant>
        <vt:i4>5</vt:i4>
      </vt:variant>
      <vt:variant>
        <vt:lpwstr/>
      </vt:variant>
      <vt:variant>
        <vt:lpwstr>_Toc170988656</vt:lpwstr>
      </vt:variant>
      <vt:variant>
        <vt:i4>1310783</vt:i4>
      </vt:variant>
      <vt:variant>
        <vt:i4>314</vt:i4>
      </vt:variant>
      <vt:variant>
        <vt:i4>0</vt:i4>
      </vt:variant>
      <vt:variant>
        <vt:i4>5</vt:i4>
      </vt:variant>
      <vt:variant>
        <vt:lpwstr/>
      </vt:variant>
      <vt:variant>
        <vt:lpwstr>_Toc170988655</vt:lpwstr>
      </vt:variant>
      <vt:variant>
        <vt:i4>1310783</vt:i4>
      </vt:variant>
      <vt:variant>
        <vt:i4>308</vt:i4>
      </vt:variant>
      <vt:variant>
        <vt:i4>0</vt:i4>
      </vt:variant>
      <vt:variant>
        <vt:i4>5</vt:i4>
      </vt:variant>
      <vt:variant>
        <vt:lpwstr/>
      </vt:variant>
      <vt:variant>
        <vt:lpwstr>_Toc170988654</vt:lpwstr>
      </vt:variant>
      <vt:variant>
        <vt:i4>1310783</vt:i4>
      </vt:variant>
      <vt:variant>
        <vt:i4>302</vt:i4>
      </vt:variant>
      <vt:variant>
        <vt:i4>0</vt:i4>
      </vt:variant>
      <vt:variant>
        <vt:i4>5</vt:i4>
      </vt:variant>
      <vt:variant>
        <vt:lpwstr/>
      </vt:variant>
      <vt:variant>
        <vt:lpwstr>_Toc170988653</vt:lpwstr>
      </vt:variant>
      <vt:variant>
        <vt:i4>1310783</vt:i4>
      </vt:variant>
      <vt:variant>
        <vt:i4>296</vt:i4>
      </vt:variant>
      <vt:variant>
        <vt:i4>0</vt:i4>
      </vt:variant>
      <vt:variant>
        <vt:i4>5</vt:i4>
      </vt:variant>
      <vt:variant>
        <vt:lpwstr/>
      </vt:variant>
      <vt:variant>
        <vt:lpwstr>_Toc170988652</vt:lpwstr>
      </vt:variant>
      <vt:variant>
        <vt:i4>1310783</vt:i4>
      </vt:variant>
      <vt:variant>
        <vt:i4>290</vt:i4>
      </vt:variant>
      <vt:variant>
        <vt:i4>0</vt:i4>
      </vt:variant>
      <vt:variant>
        <vt:i4>5</vt:i4>
      </vt:variant>
      <vt:variant>
        <vt:lpwstr/>
      </vt:variant>
      <vt:variant>
        <vt:lpwstr>_Toc170988651</vt:lpwstr>
      </vt:variant>
      <vt:variant>
        <vt:i4>1310783</vt:i4>
      </vt:variant>
      <vt:variant>
        <vt:i4>284</vt:i4>
      </vt:variant>
      <vt:variant>
        <vt:i4>0</vt:i4>
      </vt:variant>
      <vt:variant>
        <vt:i4>5</vt:i4>
      </vt:variant>
      <vt:variant>
        <vt:lpwstr/>
      </vt:variant>
      <vt:variant>
        <vt:lpwstr>_Toc170988650</vt:lpwstr>
      </vt:variant>
      <vt:variant>
        <vt:i4>1376319</vt:i4>
      </vt:variant>
      <vt:variant>
        <vt:i4>278</vt:i4>
      </vt:variant>
      <vt:variant>
        <vt:i4>0</vt:i4>
      </vt:variant>
      <vt:variant>
        <vt:i4>5</vt:i4>
      </vt:variant>
      <vt:variant>
        <vt:lpwstr/>
      </vt:variant>
      <vt:variant>
        <vt:lpwstr>_Toc170988649</vt:lpwstr>
      </vt:variant>
      <vt:variant>
        <vt:i4>1376319</vt:i4>
      </vt:variant>
      <vt:variant>
        <vt:i4>272</vt:i4>
      </vt:variant>
      <vt:variant>
        <vt:i4>0</vt:i4>
      </vt:variant>
      <vt:variant>
        <vt:i4>5</vt:i4>
      </vt:variant>
      <vt:variant>
        <vt:lpwstr/>
      </vt:variant>
      <vt:variant>
        <vt:lpwstr>_Toc170988648</vt:lpwstr>
      </vt:variant>
      <vt:variant>
        <vt:i4>1376319</vt:i4>
      </vt:variant>
      <vt:variant>
        <vt:i4>266</vt:i4>
      </vt:variant>
      <vt:variant>
        <vt:i4>0</vt:i4>
      </vt:variant>
      <vt:variant>
        <vt:i4>5</vt:i4>
      </vt:variant>
      <vt:variant>
        <vt:lpwstr/>
      </vt:variant>
      <vt:variant>
        <vt:lpwstr>_Toc170988647</vt:lpwstr>
      </vt:variant>
      <vt:variant>
        <vt:i4>1376319</vt:i4>
      </vt:variant>
      <vt:variant>
        <vt:i4>260</vt:i4>
      </vt:variant>
      <vt:variant>
        <vt:i4>0</vt:i4>
      </vt:variant>
      <vt:variant>
        <vt:i4>5</vt:i4>
      </vt:variant>
      <vt:variant>
        <vt:lpwstr/>
      </vt:variant>
      <vt:variant>
        <vt:lpwstr>_Toc170988646</vt:lpwstr>
      </vt:variant>
      <vt:variant>
        <vt:i4>1376319</vt:i4>
      </vt:variant>
      <vt:variant>
        <vt:i4>254</vt:i4>
      </vt:variant>
      <vt:variant>
        <vt:i4>0</vt:i4>
      </vt:variant>
      <vt:variant>
        <vt:i4>5</vt:i4>
      </vt:variant>
      <vt:variant>
        <vt:lpwstr/>
      </vt:variant>
      <vt:variant>
        <vt:lpwstr>_Toc170988645</vt:lpwstr>
      </vt:variant>
      <vt:variant>
        <vt:i4>1376319</vt:i4>
      </vt:variant>
      <vt:variant>
        <vt:i4>248</vt:i4>
      </vt:variant>
      <vt:variant>
        <vt:i4>0</vt:i4>
      </vt:variant>
      <vt:variant>
        <vt:i4>5</vt:i4>
      </vt:variant>
      <vt:variant>
        <vt:lpwstr/>
      </vt:variant>
      <vt:variant>
        <vt:lpwstr>_Toc170988644</vt:lpwstr>
      </vt:variant>
      <vt:variant>
        <vt:i4>1376319</vt:i4>
      </vt:variant>
      <vt:variant>
        <vt:i4>242</vt:i4>
      </vt:variant>
      <vt:variant>
        <vt:i4>0</vt:i4>
      </vt:variant>
      <vt:variant>
        <vt:i4>5</vt:i4>
      </vt:variant>
      <vt:variant>
        <vt:lpwstr/>
      </vt:variant>
      <vt:variant>
        <vt:lpwstr>_Toc170988643</vt:lpwstr>
      </vt:variant>
      <vt:variant>
        <vt:i4>1376319</vt:i4>
      </vt:variant>
      <vt:variant>
        <vt:i4>236</vt:i4>
      </vt:variant>
      <vt:variant>
        <vt:i4>0</vt:i4>
      </vt:variant>
      <vt:variant>
        <vt:i4>5</vt:i4>
      </vt:variant>
      <vt:variant>
        <vt:lpwstr/>
      </vt:variant>
      <vt:variant>
        <vt:lpwstr>_Toc170988642</vt:lpwstr>
      </vt:variant>
      <vt:variant>
        <vt:i4>1376319</vt:i4>
      </vt:variant>
      <vt:variant>
        <vt:i4>230</vt:i4>
      </vt:variant>
      <vt:variant>
        <vt:i4>0</vt:i4>
      </vt:variant>
      <vt:variant>
        <vt:i4>5</vt:i4>
      </vt:variant>
      <vt:variant>
        <vt:lpwstr/>
      </vt:variant>
      <vt:variant>
        <vt:lpwstr>_Toc170988641</vt:lpwstr>
      </vt:variant>
      <vt:variant>
        <vt:i4>1376319</vt:i4>
      </vt:variant>
      <vt:variant>
        <vt:i4>224</vt:i4>
      </vt:variant>
      <vt:variant>
        <vt:i4>0</vt:i4>
      </vt:variant>
      <vt:variant>
        <vt:i4>5</vt:i4>
      </vt:variant>
      <vt:variant>
        <vt:lpwstr/>
      </vt:variant>
      <vt:variant>
        <vt:lpwstr>_Toc170988640</vt:lpwstr>
      </vt:variant>
      <vt:variant>
        <vt:i4>1179711</vt:i4>
      </vt:variant>
      <vt:variant>
        <vt:i4>218</vt:i4>
      </vt:variant>
      <vt:variant>
        <vt:i4>0</vt:i4>
      </vt:variant>
      <vt:variant>
        <vt:i4>5</vt:i4>
      </vt:variant>
      <vt:variant>
        <vt:lpwstr/>
      </vt:variant>
      <vt:variant>
        <vt:lpwstr>_Toc170988639</vt:lpwstr>
      </vt:variant>
      <vt:variant>
        <vt:i4>1179711</vt:i4>
      </vt:variant>
      <vt:variant>
        <vt:i4>212</vt:i4>
      </vt:variant>
      <vt:variant>
        <vt:i4>0</vt:i4>
      </vt:variant>
      <vt:variant>
        <vt:i4>5</vt:i4>
      </vt:variant>
      <vt:variant>
        <vt:lpwstr/>
      </vt:variant>
      <vt:variant>
        <vt:lpwstr>_Toc170988638</vt:lpwstr>
      </vt:variant>
      <vt:variant>
        <vt:i4>1179711</vt:i4>
      </vt:variant>
      <vt:variant>
        <vt:i4>206</vt:i4>
      </vt:variant>
      <vt:variant>
        <vt:i4>0</vt:i4>
      </vt:variant>
      <vt:variant>
        <vt:i4>5</vt:i4>
      </vt:variant>
      <vt:variant>
        <vt:lpwstr/>
      </vt:variant>
      <vt:variant>
        <vt:lpwstr>_Toc170988637</vt:lpwstr>
      </vt:variant>
      <vt:variant>
        <vt:i4>1179711</vt:i4>
      </vt:variant>
      <vt:variant>
        <vt:i4>200</vt:i4>
      </vt:variant>
      <vt:variant>
        <vt:i4>0</vt:i4>
      </vt:variant>
      <vt:variant>
        <vt:i4>5</vt:i4>
      </vt:variant>
      <vt:variant>
        <vt:lpwstr/>
      </vt:variant>
      <vt:variant>
        <vt:lpwstr>_Toc170988636</vt:lpwstr>
      </vt:variant>
      <vt:variant>
        <vt:i4>1179711</vt:i4>
      </vt:variant>
      <vt:variant>
        <vt:i4>194</vt:i4>
      </vt:variant>
      <vt:variant>
        <vt:i4>0</vt:i4>
      </vt:variant>
      <vt:variant>
        <vt:i4>5</vt:i4>
      </vt:variant>
      <vt:variant>
        <vt:lpwstr/>
      </vt:variant>
      <vt:variant>
        <vt:lpwstr>_Toc170988635</vt:lpwstr>
      </vt:variant>
      <vt:variant>
        <vt:i4>1179711</vt:i4>
      </vt:variant>
      <vt:variant>
        <vt:i4>188</vt:i4>
      </vt:variant>
      <vt:variant>
        <vt:i4>0</vt:i4>
      </vt:variant>
      <vt:variant>
        <vt:i4>5</vt:i4>
      </vt:variant>
      <vt:variant>
        <vt:lpwstr/>
      </vt:variant>
      <vt:variant>
        <vt:lpwstr>_Toc170988634</vt:lpwstr>
      </vt:variant>
      <vt:variant>
        <vt:i4>1179711</vt:i4>
      </vt:variant>
      <vt:variant>
        <vt:i4>182</vt:i4>
      </vt:variant>
      <vt:variant>
        <vt:i4>0</vt:i4>
      </vt:variant>
      <vt:variant>
        <vt:i4>5</vt:i4>
      </vt:variant>
      <vt:variant>
        <vt:lpwstr/>
      </vt:variant>
      <vt:variant>
        <vt:lpwstr>_Toc170988633</vt:lpwstr>
      </vt:variant>
      <vt:variant>
        <vt:i4>1179711</vt:i4>
      </vt:variant>
      <vt:variant>
        <vt:i4>176</vt:i4>
      </vt:variant>
      <vt:variant>
        <vt:i4>0</vt:i4>
      </vt:variant>
      <vt:variant>
        <vt:i4>5</vt:i4>
      </vt:variant>
      <vt:variant>
        <vt:lpwstr/>
      </vt:variant>
      <vt:variant>
        <vt:lpwstr>_Toc170988632</vt:lpwstr>
      </vt:variant>
      <vt:variant>
        <vt:i4>1179711</vt:i4>
      </vt:variant>
      <vt:variant>
        <vt:i4>170</vt:i4>
      </vt:variant>
      <vt:variant>
        <vt:i4>0</vt:i4>
      </vt:variant>
      <vt:variant>
        <vt:i4>5</vt:i4>
      </vt:variant>
      <vt:variant>
        <vt:lpwstr/>
      </vt:variant>
      <vt:variant>
        <vt:lpwstr>_Toc170988631</vt:lpwstr>
      </vt:variant>
      <vt:variant>
        <vt:i4>1179711</vt:i4>
      </vt:variant>
      <vt:variant>
        <vt:i4>164</vt:i4>
      </vt:variant>
      <vt:variant>
        <vt:i4>0</vt:i4>
      </vt:variant>
      <vt:variant>
        <vt:i4>5</vt:i4>
      </vt:variant>
      <vt:variant>
        <vt:lpwstr/>
      </vt:variant>
      <vt:variant>
        <vt:lpwstr>_Toc170988630</vt:lpwstr>
      </vt:variant>
      <vt:variant>
        <vt:i4>1245247</vt:i4>
      </vt:variant>
      <vt:variant>
        <vt:i4>158</vt:i4>
      </vt:variant>
      <vt:variant>
        <vt:i4>0</vt:i4>
      </vt:variant>
      <vt:variant>
        <vt:i4>5</vt:i4>
      </vt:variant>
      <vt:variant>
        <vt:lpwstr/>
      </vt:variant>
      <vt:variant>
        <vt:lpwstr>_Toc170988629</vt:lpwstr>
      </vt:variant>
      <vt:variant>
        <vt:i4>1245247</vt:i4>
      </vt:variant>
      <vt:variant>
        <vt:i4>152</vt:i4>
      </vt:variant>
      <vt:variant>
        <vt:i4>0</vt:i4>
      </vt:variant>
      <vt:variant>
        <vt:i4>5</vt:i4>
      </vt:variant>
      <vt:variant>
        <vt:lpwstr/>
      </vt:variant>
      <vt:variant>
        <vt:lpwstr>_Toc170988628</vt:lpwstr>
      </vt:variant>
      <vt:variant>
        <vt:i4>1245247</vt:i4>
      </vt:variant>
      <vt:variant>
        <vt:i4>146</vt:i4>
      </vt:variant>
      <vt:variant>
        <vt:i4>0</vt:i4>
      </vt:variant>
      <vt:variant>
        <vt:i4>5</vt:i4>
      </vt:variant>
      <vt:variant>
        <vt:lpwstr/>
      </vt:variant>
      <vt:variant>
        <vt:lpwstr>_Toc170988627</vt:lpwstr>
      </vt:variant>
      <vt:variant>
        <vt:i4>1245247</vt:i4>
      </vt:variant>
      <vt:variant>
        <vt:i4>140</vt:i4>
      </vt:variant>
      <vt:variant>
        <vt:i4>0</vt:i4>
      </vt:variant>
      <vt:variant>
        <vt:i4>5</vt:i4>
      </vt:variant>
      <vt:variant>
        <vt:lpwstr/>
      </vt:variant>
      <vt:variant>
        <vt:lpwstr>_Toc170988626</vt:lpwstr>
      </vt:variant>
      <vt:variant>
        <vt:i4>1245247</vt:i4>
      </vt:variant>
      <vt:variant>
        <vt:i4>134</vt:i4>
      </vt:variant>
      <vt:variant>
        <vt:i4>0</vt:i4>
      </vt:variant>
      <vt:variant>
        <vt:i4>5</vt:i4>
      </vt:variant>
      <vt:variant>
        <vt:lpwstr/>
      </vt:variant>
      <vt:variant>
        <vt:lpwstr>_Toc170988625</vt:lpwstr>
      </vt:variant>
      <vt:variant>
        <vt:i4>1245247</vt:i4>
      </vt:variant>
      <vt:variant>
        <vt:i4>128</vt:i4>
      </vt:variant>
      <vt:variant>
        <vt:i4>0</vt:i4>
      </vt:variant>
      <vt:variant>
        <vt:i4>5</vt:i4>
      </vt:variant>
      <vt:variant>
        <vt:lpwstr/>
      </vt:variant>
      <vt:variant>
        <vt:lpwstr>_Toc170988624</vt:lpwstr>
      </vt:variant>
      <vt:variant>
        <vt:i4>1245247</vt:i4>
      </vt:variant>
      <vt:variant>
        <vt:i4>122</vt:i4>
      </vt:variant>
      <vt:variant>
        <vt:i4>0</vt:i4>
      </vt:variant>
      <vt:variant>
        <vt:i4>5</vt:i4>
      </vt:variant>
      <vt:variant>
        <vt:lpwstr/>
      </vt:variant>
      <vt:variant>
        <vt:lpwstr>_Toc170988623</vt:lpwstr>
      </vt:variant>
      <vt:variant>
        <vt:i4>1245247</vt:i4>
      </vt:variant>
      <vt:variant>
        <vt:i4>116</vt:i4>
      </vt:variant>
      <vt:variant>
        <vt:i4>0</vt:i4>
      </vt:variant>
      <vt:variant>
        <vt:i4>5</vt:i4>
      </vt:variant>
      <vt:variant>
        <vt:lpwstr/>
      </vt:variant>
      <vt:variant>
        <vt:lpwstr>_Toc170988622</vt:lpwstr>
      </vt:variant>
      <vt:variant>
        <vt:i4>1245247</vt:i4>
      </vt:variant>
      <vt:variant>
        <vt:i4>110</vt:i4>
      </vt:variant>
      <vt:variant>
        <vt:i4>0</vt:i4>
      </vt:variant>
      <vt:variant>
        <vt:i4>5</vt:i4>
      </vt:variant>
      <vt:variant>
        <vt:lpwstr/>
      </vt:variant>
      <vt:variant>
        <vt:lpwstr>_Toc170988621</vt:lpwstr>
      </vt:variant>
      <vt:variant>
        <vt:i4>1245247</vt:i4>
      </vt:variant>
      <vt:variant>
        <vt:i4>104</vt:i4>
      </vt:variant>
      <vt:variant>
        <vt:i4>0</vt:i4>
      </vt:variant>
      <vt:variant>
        <vt:i4>5</vt:i4>
      </vt:variant>
      <vt:variant>
        <vt:lpwstr/>
      </vt:variant>
      <vt:variant>
        <vt:lpwstr>_Toc170988620</vt:lpwstr>
      </vt:variant>
      <vt:variant>
        <vt:i4>1048639</vt:i4>
      </vt:variant>
      <vt:variant>
        <vt:i4>98</vt:i4>
      </vt:variant>
      <vt:variant>
        <vt:i4>0</vt:i4>
      </vt:variant>
      <vt:variant>
        <vt:i4>5</vt:i4>
      </vt:variant>
      <vt:variant>
        <vt:lpwstr/>
      </vt:variant>
      <vt:variant>
        <vt:lpwstr>_Toc170988619</vt:lpwstr>
      </vt:variant>
      <vt:variant>
        <vt:i4>1048639</vt:i4>
      </vt:variant>
      <vt:variant>
        <vt:i4>92</vt:i4>
      </vt:variant>
      <vt:variant>
        <vt:i4>0</vt:i4>
      </vt:variant>
      <vt:variant>
        <vt:i4>5</vt:i4>
      </vt:variant>
      <vt:variant>
        <vt:lpwstr/>
      </vt:variant>
      <vt:variant>
        <vt:lpwstr>_Toc170988618</vt:lpwstr>
      </vt:variant>
      <vt:variant>
        <vt:i4>1048639</vt:i4>
      </vt:variant>
      <vt:variant>
        <vt:i4>86</vt:i4>
      </vt:variant>
      <vt:variant>
        <vt:i4>0</vt:i4>
      </vt:variant>
      <vt:variant>
        <vt:i4>5</vt:i4>
      </vt:variant>
      <vt:variant>
        <vt:lpwstr/>
      </vt:variant>
      <vt:variant>
        <vt:lpwstr>_Toc170988617</vt:lpwstr>
      </vt:variant>
      <vt:variant>
        <vt:i4>1048639</vt:i4>
      </vt:variant>
      <vt:variant>
        <vt:i4>80</vt:i4>
      </vt:variant>
      <vt:variant>
        <vt:i4>0</vt:i4>
      </vt:variant>
      <vt:variant>
        <vt:i4>5</vt:i4>
      </vt:variant>
      <vt:variant>
        <vt:lpwstr/>
      </vt:variant>
      <vt:variant>
        <vt:lpwstr>_Toc170988616</vt:lpwstr>
      </vt:variant>
      <vt:variant>
        <vt:i4>1048639</vt:i4>
      </vt:variant>
      <vt:variant>
        <vt:i4>74</vt:i4>
      </vt:variant>
      <vt:variant>
        <vt:i4>0</vt:i4>
      </vt:variant>
      <vt:variant>
        <vt:i4>5</vt:i4>
      </vt:variant>
      <vt:variant>
        <vt:lpwstr/>
      </vt:variant>
      <vt:variant>
        <vt:lpwstr>_Toc170988615</vt:lpwstr>
      </vt:variant>
      <vt:variant>
        <vt:i4>1048639</vt:i4>
      </vt:variant>
      <vt:variant>
        <vt:i4>68</vt:i4>
      </vt:variant>
      <vt:variant>
        <vt:i4>0</vt:i4>
      </vt:variant>
      <vt:variant>
        <vt:i4>5</vt:i4>
      </vt:variant>
      <vt:variant>
        <vt:lpwstr/>
      </vt:variant>
      <vt:variant>
        <vt:lpwstr>_Toc170988614</vt:lpwstr>
      </vt:variant>
      <vt:variant>
        <vt:i4>1048639</vt:i4>
      </vt:variant>
      <vt:variant>
        <vt:i4>62</vt:i4>
      </vt:variant>
      <vt:variant>
        <vt:i4>0</vt:i4>
      </vt:variant>
      <vt:variant>
        <vt:i4>5</vt:i4>
      </vt:variant>
      <vt:variant>
        <vt:lpwstr/>
      </vt:variant>
      <vt:variant>
        <vt:lpwstr>_Toc170988613</vt:lpwstr>
      </vt:variant>
      <vt:variant>
        <vt:i4>1048639</vt:i4>
      </vt:variant>
      <vt:variant>
        <vt:i4>56</vt:i4>
      </vt:variant>
      <vt:variant>
        <vt:i4>0</vt:i4>
      </vt:variant>
      <vt:variant>
        <vt:i4>5</vt:i4>
      </vt:variant>
      <vt:variant>
        <vt:lpwstr/>
      </vt:variant>
      <vt:variant>
        <vt:lpwstr>_Toc170988612</vt:lpwstr>
      </vt:variant>
      <vt:variant>
        <vt:i4>1048639</vt:i4>
      </vt:variant>
      <vt:variant>
        <vt:i4>50</vt:i4>
      </vt:variant>
      <vt:variant>
        <vt:i4>0</vt:i4>
      </vt:variant>
      <vt:variant>
        <vt:i4>5</vt:i4>
      </vt:variant>
      <vt:variant>
        <vt:lpwstr/>
      </vt:variant>
      <vt:variant>
        <vt:lpwstr>_Toc170988611</vt:lpwstr>
      </vt:variant>
      <vt:variant>
        <vt:i4>1048639</vt:i4>
      </vt:variant>
      <vt:variant>
        <vt:i4>44</vt:i4>
      </vt:variant>
      <vt:variant>
        <vt:i4>0</vt:i4>
      </vt:variant>
      <vt:variant>
        <vt:i4>5</vt:i4>
      </vt:variant>
      <vt:variant>
        <vt:lpwstr/>
      </vt:variant>
      <vt:variant>
        <vt:lpwstr>_Toc170988610</vt:lpwstr>
      </vt:variant>
      <vt:variant>
        <vt:i4>1114175</vt:i4>
      </vt:variant>
      <vt:variant>
        <vt:i4>38</vt:i4>
      </vt:variant>
      <vt:variant>
        <vt:i4>0</vt:i4>
      </vt:variant>
      <vt:variant>
        <vt:i4>5</vt:i4>
      </vt:variant>
      <vt:variant>
        <vt:lpwstr/>
      </vt:variant>
      <vt:variant>
        <vt:lpwstr>_Toc170988609</vt:lpwstr>
      </vt:variant>
      <vt:variant>
        <vt:i4>1114175</vt:i4>
      </vt:variant>
      <vt:variant>
        <vt:i4>32</vt:i4>
      </vt:variant>
      <vt:variant>
        <vt:i4>0</vt:i4>
      </vt:variant>
      <vt:variant>
        <vt:i4>5</vt:i4>
      </vt:variant>
      <vt:variant>
        <vt:lpwstr/>
      </vt:variant>
      <vt:variant>
        <vt:lpwstr>_Toc170988608</vt:lpwstr>
      </vt:variant>
      <vt:variant>
        <vt:i4>1114175</vt:i4>
      </vt:variant>
      <vt:variant>
        <vt:i4>26</vt:i4>
      </vt:variant>
      <vt:variant>
        <vt:i4>0</vt:i4>
      </vt:variant>
      <vt:variant>
        <vt:i4>5</vt:i4>
      </vt:variant>
      <vt:variant>
        <vt:lpwstr/>
      </vt:variant>
      <vt:variant>
        <vt:lpwstr>_Toc170988607</vt:lpwstr>
      </vt:variant>
      <vt:variant>
        <vt:i4>1114175</vt:i4>
      </vt:variant>
      <vt:variant>
        <vt:i4>20</vt:i4>
      </vt:variant>
      <vt:variant>
        <vt:i4>0</vt:i4>
      </vt:variant>
      <vt:variant>
        <vt:i4>5</vt:i4>
      </vt:variant>
      <vt:variant>
        <vt:lpwstr/>
      </vt:variant>
      <vt:variant>
        <vt:lpwstr>_Toc170988606</vt:lpwstr>
      </vt:variant>
      <vt:variant>
        <vt:i4>1114175</vt:i4>
      </vt:variant>
      <vt:variant>
        <vt:i4>14</vt:i4>
      </vt:variant>
      <vt:variant>
        <vt:i4>0</vt:i4>
      </vt:variant>
      <vt:variant>
        <vt:i4>5</vt:i4>
      </vt:variant>
      <vt:variant>
        <vt:lpwstr/>
      </vt:variant>
      <vt:variant>
        <vt:lpwstr>_Toc170988605</vt:lpwstr>
      </vt:variant>
      <vt:variant>
        <vt:i4>1114175</vt:i4>
      </vt:variant>
      <vt:variant>
        <vt:i4>8</vt:i4>
      </vt:variant>
      <vt:variant>
        <vt:i4>0</vt:i4>
      </vt:variant>
      <vt:variant>
        <vt:i4>5</vt:i4>
      </vt:variant>
      <vt:variant>
        <vt:lpwstr/>
      </vt:variant>
      <vt:variant>
        <vt:lpwstr>_Toc170988604</vt:lpwstr>
      </vt:variant>
      <vt:variant>
        <vt:i4>1114175</vt:i4>
      </vt:variant>
      <vt:variant>
        <vt:i4>2</vt:i4>
      </vt:variant>
      <vt:variant>
        <vt:i4>0</vt:i4>
      </vt:variant>
      <vt:variant>
        <vt:i4>5</vt:i4>
      </vt:variant>
      <vt:variant>
        <vt:lpwstr/>
      </vt:variant>
      <vt:variant>
        <vt:lpwstr>_Toc1709886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ตัวอย่างเล่มหลักสูตร</dc:title>
  <dc:subject/>
  <dc:creator>LAM VU TUNG</dc:creator>
  <cp:keywords/>
  <dc:description/>
  <cp:lastModifiedBy>งานทะเบียน มหาวิทยาลัยราชภัฏอุดรธานี</cp:lastModifiedBy>
  <cp:revision>16</cp:revision>
  <cp:lastPrinted>2024-11-27T08:36:00Z</cp:lastPrinted>
  <dcterms:created xsi:type="dcterms:W3CDTF">2024-11-13T09:38:00Z</dcterms:created>
  <dcterms:modified xsi:type="dcterms:W3CDTF">2024-12-0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967B0E9FDEF749AEE5C41A8CBB0C93</vt:lpwstr>
  </property>
</Properties>
</file>